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BEA0F3" w14:textId="1F6D7441" w:rsidR="00894274" w:rsidRDefault="00B342C6" w:rsidP="00B342C6">
      <w:pPr>
        <w:pStyle w:val="10"/>
      </w:pPr>
      <w:proofErr w:type="gramStart"/>
      <w:r>
        <w:rPr>
          <w:rFonts w:hint="eastAsia"/>
        </w:rPr>
        <w:t>用例表</w:t>
      </w:r>
      <w:proofErr w:type="gramEnd"/>
      <w:r>
        <w:rPr>
          <w:rFonts w:hint="eastAsia"/>
        </w:rPr>
        <w:t>-教师用例</w:t>
      </w:r>
    </w:p>
    <w:p w14:paraId="4511A0ED" w14:textId="5756868E" w:rsidR="00B342C6" w:rsidRPr="00B342C6" w:rsidRDefault="00544DC6" w:rsidP="00FC48B3">
      <w:pPr>
        <w:pStyle w:val="2"/>
      </w:pPr>
      <w:r>
        <w:rPr>
          <w:rFonts w:hint="eastAsia"/>
        </w:rPr>
        <w:t>课程</w:t>
      </w:r>
      <w:r w:rsidR="00B342C6">
        <w:rPr>
          <w:rFonts w:hint="eastAsia"/>
        </w:rPr>
        <w:t>-教师</w:t>
      </w:r>
    </w:p>
    <w:p w14:paraId="6A397D08" w14:textId="3230535A" w:rsidR="00B342C6" w:rsidRDefault="006803BF">
      <w:r>
        <w:rPr>
          <w:rFonts w:hint="eastAsia"/>
          <w:noProof/>
        </w:rPr>
        <w:drawing>
          <wp:inline distT="0" distB="0" distL="0" distR="0" wp14:anchorId="5D81FDF6" wp14:editId="3404AB67">
            <wp:extent cx="526923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9230" cy="2038350"/>
                    </a:xfrm>
                    <a:prstGeom prst="rect">
                      <a:avLst/>
                    </a:prstGeom>
                    <a:noFill/>
                    <a:ln>
                      <a:noFill/>
                    </a:ln>
                  </pic:spPr>
                </pic:pic>
              </a:graphicData>
            </a:graphic>
          </wp:inline>
        </w:drawing>
      </w:r>
    </w:p>
    <w:p w14:paraId="229179E0" w14:textId="694B68A3" w:rsidR="00B342C6" w:rsidRDefault="00B342C6" w:rsidP="00FC48B3">
      <w:pPr>
        <w:pStyle w:val="2"/>
      </w:pPr>
      <w:r>
        <w:rPr>
          <w:rFonts w:hint="eastAsia"/>
        </w:rPr>
        <w:t>课程答疑页-教师</w:t>
      </w:r>
    </w:p>
    <w:p w14:paraId="35F6D68C" w14:textId="658F4D99" w:rsidR="00B342C6" w:rsidRDefault="00544DC6">
      <w:r>
        <w:rPr>
          <w:noProof/>
        </w:rPr>
        <w:drawing>
          <wp:inline distT="0" distB="0" distL="0" distR="0" wp14:anchorId="239F0154" wp14:editId="413C15FB">
            <wp:extent cx="5223753" cy="36017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24246" cy="3602060"/>
                    </a:xfrm>
                    <a:prstGeom prst="rect">
                      <a:avLst/>
                    </a:prstGeom>
                    <a:noFill/>
                    <a:ln>
                      <a:noFill/>
                    </a:ln>
                  </pic:spPr>
                </pic:pic>
              </a:graphicData>
            </a:graphic>
          </wp:inline>
        </w:drawing>
      </w:r>
    </w:p>
    <w:p w14:paraId="4DB22F8C" w14:textId="6046D65A" w:rsidR="00B342C6" w:rsidRDefault="00544DC6" w:rsidP="00FC48B3">
      <w:pPr>
        <w:pStyle w:val="2"/>
      </w:pPr>
      <w:r>
        <w:rPr>
          <w:rFonts w:hint="eastAsia"/>
        </w:rPr>
        <w:lastRenderedPageBreak/>
        <w:t>个人中心</w:t>
      </w:r>
      <w:r w:rsidR="00B342C6">
        <w:rPr>
          <w:rFonts w:hint="eastAsia"/>
        </w:rPr>
        <w:t>-教师</w:t>
      </w:r>
    </w:p>
    <w:p w14:paraId="03A4E0E3" w14:textId="1D91F6CE" w:rsidR="00B342C6" w:rsidRDefault="006803BF">
      <w:r>
        <w:rPr>
          <w:rFonts w:hint="eastAsia"/>
          <w:noProof/>
        </w:rPr>
        <w:drawing>
          <wp:inline distT="0" distB="0" distL="0" distR="0" wp14:anchorId="4F71F0CE" wp14:editId="3BDCB82A">
            <wp:extent cx="5269230" cy="27279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9230" cy="2727960"/>
                    </a:xfrm>
                    <a:prstGeom prst="rect">
                      <a:avLst/>
                    </a:prstGeom>
                    <a:noFill/>
                    <a:ln>
                      <a:noFill/>
                    </a:ln>
                  </pic:spPr>
                </pic:pic>
              </a:graphicData>
            </a:graphic>
          </wp:inline>
        </w:drawing>
      </w:r>
    </w:p>
    <w:p w14:paraId="0F5718BD" w14:textId="0A14D08B" w:rsidR="00B342C6" w:rsidRDefault="006803BF" w:rsidP="00FC48B3">
      <w:pPr>
        <w:pStyle w:val="2"/>
      </w:pPr>
      <w:r>
        <w:rPr>
          <w:rFonts w:hint="eastAsia"/>
        </w:rPr>
        <w:t>社区</w:t>
      </w:r>
      <w:r w:rsidR="00B342C6">
        <w:rPr>
          <w:rFonts w:hint="eastAsia"/>
        </w:rPr>
        <w:t>-教师</w:t>
      </w:r>
    </w:p>
    <w:p w14:paraId="4AA486D4" w14:textId="44829FB1" w:rsidR="009D4555" w:rsidRDefault="00544DC6">
      <w:r>
        <w:rPr>
          <w:noProof/>
        </w:rPr>
        <w:drawing>
          <wp:inline distT="0" distB="0" distL="0" distR="0" wp14:anchorId="0029674B" wp14:editId="773F7978">
            <wp:extent cx="5257800" cy="38252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57800" cy="3825240"/>
                    </a:xfrm>
                    <a:prstGeom prst="rect">
                      <a:avLst/>
                    </a:prstGeom>
                    <a:noFill/>
                    <a:ln>
                      <a:noFill/>
                    </a:ln>
                  </pic:spPr>
                </pic:pic>
              </a:graphicData>
            </a:graphic>
          </wp:inline>
        </w:drawing>
      </w:r>
    </w:p>
    <w:p w14:paraId="62351B0C" w14:textId="77777777" w:rsidR="009D4555" w:rsidRDefault="009D4555">
      <w:pPr>
        <w:widowControl/>
        <w:jc w:val="left"/>
      </w:pPr>
      <w:r>
        <w:br w:type="page"/>
      </w:r>
    </w:p>
    <w:p w14:paraId="4D2FC469" w14:textId="335E034C" w:rsidR="001200F2" w:rsidRDefault="001200F2" w:rsidP="001200F2">
      <w:pPr>
        <w:pStyle w:val="a"/>
        <w:numPr>
          <w:ilvl w:val="0"/>
          <w:numId w:val="0"/>
        </w:numPr>
        <w:ind w:left="425" w:hanging="425"/>
      </w:pPr>
      <w:bookmarkStart w:id="0" w:name="_Toc504029000"/>
      <w:bookmarkStart w:id="1" w:name="_Toc500975503"/>
      <w:bookmarkStart w:id="2" w:name="_Toc504029002"/>
      <w:r>
        <w:rPr>
          <w:rFonts w:hint="eastAsia"/>
        </w:rPr>
        <w:lastRenderedPageBreak/>
        <w:t>6</w:t>
      </w:r>
      <w:r w:rsidR="00966982">
        <w:rPr>
          <w:rFonts w:hint="eastAsia"/>
        </w:rPr>
        <w:t>教师</w:t>
      </w:r>
      <w:bookmarkEnd w:id="0"/>
    </w:p>
    <w:p w14:paraId="3C8EC976" w14:textId="3AC04E72" w:rsidR="001200F2" w:rsidRDefault="001200F2" w:rsidP="001200F2">
      <w:pPr>
        <w:pStyle w:val="a0"/>
        <w:numPr>
          <w:ilvl w:val="0"/>
          <w:numId w:val="0"/>
        </w:numPr>
      </w:pPr>
      <w:bookmarkStart w:id="3" w:name="_Toc500975502"/>
      <w:bookmarkStart w:id="4" w:name="_Toc504029001"/>
      <w:r>
        <w:rPr>
          <w:rFonts w:hint="eastAsia"/>
        </w:rPr>
        <w:t>6.1</w:t>
      </w:r>
      <w:r>
        <w:rPr>
          <w:rFonts w:hint="eastAsia"/>
        </w:rPr>
        <w:t>个人中心</w:t>
      </w:r>
      <w:bookmarkEnd w:id="3"/>
      <w:bookmarkEnd w:id="4"/>
    </w:p>
    <w:p w14:paraId="03EEF20C" w14:textId="77777777" w:rsidR="001200F2" w:rsidRPr="00293F66" w:rsidRDefault="001200F2" w:rsidP="001200F2">
      <w:pPr>
        <w:pStyle w:val="ab"/>
      </w:pPr>
      <w:r>
        <w:rPr>
          <w:rFonts w:hint="eastAsia"/>
        </w:rPr>
        <w:t>浏览我的开课</w:t>
      </w:r>
      <w:bookmarkEnd w:id="1"/>
      <w:bookmarkEnd w:id="2"/>
    </w:p>
    <w:p w14:paraId="00C87920" w14:textId="4CB1DEB5" w:rsidR="001200F2" w:rsidRDefault="001200F2" w:rsidP="001200F2">
      <w:pPr>
        <w:pStyle w:val="7"/>
      </w:pPr>
      <w:r>
        <w:rPr>
          <w:rFonts w:hint="eastAsia"/>
        </w:rPr>
        <w:t xml:space="preserve">表格 </w:t>
      </w:r>
      <w:r w:rsidR="00966982">
        <w:t>TE</w:t>
      </w:r>
      <w:r>
        <w:t xml:space="preserve">-R-1 </w:t>
      </w:r>
      <w:r>
        <w:rPr>
          <w:rFonts w:hint="eastAsia"/>
        </w:rPr>
        <w:t>浏览我的开课</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1200F2" w:rsidRPr="00ED0073" w14:paraId="50F871A5" w14:textId="77777777" w:rsidTr="00966982">
        <w:tc>
          <w:tcPr>
            <w:tcW w:w="2812" w:type="dxa"/>
          </w:tcPr>
          <w:p w14:paraId="25DB6E09" w14:textId="77777777" w:rsidR="001200F2" w:rsidRPr="00ED0073" w:rsidRDefault="001200F2" w:rsidP="00966982">
            <w:r w:rsidRPr="00ED0073">
              <w:rPr>
                <w:rFonts w:hint="eastAsia"/>
              </w:rPr>
              <w:t>用例名称</w:t>
            </w:r>
          </w:p>
        </w:tc>
        <w:tc>
          <w:tcPr>
            <w:tcW w:w="5428" w:type="dxa"/>
          </w:tcPr>
          <w:p w14:paraId="6E190597" w14:textId="77777777" w:rsidR="001200F2" w:rsidRPr="00ED0073" w:rsidRDefault="001200F2" w:rsidP="00966982">
            <w:r>
              <w:rPr>
                <w:rFonts w:hint="eastAsia"/>
              </w:rPr>
              <w:t>浏览我的开课</w:t>
            </w:r>
          </w:p>
        </w:tc>
      </w:tr>
      <w:tr w:rsidR="001200F2" w:rsidRPr="00ED0073" w14:paraId="1F7FA9BA" w14:textId="77777777" w:rsidTr="00966982">
        <w:tc>
          <w:tcPr>
            <w:tcW w:w="2812" w:type="dxa"/>
          </w:tcPr>
          <w:p w14:paraId="662CABDE" w14:textId="77777777" w:rsidR="001200F2" w:rsidRPr="00ED0073" w:rsidRDefault="001200F2" w:rsidP="00966982">
            <w:r w:rsidRPr="00ED0073">
              <w:rPr>
                <w:rFonts w:hint="eastAsia"/>
              </w:rPr>
              <w:t>标识符</w:t>
            </w:r>
          </w:p>
        </w:tc>
        <w:tc>
          <w:tcPr>
            <w:tcW w:w="5428" w:type="dxa"/>
          </w:tcPr>
          <w:p w14:paraId="5ACA5730" w14:textId="0FD3C0AC" w:rsidR="001200F2" w:rsidRPr="00C52A26" w:rsidRDefault="00966982" w:rsidP="00966982">
            <w:r>
              <w:t>TE</w:t>
            </w:r>
            <w:r w:rsidR="001200F2">
              <w:t>-R-1</w:t>
            </w:r>
          </w:p>
        </w:tc>
      </w:tr>
      <w:tr w:rsidR="001200F2" w:rsidRPr="00ED0073" w14:paraId="25CE5C64" w14:textId="77777777" w:rsidTr="00966982">
        <w:tc>
          <w:tcPr>
            <w:tcW w:w="2812" w:type="dxa"/>
          </w:tcPr>
          <w:p w14:paraId="7F9EFD83" w14:textId="77777777" w:rsidR="001200F2" w:rsidRPr="00ED0073" w:rsidRDefault="001200F2" w:rsidP="00966982">
            <w:r w:rsidRPr="00ED0073">
              <w:rPr>
                <w:rFonts w:hint="eastAsia"/>
              </w:rPr>
              <w:t>用例描述</w:t>
            </w:r>
          </w:p>
        </w:tc>
        <w:tc>
          <w:tcPr>
            <w:tcW w:w="5428" w:type="dxa"/>
          </w:tcPr>
          <w:p w14:paraId="11708C98" w14:textId="76488233" w:rsidR="001200F2" w:rsidRPr="00ED0073" w:rsidRDefault="001200F2" w:rsidP="00966982">
            <w:r>
              <w:rPr>
                <w:rFonts w:hint="eastAsia"/>
              </w:rPr>
              <w:t>教师在登录之后可以在个人中心查看自己的开课情况，并对自己开的课程进行管理</w:t>
            </w:r>
          </w:p>
        </w:tc>
      </w:tr>
      <w:tr w:rsidR="001200F2" w:rsidRPr="00ED0073" w14:paraId="0E4DCC91" w14:textId="77777777" w:rsidTr="00966982">
        <w:tc>
          <w:tcPr>
            <w:tcW w:w="2812" w:type="dxa"/>
          </w:tcPr>
          <w:p w14:paraId="78BB3281" w14:textId="77777777" w:rsidR="001200F2" w:rsidRPr="00ED0073" w:rsidRDefault="001200F2" w:rsidP="00966982">
            <w:r w:rsidRPr="00ED0073">
              <w:rPr>
                <w:rFonts w:hint="eastAsia"/>
              </w:rPr>
              <w:t>需求来源</w:t>
            </w:r>
          </w:p>
        </w:tc>
        <w:tc>
          <w:tcPr>
            <w:tcW w:w="5428" w:type="dxa"/>
          </w:tcPr>
          <w:p w14:paraId="408D7853" w14:textId="3697320A" w:rsidR="001200F2" w:rsidRPr="00ED0073" w:rsidRDefault="001200F2" w:rsidP="00966982">
            <w:r>
              <w:rPr>
                <w:rFonts w:hint="eastAsia"/>
              </w:rPr>
              <w:t>教师</w:t>
            </w:r>
          </w:p>
        </w:tc>
      </w:tr>
      <w:tr w:rsidR="001200F2" w:rsidRPr="00ED0073" w14:paraId="73597B91" w14:textId="77777777" w:rsidTr="00966982">
        <w:tc>
          <w:tcPr>
            <w:tcW w:w="2812" w:type="dxa"/>
          </w:tcPr>
          <w:p w14:paraId="59AD83EE" w14:textId="77777777" w:rsidR="001200F2" w:rsidRPr="00ED0073" w:rsidRDefault="001200F2" w:rsidP="00966982">
            <w:r w:rsidRPr="00ED0073">
              <w:rPr>
                <w:rFonts w:hint="eastAsia"/>
              </w:rPr>
              <w:t>优先级</w:t>
            </w:r>
          </w:p>
        </w:tc>
        <w:tc>
          <w:tcPr>
            <w:tcW w:w="5428" w:type="dxa"/>
          </w:tcPr>
          <w:p w14:paraId="70AB3692" w14:textId="77777777" w:rsidR="001200F2" w:rsidRPr="00ED0073" w:rsidRDefault="001200F2" w:rsidP="00966982">
            <w:r>
              <w:rPr>
                <w:rFonts w:hint="eastAsia"/>
              </w:rPr>
              <w:t>TBD</w:t>
            </w:r>
          </w:p>
        </w:tc>
      </w:tr>
      <w:tr w:rsidR="001200F2" w:rsidRPr="00ED0073" w14:paraId="05638188" w14:textId="77777777" w:rsidTr="00966982">
        <w:tc>
          <w:tcPr>
            <w:tcW w:w="2812" w:type="dxa"/>
          </w:tcPr>
          <w:p w14:paraId="4AE665AF" w14:textId="77777777" w:rsidR="001200F2" w:rsidRPr="00ED0073" w:rsidRDefault="001200F2" w:rsidP="00966982">
            <w:r w:rsidRPr="00ED0073">
              <w:rPr>
                <w:rFonts w:hint="eastAsia"/>
              </w:rPr>
              <w:t>参与者</w:t>
            </w:r>
          </w:p>
        </w:tc>
        <w:tc>
          <w:tcPr>
            <w:tcW w:w="5428" w:type="dxa"/>
          </w:tcPr>
          <w:p w14:paraId="03D7B5BB" w14:textId="16FDD869" w:rsidR="001200F2" w:rsidRPr="00ED0073" w:rsidRDefault="001200F2" w:rsidP="00966982">
            <w:r>
              <w:rPr>
                <w:rFonts w:hint="eastAsia"/>
              </w:rPr>
              <w:t>教师</w:t>
            </w:r>
          </w:p>
        </w:tc>
      </w:tr>
      <w:tr w:rsidR="001200F2" w:rsidRPr="00ED0073" w14:paraId="329D6AEA" w14:textId="77777777" w:rsidTr="00966982">
        <w:tc>
          <w:tcPr>
            <w:tcW w:w="2812" w:type="dxa"/>
          </w:tcPr>
          <w:p w14:paraId="556CF388" w14:textId="77777777" w:rsidR="001200F2" w:rsidRPr="00ED0073" w:rsidRDefault="001200F2" w:rsidP="00966982">
            <w:r w:rsidRPr="00ED0073">
              <w:rPr>
                <w:rFonts w:hint="eastAsia"/>
              </w:rPr>
              <w:t>状态</w:t>
            </w:r>
          </w:p>
        </w:tc>
        <w:tc>
          <w:tcPr>
            <w:tcW w:w="5428" w:type="dxa"/>
          </w:tcPr>
          <w:p w14:paraId="4FC779ED" w14:textId="2B1BFB16" w:rsidR="001200F2" w:rsidRPr="00ED0073" w:rsidRDefault="001200F2" w:rsidP="00966982">
            <w:r>
              <w:rPr>
                <w:rFonts w:hint="eastAsia"/>
              </w:rPr>
              <w:t>教师以登录</w:t>
            </w:r>
          </w:p>
        </w:tc>
      </w:tr>
      <w:tr w:rsidR="001200F2" w:rsidRPr="00ED0073" w14:paraId="773F9B2B" w14:textId="77777777" w:rsidTr="00966982">
        <w:tc>
          <w:tcPr>
            <w:tcW w:w="2812" w:type="dxa"/>
          </w:tcPr>
          <w:p w14:paraId="5C1B6979" w14:textId="77777777" w:rsidR="001200F2" w:rsidRPr="00ED0073" w:rsidRDefault="001200F2" w:rsidP="00966982">
            <w:r w:rsidRPr="00ED0073">
              <w:rPr>
                <w:rFonts w:hint="eastAsia"/>
              </w:rPr>
              <w:t>涉众利益</w:t>
            </w:r>
          </w:p>
        </w:tc>
        <w:tc>
          <w:tcPr>
            <w:tcW w:w="5428" w:type="dxa"/>
          </w:tcPr>
          <w:p w14:paraId="22AA3853" w14:textId="21FB6017" w:rsidR="001200F2" w:rsidRPr="00ED0073" w:rsidRDefault="001200F2" w:rsidP="00966982">
            <w:r>
              <w:rPr>
                <w:rFonts w:hint="eastAsia"/>
              </w:rPr>
              <w:t>教师</w:t>
            </w:r>
          </w:p>
        </w:tc>
      </w:tr>
      <w:tr w:rsidR="001200F2" w:rsidRPr="00ED0073" w14:paraId="213632FB" w14:textId="77777777" w:rsidTr="00966982">
        <w:tc>
          <w:tcPr>
            <w:tcW w:w="2812" w:type="dxa"/>
          </w:tcPr>
          <w:p w14:paraId="5E30CAB6" w14:textId="77777777" w:rsidR="001200F2" w:rsidRPr="00ED0073" w:rsidRDefault="001200F2" w:rsidP="00966982">
            <w:r w:rsidRPr="00ED0073">
              <w:rPr>
                <w:rFonts w:hint="eastAsia"/>
              </w:rPr>
              <w:t>前置条件</w:t>
            </w:r>
          </w:p>
        </w:tc>
        <w:tc>
          <w:tcPr>
            <w:tcW w:w="5428" w:type="dxa"/>
          </w:tcPr>
          <w:p w14:paraId="10DD9F55" w14:textId="0A17D35B" w:rsidR="001200F2" w:rsidRPr="00ED0073" w:rsidRDefault="001200F2" w:rsidP="00966982">
            <w:r>
              <w:rPr>
                <w:rFonts w:hint="eastAsia"/>
              </w:rPr>
              <w:t>教师登录</w:t>
            </w:r>
          </w:p>
        </w:tc>
      </w:tr>
      <w:tr w:rsidR="001200F2" w:rsidRPr="00ED0073" w14:paraId="5BDEC35D" w14:textId="77777777" w:rsidTr="00966982">
        <w:tc>
          <w:tcPr>
            <w:tcW w:w="2812" w:type="dxa"/>
          </w:tcPr>
          <w:p w14:paraId="374E9C61" w14:textId="77777777" w:rsidR="001200F2" w:rsidRPr="00ED0073" w:rsidRDefault="001200F2" w:rsidP="00966982">
            <w:r w:rsidRPr="00ED0073">
              <w:rPr>
                <w:rFonts w:hint="eastAsia"/>
              </w:rPr>
              <w:t>后置条件</w:t>
            </w:r>
          </w:p>
        </w:tc>
        <w:tc>
          <w:tcPr>
            <w:tcW w:w="5428" w:type="dxa"/>
          </w:tcPr>
          <w:p w14:paraId="5DD1FCDE" w14:textId="77777777" w:rsidR="001200F2" w:rsidRPr="00ED0073" w:rsidRDefault="001200F2" w:rsidP="00966982">
            <w:r>
              <w:rPr>
                <w:rFonts w:hint="eastAsia"/>
              </w:rPr>
              <w:t>无</w:t>
            </w:r>
          </w:p>
        </w:tc>
      </w:tr>
      <w:tr w:rsidR="001200F2" w:rsidRPr="00ED0073" w14:paraId="3EB73B5C" w14:textId="77777777" w:rsidTr="00966982">
        <w:tc>
          <w:tcPr>
            <w:tcW w:w="2812" w:type="dxa"/>
          </w:tcPr>
          <w:p w14:paraId="0BF9A426" w14:textId="77777777" w:rsidR="001200F2" w:rsidRPr="00ED0073" w:rsidRDefault="001200F2" w:rsidP="00966982">
            <w:r w:rsidRPr="00ED0073">
              <w:rPr>
                <w:rFonts w:hint="eastAsia"/>
              </w:rPr>
              <w:t>用例场景</w:t>
            </w:r>
          </w:p>
        </w:tc>
        <w:tc>
          <w:tcPr>
            <w:tcW w:w="5428" w:type="dxa"/>
          </w:tcPr>
          <w:p w14:paraId="031B05B9" w14:textId="35B2E7B4" w:rsidR="001200F2" w:rsidRPr="00ED0073" w:rsidRDefault="001200F2" w:rsidP="00966982">
            <w:r>
              <w:rPr>
                <w:rFonts w:hint="eastAsia"/>
              </w:rPr>
              <w:t>教师在登录之后可以在个人中心查看自己的开课情况，并对自己开的课程进行管理</w:t>
            </w:r>
          </w:p>
        </w:tc>
      </w:tr>
      <w:tr w:rsidR="001200F2" w:rsidRPr="00757EB3" w14:paraId="0A60A82B" w14:textId="77777777" w:rsidTr="00966982">
        <w:tc>
          <w:tcPr>
            <w:tcW w:w="2812" w:type="dxa"/>
          </w:tcPr>
          <w:p w14:paraId="166D1843" w14:textId="77777777" w:rsidR="001200F2" w:rsidRPr="00ED0073" w:rsidRDefault="001200F2" w:rsidP="00966982">
            <w:r w:rsidRPr="00ED0073">
              <w:rPr>
                <w:rFonts w:hint="eastAsia"/>
              </w:rPr>
              <w:t>基本操作流程</w:t>
            </w:r>
          </w:p>
        </w:tc>
        <w:tc>
          <w:tcPr>
            <w:tcW w:w="5428" w:type="dxa"/>
          </w:tcPr>
          <w:p w14:paraId="724872AA" w14:textId="77777777" w:rsidR="001200F2" w:rsidRPr="00D24BD0" w:rsidRDefault="001200F2" w:rsidP="00966982">
            <w:r>
              <w:rPr>
                <w:rFonts w:hint="eastAsia"/>
              </w:rPr>
              <w:t>1.</w:t>
            </w:r>
            <w:r w:rsidRPr="00D24BD0">
              <w:rPr>
                <w:rFonts w:hint="eastAsia"/>
              </w:rPr>
              <w:t>将鼠标移到网站右上角的头像处</w:t>
            </w:r>
          </w:p>
          <w:p w14:paraId="6063EA07" w14:textId="77777777" w:rsidR="001200F2" w:rsidRDefault="001200F2" w:rsidP="00966982">
            <w:r>
              <w:rPr>
                <w:rFonts w:hint="eastAsia"/>
              </w:rPr>
              <w:t>2.</w:t>
            </w:r>
            <w:r w:rsidRPr="00D24BD0">
              <w:rPr>
                <w:rFonts w:hint="eastAsia"/>
              </w:rPr>
              <w:t>点击个人中心进入</w:t>
            </w:r>
          </w:p>
          <w:p w14:paraId="7415FB90" w14:textId="77777777" w:rsidR="001200F2" w:rsidRPr="00D24BD0" w:rsidRDefault="001200F2" w:rsidP="00966982">
            <w:r>
              <w:rPr>
                <w:rFonts w:hint="eastAsia"/>
              </w:rPr>
              <w:t>3.</w:t>
            </w:r>
            <w:r>
              <w:rPr>
                <w:rFonts w:hint="eastAsia"/>
              </w:rPr>
              <w:t>点击我的开课进入</w:t>
            </w:r>
          </w:p>
        </w:tc>
      </w:tr>
      <w:tr w:rsidR="001200F2" w:rsidRPr="00757EB3" w14:paraId="215AA6F4" w14:textId="77777777" w:rsidTr="00966982">
        <w:tc>
          <w:tcPr>
            <w:tcW w:w="2812" w:type="dxa"/>
          </w:tcPr>
          <w:p w14:paraId="39203FFB" w14:textId="77777777" w:rsidR="001200F2" w:rsidRPr="00ED0073" w:rsidRDefault="001200F2" w:rsidP="00966982">
            <w:r w:rsidRPr="00ED0073">
              <w:rPr>
                <w:rFonts w:hint="eastAsia"/>
              </w:rPr>
              <w:t>可选操作流程</w:t>
            </w:r>
          </w:p>
        </w:tc>
        <w:tc>
          <w:tcPr>
            <w:tcW w:w="5428" w:type="dxa"/>
          </w:tcPr>
          <w:p w14:paraId="2543492A" w14:textId="77777777" w:rsidR="001200F2" w:rsidRPr="00757EB3" w:rsidRDefault="001200F2" w:rsidP="00966982">
            <w:r w:rsidRPr="00757EB3">
              <w:rPr>
                <w:rFonts w:hint="eastAsia"/>
              </w:rPr>
              <w:t>无</w:t>
            </w:r>
          </w:p>
        </w:tc>
      </w:tr>
      <w:tr w:rsidR="001200F2" w:rsidRPr="000539B8" w14:paraId="25EBED93" w14:textId="77777777" w:rsidTr="00966982">
        <w:tc>
          <w:tcPr>
            <w:tcW w:w="2812" w:type="dxa"/>
          </w:tcPr>
          <w:p w14:paraId="2DC39830" w14:textId="77777777" w:rsidR="001200F2" w:rsidRPr="00ED0073" w:rsidRDefault="001200F2" w:rsidP="00966982">
            <w:r w:rsidRPr="00ED0073">
              <w:rPr>
                <w:rFonts w:hint="eastAsia"/>
              </w:rPr>
              <w:t>异常</w:t>
            </w:r>
          </w:p>
        </w:tc>
        <w:tc>
          <w:tcPr>
            <w:tcW w:w="5428" w:type="dxa"/>
          </w:tcPr>
          <w:p w14:paraId="43B23018" w14:textId="77777777" w:rsidR="001200F2" w:rsidRPr="000539B8" w:rsidRDefault="001200F2" w:rsidP="00966982">
            <w:r>
              <w:rPr>
                <w:rFonts w:hint="eastAsia"/>
              </w:rPr>
              <w:t>没有开过任何课程则显示“您尚未开课”</w:t>
            </w:r>
          </w:p>
        </w:tc>
      </w:tr>
      <w:tr w:rsidR="001200F2" w:rsidRPr="00275CEA" w14:paraId="31776E33" w14:textId="77777777" w:rsidTr="00966982">
        <w:tc>
          <w:tcPr>
            <w:tcW w:w="2812" w:type="dxa"/>
          </w:tcPr>
          <w:p w14:paraId="6705E69C" w14:textId="77777777" w:rsidR="001200F2" w:rsidRPr="00ED0073" w:rsidRDefault="001200F2" w:rsidP="00966982">
            <w:r w:rsidRPr="00ED0073">
              <w:rPr>
                <w:rFonts w:hint="eastAsia"/>
              </w:rPr>
              <w:t>业务规则</w:t>
            </w:r>
          </w:p>
        </w:tc>
        <w:tc>
          <w:tcPr>
            <w:tcW w:w="5428" w:type="dxa"/>
          </w:tcPr>
          <w:p w14:paraId="686CD014" w14:textId="77777777" w:rsidR="001200F2" w:rsidRPr="00275CEA" w:rsidRDefault="001200F2" w:rsidP="00966982">
            <w:r>
              <w:rPr>
                <w:rFonts w:hint="eastAsia"/>
              </w:rPr>
              <w:t>无</w:t>
            </w:r>
          </w:p>
        </w:tc>
      </w:tr>
      <w:tr w:rsidR="001200F2" w:rsidRPr="00ED0073" w14:paraId="5D25AEEA" w14:textId="77777777" w:rsidTr="00966982">
        <w:tc>
          <w:tcPr>
            <w:tcW w:w="2812" w:type="dxa"/>
          </w:tcPr>
          <w:p w14:paraId="4DCB79B0" w14:textId="77777777" w:rsidR="001200F2" w:rsidRPr="00ED0073" w:rsidRDefault="001200F2" w:rsidP="00966982">
            <w:r w:rsidRPr="00ED0073">
              <w:rPr>
                <w:rFonts w:hint="eastAsia"/>
              </w:rPr>
              <w:t>输入</w:t>
            </w:r>
          </w:p>
        </w:tc>
        <w:tc>
          <w:tcPr>
            <w:tcW w:w="5428" w:type="dxa"/>
          </w:tcPr>
          <w:p w14:paraId="120822A4" w14:textId="77777777" w:rsidR="001200F2" w:rsidRPr="00ED0073" w:rsidRDefault="001200F2" w:rsidP="00966982">
            <w:r>
              <w:rPr>
                <w:rFonts w:hint="eastAsia"/>
              </w:rPr>
              <w:t>无</w:t>
            </w:r>
          </w:p>
        </w:tc>
      </w:tr>
      <w:tr w:rsidR="001200F2" w:rsidRPr="00ED0073" w14:paraId="566C4662" w14:textId="77777777" w:rsidTr="00966982">
        <w:tc>
          <w:tcPr>
            <w:tcW w:w="2812" w:type="dxa"/>
          </w:tcPr>
          <w:p w14:paraId="09B42FD6" w14:textId="77777777" w:rsidR="001200F2" w:rsidRPr="00ED0073" w:rsidRDefault="001200F2" w:rsidP="00966982">
            <w:r w:rsidRPr="00ED0073">
              <w:rPr>
                <w:rFonts w:hint="eastAsia"/>
              </w:rPr>
              <w:t>输出</w:t>
            </w:r>
          </w:p>
        </w:tc>
        <w:tc>
          <w:tcPr>
            <w:tcW w:w="5428" w:type="dxa"/>
          </w:tcPr>
          <w:p w14:paraId="609BDCA3" w14:textId="77777777" w:rsidR="001200F2" w:rsidRPr="00ED0073" w:rsidRDefault="001200F2" w:rsidP="00966982">
            <w:r>
              <w:rPr>
                <w:rFonts w:hint="eastAsia"/>
              </w:rPr>
              <w:t>我的开课页面</w:t>
            </w:r>
          </w:p>
        </w:tc>
      </w:tr>
      <w:tr w:rsidR="001200F2" w:rsidRPr="00ED0073" w14:paraId="1D9FFF31" w14:textId="77777777" w:rsidTr="00966982">
        <w:tc>
          <w:tcPr>
            <w:tcW w:w="2812" w:type="dxa"/>
          </w:tcPr>
          <w:p w14:paraId="12D51065" w14:textId="77777777" w:rsidR="001200F2" w:rsidRPr="00ED0073" w:rsidRDefault="001200F2" w:rsidP="00966982">
            <w:r w:rsidRPr="00ED0073">
              <w:rPr>
                <w:rFonts w:hint="eastAsia"/>
              </w:rPr>
              <w:t>被包含的</w:t>
            </w:r>
            <w:r w:rsidRPr="00ED0073">
              <w:t>用例</w:t>
            </w:r>
          </w:p>
        </w:tc>
        <w:tc>
          <w:tcPr>
            <w:tcW w:w="5428" w:type="dxa"/>
          </w:tcPr>
          <w:p w14:paraId="12E2B0A9" w14:textId="77777777" w:rsidR="001200F2" w:rsidRPr="00ED0073" w:rsidRDefault="001200F2" w:rsidP="00966982">
            <w:r>
              <w:rPr>
                <w:rFonts w:hint="eastAsia"/>
              </w:rPr>
              <w:t>进入我的开课、删除我的开课</w:t>
            </w:r>
          </w:p>
        </w:tc>
      </w:tr>
      <w:tr w:rsidR="001200F2" w:rsidRPr="00ED0073" w14:paraId="3F0F0C77" w14:textId="77777777" w:rsidTr="00966982">
        <w:tc>
          <w:tcPr>
            <w:tcW w:w="2812" w:type="dxa"/>
          </w:tcPr>
          <w:p w14:paraId="1E0DAC55" w14:textId="77777777" w:rsidR="001200F2" w:rsidRPr="00ED0073" w:rsidRDefault="001200F2" w:rsidP="00966982">
            <w:r w:rsidRPr="00ED0073">
              <w:rPr>
                <w:rFonts w:hint="eastAsia"/>
              </w:rPr>
              <w:t>被</w:t>
            </w:r>
            <w:r w:rsidRPr="00ED0073">
              <w:t>扩展的用例</w:t>
            </w:r>
          </w:p>
        </w:tc>
        <w:tc>
          <w:tcPr>
            <w:tcW w:w="5428" w:type="dxa"/>
          </w:tcPr>
          <w:p w14:paraId="0D98EED5" w14:textId="77777777" w:rsidR="001200F2" w:rsidRPr="00ED0073" w:rsidRDefault="001200F2" w:rsidP="00966982">
            <w:r>
              <w:rPr>
                <w:rFonts w:hint="eastAsia"/>
              </w:rPr>
              <w:t>无</w:t>
            </w:r>
          </w:p>
        </w:tc>
      </w:tr>
      <w:tr w:rsidR="001200F2" w:rsidRPr="00ED0073" w14:paraId="5CE1A52B" w14:textId="77777777" w:rsidTr="00966982">
        <w:tc>
          <w:tcPr>
            <w:tcW w:w="2812" w:type="dxa"/>
          </w:tcPr>
          <w:p w14:paraId="3F5DF5B7" w14:textId="77777777" w:rsidR="001200F2" w:rsidRDefault="001200F2" w:rsidP="00966982">
            <w:r>
              <w:rPr>
                <w:rFonts w:hint="eastAsia"/>
              </w:rPr>
              <w:t>数据字典</w:t>
            </w:r>
          </w:p>
        </w:tc>
        <w:tc>
          <w:tcPr>
            <w:tcW w:w="5428" w:type="dxa"/>
          </w:tcPr>
          <w:p w14:paraId="12A84812" w14:textId="77777777" w:rsidR="001200F2" w:rsidRPr="00ED0073" w:rsidRDefault="001200F2" w:rsidP="00966982">
            <w:r w:rsidRPr="004938DE">
              <w:t>容量使用情况</w:t>
            </w:r>
            <w:r>
              <w:rPr>
                <w:rFonts w:hint="eastAsia"/>
              </w:rPr>
              <w:t>、</w:t>
            </w:r>
            <w:r w:rsidRPr="004938DE">
              <w:t>激活状态</w:t>
            </w:r>
          </w:p>
        </w:tc>
      </w:tr>
      <w:tr w:rsidR="001200F2" w:rsidRPr="00ED0073" w14:paraId="15F0F056" w14:textId="77777777" w:rsidTr="00966982">
        <w:tc>
          <w:tcPr>
            <w:tcW w:w="2812" w:type="dxa"/>
          </w:tcPr>
          <w:p w14:paraId="578A392A" w14:textId="77777777" w:rsidR="001200F2" w:rsidRDefault="001200F2" w:rsidP="00966982">
            <w:r>
              <w:rPr>
                <w:rFonts w:hint="eastAsia"/>
              </w:rPr>
              <w:t>对话框图</w:t>
            </w:r>
          </w:p>
        </w:tc>
        <w:tc>
          <w:tcPr>
            <w:tcW w:w="5428" w:type="dxa"/>
          </w:tcPr>
          <w:p w14:paraId="6CBFD23A" w14:textId="77777777" w:rsidR="001200F2" w:rsidRPr="00ED0073" w:rsidRDefault="002F4437" w:rsidP="00966982">
            <w:hyperlink w:anchor="_个人中心" w:history="1">
              <w:r w:rsidR="001200F2" w:rsidRPr="00593A51">
                <w:rPr>
                  <w:rStyle w:val="aa"/>
                  <w:rFonts w:hint="eastAsia"/>
                </w:rPr>
                <w:t>个人中心</w:t>
              </w:r>
            </w:hyperlink>
          </w:p>
        </w:tc>
      </w:tr>
      <w:tr w:rsidR="001200F2" w:rsidRPr="00ED0073" w14:paraId="77A38040" w14:textId="77777777" w:rsidTr="00966982">
        <w:tc>
          <w:tcPr>
            <w:tcW w:w="2812" w:type="dxa"/>
          </w:tcPr>
          <w:p w14:paraId="5740D10F" w14:textId="77777777" w:rsidR="001200F2" w:rsidRDefault="001200F2" w:rsidP="00966982">
            <w:r>
              <w:rPr>
                <w:rFonts w:hint="eastAsia"/>
              </w:rPr>
              <w:t>用户</w:t>
            </w:r>
            <w:r>
              <w:t>界面</w:t>
            </w:r>
          </w:p>
        </w:tc>
        <w:tc>
          <w:tcPr>
            <w:tcW w:w="5428" w:type="dxa"/>
          </w:tcPr>
          <w:p w14:paraId="6CA100AB" w14:textId="77777777" w:rsidR="001200F2" w:rsidRDefault="002F4437" w:rsidP="00966982">
            <w:hyperlink w:anchor="查看教师所开课程" w:history="1">
              <w:r w:rsidR="001200F2" w:rsidRPr="00BD11BA">
                <w:rPr>
                  <w:rStyle w:val="aa"/>
                  <w:rFonts w:hint="eastAsia"/>
                </w:rPr>
                <w:t>查看教师所开课程</w:t>
              </w:r>
            </w:hyperlink>
          </w:p>
        </w:tc>
      </w:tr>
      <w:tr w:rsidR="001200F2" w:rsidRPr="00ED0073" w14:paraId="74BC6832" w14:textId="77777777" w:rsidTr="00966982">
        <w:tc>
          <w:tcPr>
            <w:tcW w:w="2812" w:type="dxa"/>
          </w:tcPr>
          <w:p w14:paraId="567C1940" w14:textId="77777777" w:rsidR="001200F2" w:rsidRPr="00ED0073" w:rsidRDefault="001200F2" w:rsidP="00966982">
            <w:r w:rsidRPr="00ED0073">
              <w:rPr>
                <w:rFonts w:hint="eastAsia"/>
              </w:rPr>
              <w:t>修改历史记录</w:t>
            </w:r>
          </w:p>
        </w:tc>
        <w:tc>
          <w:tcPr>
            <w:tcW w:w="5428" w:type="dxa"/>
          </w:tcPr>
          <w:p w14:paraId="71E18BC8" w14:textId="3E2FBCA2" w:rsidR="001200F2" w:rsidRPr="00ED0073" w:rsidRDefault="001200F2" w:rsidP="00966982">
            <w:r>
              <w:rPr>
                <w:rFonts w:hint="eastAsia"/>
              </w:rPr>
              <w:t>填写表格——陈俊仁</w:t>
            </w:r>
          </w:p>
        </w:tc>
      </w:tr>
    </w:tbl>
    <w:p w14:paraId="74AFB3AD" w14:textId="77777777" w:rsidR="001200F2" w:rsidRPr="00293F66" w:rsidRDefault="001200F2" w:rsidP="001200F2">
      <w:pPr>
        <w:pStyle w:val="ab"/>
      </w:pPr>
      <w:bookmarkStart w:id="5" w:name="_Toc500975504"/>
      <w:bookmarkStart w:id="6" w:name="_Toc504029003"/>
      <w:r>
        <w:rPr>
          <w:rFonts w:hint="eastAsia"/>
        </w:rPr>
        <w:t>浏览个人信息</w:t>
      </w:r>
      <w:bookmarkEnd w:id="5"/>
      <w:bookmarkEnd w:id="6"/>
    </w:p>
    <w:p w14:paraId="138CD961" w14:textId="3BA5D40E" w:rsidR="001200F2" w:rsidRDefault="001200F2" w:rsidP="001200F2">
      <w:pPr>
        <w:pStyle w:val="7"/>
      </w:pPr>
      <w:r>
        <w:rPr>
          <w:rFonts w:hint="eastAsia"/>
        </w:rPr>
        <w:t xml:space="preserve">表格 </w:t>
      </w:r>
      <w:r w:rsidR="00966982">
        <w:t>TE</w:t>
      </w:r>
      <w:r>
        <w:t xml:space="preserve">-R-2 </w:t>
      </w:r>
      <w:r>
        <w:rPr>
          <w:rFonts w:hint="eastAsia"/>
        </w:rPr>
        <w:t>浏览个人信息</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1200F2" w:rsidRPr="00ED0073" w14:paraId="7176098F" w14:textId="77777777" w:rsidTr="00966982">
        <w:tc>
          <w:tcPr>
            <w:tcW w:w="2812" w:type="dxa"/>
          </w:tcPr>
          <w:p w14:paraId="1D7C1683" w14:textId="77777777" w:rsidR="001200F2" w:rsidRPr="00ED0073" w:rsidRDefault="001200F2" w:rsidP="00966982">
            <w:r w:rsidRPr="00ED0073">
              <w:rPr>
                <w:rFonts w:hint="eastAsia"/>
              </w:rPr>
              <w:t>用例名称</w:t>
            </w:r>
          </w:p>
        </w:tc>
        <w:tc>
          <w:tcPr>
            <w:tcW w:w="5428" w:type="dxa"/>
          </w:tcPr>
          <w:p w14:paraId="3C7862E0" w14:textId="77777777" w:rsidR="001200F2" w:rsidRPr="00ED0073" w:rsidRDefault="001200F2" w:rsidP="00966982">
            <w:r>
              <w:rPr>
                <w:rFonts w:hint="eastAsia"/>
              </w:rPr>
              <w:t>浏览个人信息</w:t>
            </w:r>
          </w:p>
        </w:tc>
      </w:tr>
      <w:tr w:rsidR="001200F2" w:rsidRPr="00ED0073" w14:paraId="612D796F" w14:textId="77777777" w:rsidTr="00966982">
        <w:tc>
          <w:tcPr>
            <w:tcW w:w="2812" w:type="dxa"/>
          </w:tcPr>
          <w:p w14:paraId="58599926" w14:textId="77777777" w:rsidR="001200F2" w:rsidRPr="00ED0073" w:rsidRDefault="001200F2" w:rsidP="00966982">
            <w:r w:rsidRPr="00ED0073">
              <w:rPr>
                <w:rFonts w:hint="eastAsia"/>
              </w:rPr>
              <w:lastRenderedPageBreak/>
              <w:t>标识符</w:t>
            </w:r>
          </w:p>
        </w:tc>
        <w:tc>
          <w:tcPr>
            <w:tcW w:w="5428" w:type="dxa"/>
          </w:tcPr>
          <w:p w14:paraId="00553DB8" w14:textId="7404AA9A" w:rsidR="001200F2" w:rsidRPr="00C52A26" w:rsidRDefault="00966982" w:rsidP="00966982">
            <w:r>
              <w:t>TE</w:t>
            </w:r>
            <w:r w:rsidR="001200F2">
              <w:t>-R</w:t>
            </w:r>
            <w:r w:rsidR="001200F2">
              <w:rPr>
                <w:rFonts w:hint="eastAsia"/>
              </w:rPr>
              <w:t>-</w:t>
            </w:r>
            <w:r w:rsidR="001200F2">
              <w:t>2</w:t>
            </w:r>
          </w:p>
        </w:tc>
      </w:tr>
      <w:tr w:rsidR="001200F2" w:rsidRPr="00ED0073" w14:paraId="1304AABF" w14:textId="77777777" w:rsidTr="00966982">
        <w:tc>
          <w:tcPr>
            <w:tcW w:w="2812" w:type="dxa"/>
          </w:tcPr>
          <w:p w14:paraId="28987D01" w14:textId="77777777" w:rsidR="001200F2" w:rsidRPr="00ED0073" w:rsidRDefault="001200F2" w:rsidP="00966982">
            <w:r w:rsidRPr="00ED0073">
              <w:rPr>
                <w:rFonts w:hint="eastAsia"/>
              </w:rPr>
              <w:t>用例描述</w:t>
            </w:r>
          </w:p>
        </w:tc>
        <w:tc>
          <w:tcPr>
            <w:tcW w:w="5428" w:type="dxa"/>
          </w:tcPr>
          <w:p w14:paraId="7D0063E1" w14:textId="440DFAB6" w:rsidR="001200F2" w:rsidRPr="00ED0073" w:rsidRDefault="00966982" w:rsidP="00966982">
            <w:r>
              <w:rPr>
                <w:rFonts w:hint="eastAsia"/>
              </w:rPr>
              <w:t>教师</w:t>
            </w:r>
            <w:r w:rsidR="001200F2">
              <w:rPr>
                <w:rFonts w:hint="eastAsia"/>
              </w:rPr>
              <w:t>可以在个人中心的进入个人信息页面</w:t>
            </w:r>
          </w:p>
        </w:tc>
      </w:tr>
      <w:tr w:rsidR="001200F2" w:rsidRPr="00ED0073" w14:paraId="1028CCD9" w14:textId="77777777" w:rsidTr="00966982">
        <w:tc>
          <w:tcPr>
            <w:tcW w:w="2812" w:type="dxa"/>
          </w:tcPr>
          <w:p w14:paraId="35172C8A" w14:textId="77777777" w:rsidR="001200F2" w:rsidRPr="00ED0073" w:rsidRDefault="001200F2" w:rsidP="00966982">
            <w:r w:rsidRPr="00ED0073">
              <w:rPr>
                <w:rFonts w:hint="eastAsia"/>
              </w:rPr>
              <w:t>需求来源</w:t>
            </w:r>
          </w:p>
        </w:tc>
        <w:tc>
          <w:tcPr>
            <w:tcW w:w="5428" w:type="dxa"/>
          </w:tcPr>
          <w:p w14:paraId="55148B17" w14:textId="1AD42299" w:rsidR="001200F2" w:rsidRPr="00ED0073" w:rsidRDefault="00966982" w:rsidP="00966982">
            <w:r>
              <w:rPr>
                <w:rFonts w:hint="eastAsia"/>
              </w:rPr>
              <w:t>教师</w:t>
            </w:r>
          </w:p>
        </w:tc>
      </w:tr>
      <w:tr w:rsidR="001200F2" w:rsidRPr="00ED0073" w14:paraId="207D280A" w14:textId="77777777" w:rsidTr="00966982">
        <w:tc>
          <w:tcPr>
            <w:tcW w:w="2812" w:type="dxa"/>
          </w:tcPr>
          <w:p w14:paraId="08474BFF" w14:textId="77777777" w:rsidR="001200F2" w:rsidRPr="00ED0073" w:rsidRDefault="001200F2" w:rsidP="00966982">
            <w:r w:rsidRPr="00ED0073">
              <w:rPr>
                <w:rFonts w:hint="eastAsia"/>
              </w:rPr>
              <w:t>优先级</w:t>
            </w:r>
          </w:p>
        </w:tc>
        <w:tc>
          <w:tcPr>
            <w:tcW w:w="5428" w:type="dxa"/>
          </w:tcPr>
          <w:p w14:paraId="323B1ABA" w14:textId="77777777" w:rsidR="001200F2" w:rsidRPr="00ED0073" w:rsidRDefault="001200F2" w:rsidP="00966982">
            <w:r>
              <w:rPr>
                <w:rFonts w:hint="eastAsia"/>
              </w:rPr>
              <w:t>TBD</w:t>
            </w:r>
          </w:p>
        </w:tc>
      </w:tr>
      <w:tr w:rsidR="001200F2" w:rsidRPr="00ED0073" w14:paraId="61AA0386" w14:textId="77777777" w:rsidTr="00966982">
        <w:tc>
          <w:tcPr>
            <w:tcW w:w="2812" w:type="dxa"/>
          </w:tcPr>
          <w:p w14:paraId="7C75D2A2" w14:textId="77777777" w:rsidR="001200F2" w:rsidRPr="00ED0073" w:rsidRDefault="001200F2" w:rsidP="00966982">
            <w:r w:rsidRPr="00ED0073">
              <w:rPr>
                <w:rFonts w:hint="eastAsia"/>
              </w:rPr>
              <w:t>参与者</w:t>
            </w:r>
          </w:p>
        </w:tc>
        <w:tc>
          <w:tcPr>
            <w:tcW w:w="5428" w:type="dxa"/>
          </w:tcPr>
          <w:p w14:paraId="4F1E8A3C" w14:textId="4DD131A3" w:rsidR="001200F2" w:rsidRPr="00ED0073" w:rsidRDefault="00966982" w:rsidP="00966982">
            <w:r>
              <w:rPr>
                <w:rFonts w:hint="eastAsia"/>
              </w:rPr>
              <w:t>教师</w:t>
            </w:r>
          </w:p>
        </w:tc>
      </w:tr>
      <w:tr w:rsidR="001200F2" w:rsidRPr="00ED0073" w14:paraId="2238CE8D" w14:textId="77777777" w:rsidTr="00966982">
        <w:tc>
          <w:tcPr>
            <w:tcW w:w="2812" w:type="dxa"/>
          </w:tcPr>
          <w:p w14:paraId="525622D1" w14:textId="77777777" w:rsidR="001200F2" w:rsidRPr="00ED0073" w:rsidRDefault="001200F2" w:rsidP="00966982">
            <w:r w:rsidRPr="00ED0073">
              <w:rPr>
                <w:rFonts w:hint="eastAsia"/>
              </w:rPr>
              <w:t>状态</w:t>
            </w:r>
          </w:p>
        </w:tc>
        <w:tc>
          <w:tcPr>
            <w:tcW w:w="5428" w:type="dxa"/>
          </w:tcPr>
          <w:p w14:paraId="4D827E6C" w14:textId="1950F19B" w:rsidR="001200F2" w:rsidRPr="00ED0073" w:rsidRDefault="00966982" w:rsidP="00966982">
            <w:r>
              <w:rPr>
                <w:rFonts w:hint="eastAsia"/>
              </w:rPr>
              <w:t>教师</w:t>
            </w:r>
            <w:r w:rsidR="001200F2">
              <w:rPr>
                <w:rFonts w:hint="eastAsia"/>
              </w:rPr>
              <w:t>已经登录</w:t>
            </w:r>
          </w:p>
        </w:tc>
      </w:tr>
      <w:tr w:rsidR="001200F2" w:rsidRPr="00ED0073" w14:paraId="5CA2EDB3" w14:textId="77777777" w:rsidTr="00966982">
        <w:tc>
          <w:tcPr>
            <w:tcW w:w="2812" w:type="dxa"/>
          </w:tcPr>
          <w:p w14:paraId="7858BE7A" w14:textId="77777777" w:rsidR="001200F2" w:rsidRPr="00ED0073" w:rsidRDefault="001200F2" w:rsidP="00966982">
            <w:r w:rsidRPr="00ED0073">
              <w:rPr>
                <w:rFonts w:hint="eastAsia"/>
              </w:rPr>
              <w:t>涉众利益</w:t>
            </w:r>
          </w:p>
        </w:tc>
        <w:tc>
          <w:tcPr>
            <w:tcW w:w="5428" w:type="dxa"/>
          </w:tcPr>
          <w:p w14:paraId="7F90448E" w14:textId="3FE5AB6A" w:rsidR="001200F2" w:rsidRPr="00ED0073" w:rsidRDefault="00966982" w:rsidP="00966982">
            <w:r>
              <w:rPr>
                <w:rFonts w:hint="eastAsia"/>
              </w:rPr>
              <w:t>教师</w:t>
            </w:r>
          </w:p>
        </w:tc>
      </w:tr>
      <w:tr w:rsidR="001200F2" w:rsidRPr="00ED0073" w14:paraId="7BCB7A76" w14:textId="77777777" w:rsidTr="00966982">
        <w:tc>
          <w:tcPr>
            <w:tcW w:w="2812" w:type="dxa"/>
          </w:tcPr>
          <w:p w14:paraId="7185DE71" w14:textId="77777777" w:rsidR="001200F2" w:rsidRPr="00ED0073" w:rsidRDefault="001200F2" w:rsidP="00966982">
            <w:r w:rsidRPr="00ED0073">
              <w:rPr>
                <w:rFonts w:hint="eastAsia"/>
              </w:rPr>
              <w:t>前置条件</w:t>
            </w:r>
          </w:p>
        </w:tc>
        <w:tc>
          <w:tcPr>
            <w:tcW w:w="5428" w:type="dxa"/>
          </w:tcPr>
          <w:p w14:paraId="37B37CE7" w14:textId="06050E07" w:rsidR="001200F2" w:rsidRPr="00ED0073" w:rsidRDefault="00966982" w:rsidP="00966982">
            <w:r>
              <w:rPr>
                <w:rFonts w:hint="eastAsia"/>
              </w:rPr>
              <w:t>教师</w:t>
            </w:r>
            <w:r w:rsidR="001200F2">
              <w:rPr>
                <w:rFonts w:hint="eastAsia"/>
              </w:rPr>
              <w:t>已经成功登录并且进入个人中心</w:t>
            </w:r>
          </w:p>
        </w:tc>
      </w:tr>
      <w:tr w:rsidR="001200F2" w:rsidRPr="00ED0073" w14:paraId="580B44FD" w14:textId="77777777" w:rsidTr="00966982">
        <w:tc>
          <w:tcPr>
            <w:tcW w:w="2812" w:type="dxa"/>
          </w:tcPr>
          <w:p w14:paraId="48260B2F" w14:textId="77777777" w:rsidR="001200F2" w:rsidRPr="00ED0073" w:rsidRDefault="001200F2" w:rsidP="00966982">
            <w:r w:rsidRPr="00ED0073">
              <w:rPr>
                <w:rFonts w:hint="eastAsia"/>
              </w:rPr>
              <w:t>后置条件</w:t>
            </w:r>
          </w:p>
        </w:tc>
        <w:tc>
          <w:tcPr>
            <w:tcW w:w="5428" w:type="dxa"/>
          </w:tcPr>
          <w:p w14:paraId="7687EFE6" w14:textId="0708DD0E" w:rsidR="001200F2" w:rsidRPr="00ED0073" w:rsidRDefault="00966982" w:rsidP="00966982">
            <w:r>
              <w:rPr>
                <w:rFonts w:hint="eastAsia"/>
              </w:rPr>
              <w:t>教师</w:t>
            </w:r>
            <w:r w:rsidR="001200F2">
              <w:rPr>
                <w:rFonts w:hint="eastAsia"/>
              </w:rPr>
              <w:t>进入个人信息页面</w:t>
            </w:r>
          </w:p>
        </w:tc>
      </w:tr>
      <w:tr w:rsidR="001200F2" w:rsidRPr="00ED0073" w14:paraId="754BF58E" w14:textId="77777777" w:rsidTr="00966982">
        <w:tc>
          <w:tcPr>
            <w:tcW w:w="2812" w:type="dxa"/>
          </w:tcPr>
          <w:p w14:paraId="43627042" w14:textId="77777777" w:rsidR="001200F2" w:rsidRPr="00ED0073" w:rsidRDefault="001200F2" w:rsidP="00966982">
            <w:r w:rsidRPr="00ED0073">
              <w:rPr>
                <w:rFonts w:hint="eastAsia"/>
              </w:rPr>
              <w:t>用例场景</w:t>
            </w:r>
          </w:p>
        </w:tc>
        <w:tc>
          <w:tcPr>
            <w:tcW w:w="5428" w:type="dxa"/>
          </w:tcPr>
          <w:p w14:paraId="32795F5B" w14:textId="6376D98D" w:rsidR="001200F2" w:rsidRPr="00ED0073" w:rsidRDefault="00966982" w:rsidP="00966982">
            <w:r>
              <w:rPr>
                <w:rFonts w:hint="eastAsia"/>
              </w:rPr>
              <w:t>教师</w:t>
            </w:r>
            <w:r w:rsidR="001200F2">
              <w:rPr>
                <w:rFonts w:hint="eastAsia"/>
              </w:rPr>
              <w:t>登录之后可以在个人中心点击个人信息按钮进入个人信息页面</w:t>
            </w:r>
          </w:p>
        </w:tc>
      </w:tr>
      <w:tr w:rsidR="001200F2" w:rsidRPr="00757EB3" w14:paraId="64648A6C" w14:textId="77777777" w:rsidTr="00966982">
        <w:tc>
          <w:tcPr>
            <w:tcW w:w="2812" w:type="dxa"/>
          </w:tcPr>
          <w:p w14:paraId="7E183E12" w14:textId="77777777" w:rsidR="001200F2" w:rsidRPr="00ED0073" w:rsidRDefault="001200F2" w:rsidP="00966982">
            <w:r w:rsidRPr="00ED0073">
              <w:rPr>
                <w:rFonts w:hint="eastAsia"/>
              </w:rPr>
              <w:t>基本操作流程</w:t>
            </w:r>
          </w:p>
        </w:tc>
        <w:tc>
          <w:tcPr>
            <w:tcW w:w="5428" w:type="dxa"/>
          </w:tcPr>
          <w:p w14:paraId="0312318D" w14:textId="3FEC7EF3" w:rsidR="001200F2" w:rsidRPr="00D24BD0" w:rsidRDefault="001200F2" w:rsidP="00966982">
            <w:r>
              <w:rPr>
                <w:rFonts w:hint="eastAsia"/>
              </w:rPr>
              <w:t>1.</w:t>
            </w:r>
            <w:r w:rsidR="00966982">
              <w:rPr>
                <w:rFonts w:hint="eastAsia"/>
              </w:rPr>
              <w:t>教师</w:t>
            </w:r>
            <w:r w:rsidRPr="00D24BD0">
              <w:rPr>
                <w:rFonts w:hint="eastAsia"/>
              </w:rPr>
              <w:t>进入个人中心页面</w:t>
            </w:r>
          </w:p>
          <w:p w14:paraId="6C03AF2F" w14:textId="77777777" w:rsidR="001200F2" w:rsidRPr="00D24BD0" w:rsidRDefault="001200F2" w:rsidP="00966982">
            <w:r>
              <w:rPr>
                <w:rFonts w:hint="eastAsia"/>
              </w:rPr>
              <w:t>2.</w:t>
            </w:r>
            <w:r>
              <w:rPr>
                <w:rFonts w:hint="eastAsia"/>
              </w:rPr>
              <w:t>点击个人信息进入</w:t>
            </w:r>
          </w:p>
        </w:tc>
      </w:tr>
      <w:tr w:rsidR="001200F2" w:rsidRPr="00757EB3" w14:paraId="73092B94" w14:textId="77777777" w:rsidTr="00966982">
        <w:tc>
          <w:tcPr>
            <w:tcW w:w="2812" w:type="dxa"/>
          </w:tcPr>
          <w:p w14:paraId="001F34D1" w14:textId="77777777" w:rsidR="001200F2" w:rsidRPr="00ED0073" w:rsidRDefault="001200F2" w:rsidP="00966982">
            <w:r w:rsidRPr="00ED0073">
              <w:rPr>
                <w:rFonts w:hint="eastAsia"/>
              </w:rPr>
              <w:t>可选操作流程</w:t>
            </w:r>
          </w:p>
        </w:tc>
        <w:tc>
          <w:tcPr>
            <w:tcW w:w="5428" w:type="dxa"/>
          </w:tcPr>
          <w:p w14:paraId="4839F8C3" w14:textId="77777777" w:rsidR="001200F2" w:rsidRPr="00757EB3" w:rsidRDefault="001200F2" w:rsidP="00966982">
            <w:r w:rsidRPr="00757EB3">
              <w:rPr>
                <w:rFonts w:hint="eastAsia"/>
              </w:rPr>
              <w:t>无</w:t>
            </w:r>
          </w:p>
        </w:tc>
      </w:tr>
      <w:tr w:rsidR="001200F2" w:rsidRPr="000539B8" w14:paraId="7085EE2E" w14:textId="77777777" w:rsidTr="00966982">
        <w:tc>
          <w:tcPr>
            <w:tcW w:w="2812" w:type="dxa"/>
          </w:tcPr>
          <w:p w14:paraId="41D9B3B8" w14:textId="77777777" w:rsidR="001200F2" w:rsidRPr="00ED0073" w:rsidRDefault="001200F2" w:rsidP="00966982">
            <w:r w:rsidRPr="00ED0073">
              <w:rPr>
                <w:rFonts w:hint="eastAsia"/>
              </w:rPr>
              <w:t>异常</w:t>
            </w:r>
          </w:p>
        </w:tc>
        <w:tc>
          <w:tcPr>
            <w:tcW w:w="5428" w:type="dxa"/>
          </w:tcPr>
          <w:p w14:paraId="57D0637F" w14:textId="77777777" w:rsidR="001200F2" w:rsidRPr="000539B8" w:rsidRDefault="001200F2" w:rsidP="00966982">
            <w:r>
              <w:rPr>
                <w:rFonts w:hint="eastAsia"/>
              </w:rPr>
              <w:t>无</w:t>
            </w:r>
          </w:p>
        </w:tc>
      </w:tr>
      <w:tr w:rsidR="001200F2" w:rsidRPr="00275CEA" w14:paraId="4DBB51BC" w14:textId="77777777" w:rsidTr="00966982">
        <w:tc>
          <w:tcPr>
            <w:tcW w:w="2812" w:type="dxa"/>
          </w:tcPr>
          <w:p w14:paraId="5D0F3BE4" w14:textId="77777777" w:rsidR="001200F2" w:rsidRPr="00ED0073" w:rsidRDefault="001200F2" w:rsidP="00966982">
            <w:r w:rsidRPr="00ED0073">
              <w:rPr>
                <w:rFonts w:hint="eastAsia"/>
              </w:rPr>
              <w:t>业务规则</w:t>
            </w:r>
          </w:p>
        </w:tc>
        <w:tc>
          <w:tcPr>
            <w:tcW w:w="5428" w:type="dxa"/>
          </w:tcPr>
          <w:p w14:paraId="2C798A4C" w14:textId="77777777" w:rsidR="001200F2" w:rsidRPr="00275CEA" w:rsidRDefault="001200F2" w:rsidP="00966982">
            <w:r>
              <w:rPr>
                <w:rFonts w:hint="eastAsia"/>
              </w:rPr>
              <w:t>无</w:t>
            </w:r>
          </w:p>
        </w:tc>
      </w:tr>
      <w:tr w:rsidR="001200F2" w:rsidRPr="00ED0073" w14:paraId="71A39BBD" w14:textId="77777777" w:rsidTr="00966982">
        <w:tc>
          <w:tcPr>
            <w:tcW w:w="2812" w:type="dxa"/>
          </w:tcPr>
          <w:p w14:paraId="263B881E" w14:textId="77777777" w:rsidR="001200F2" w:rsidRPr="00ED0073" w:rsidRDefault="001200F2" w:rsidP="00966982">
            <w:r w:rsidRPr="00ED0073">
              <w:rPr>
                <w:rFonts w:hint="eastAsia"/>
              </w:rPr>
              <w:t>输入</w:t>
            </w:r>
          </w:p>
        </w:tc>
        <w:tc>
          <w:tcPr>
            <w:tcW w:w="5428" w:type="dxa"/>
          </w:tcPr>
          <w:p w14:paraId="54E1B32D" w14:textId="77777777" w:rsidR="001200F2" w:rsidRPr="00ED0073" w:rsidRDefault="001200F2" w:rsidP="00966982">
            <w:r>
              <w:rPr>
                <w:rFonts w:hint="eastAsia"/>
              </w:rPr>
              <w:t>无</w:t>
            </w:r>
          </w:p>
        </w:tc>
      </w:tr>
      <w:tr w:rsidR="001200F2" w:rsidRPr="00ED0073" w14:paraId="3F966E36" w14:textId="77777777" w:rsidTr="00966982">
        <w:tc>
          <w:tcPr>
            <w:tcW w:w="2812" w:type="dxa"/>
          </w:tcPr>
          <w:p w14:paraId="2C9A8C0F" w14:textId="77777777" w:rsidR="001200F2" w:rsidRPr="00ED0073" w:rsidRDefault="001200F2" w:rsidP="00966982">
            <w:r w:rsidRPr="00ED0073">
              <w:rPr>
                <w:rFonts w:hint="eastAsia"/>
              </w:rPr>
              <w:t>输出</w:t>
            </w:r>
          </w:p>
        </w:tc>
        <w:tc>
          <w:tcPr>
            <w:tcW w:w="5428" w:type="dxa"/>
          </w:tcPr>
          <w:p w14:paraId="3FFBF297" w14:textId="035DB3DF" w:rsidR="001200F2" w:rsidRPr="00ED0073" w:rsidRDefault="00966982" w:rsidP="00966982">
            <w:r>
              <w:rPr>
                <w:rFonts w:hint="eastAsia"/>
              </w:rPr>
              <w:t>教师</w:t>
            </w:r>
            <w:r w:rsidR="001200F2">
              <w:rPr>
                <w:rFonts w:hint="eastAsia"/>
              </w:rPr>
              <w:t>个人信息页面</w:t>
            </w:r>
          </w:p>
        </w:tc>
      </w:tr>
      <w:tr w:rsidR="001200F2" w:rsidRPr="00ED0073" w14:paraId="0C5A0CD5" w14:textId="77777777" w:rsidTr="00966982">
        <w:tc>
          <w:tcPr>
            <w:tcW w:w="2812" w:type="dxa"/>
          </w:tcPr>
          <w:p w14:paraId="090EE1EA" w14:textId="77777777" w:rsidR="001200F2" w:rsidRPr="00ED0073" w:rsidRDefault="001200F2" w:rsidP="00966982">
            <w:r w:rsidRPr="00ED0073">
              <w:rPr>
                <w:rFonts w:hint="eastAsia"/>
              </w:rPr>
              <w:t>被包含的</w:t>
            </w:r>
            <w:r w:rsidRPr="00ED0073">
              <w:t>用例</w:t>
            </w:r>
          </w:p>
        </w:tc>
        <w:tc>
          <w:tcPr>
            <w:tcW w:w="5428" w:type="dxa"/>
          </w:tcPr>
          <w:p w14:paraId="1AFD8EC0" w14:textId="77777777" w:rsidR="001200F2" w:rsidRPr="00ED0073" w:rsidRDefault="001200F2" w:rsidP="00966982">
            <w:r>
              <w:rPr>
                <w:rFonts w:hint="eastAsia"/>
              </w:rPr>
              <w:t>无</w:t>
            </w:r>
          </w:p>
        </w:tc>
      </w:tr>
      <w:tr w:rsidR="001200F2" w:rsidRPr="00ED0073" w14:paraId="4B18D152" w14:textId="77777777" w:rsidTr="00966982">
        <w:tc>
          <w:tcPr>
            <w:tcW w:w="2812" w:type="dxa"/>
          </w:tcPr>
          <w:p w14:paraId="75AAF9E1" w14:textId="77777777" w:rsidR="001200F2" w:rsidRPr="00ED0073" w:rsidRDefault="001200F2" w:rsidP="00966982">
            <w:r w:rsidRPr="00ED0073">
              <w:rPr>
                <w:rFonts w:hint="eastAsia"/>
              </w:rPr>
              <w:t>被</w:t>
            </w:r>
            <w:r w:rsidRPr="00ED0073">
              <w:t>扩展的用例</w:t>
            </w:r>
          </w:p>
        </w:tc>
        <w:tc>
          <w:tcPr>
            <w:tcW w:w="5428" w:type="dxa"/>
          </w:tcPr>
          <w:p w14:paraId="3B4116EA" w14:textId="77777777" w:rsidR="001200F2" w:rsidRPr="00ED0073" w:rsidRDefault="001200F2" w:rsidP="00966982">
            <w:r>
              <w:rPr>
                <w:rFonts w:hint="eastAsia"/>
              </w:rPr>
              <w:t>修改密码、更换头像</w:t>
            </w:r>
          </w:p>
        </w:tc>
      </w:tr>
      <w:tr w:rsidR="001200F2" w:rsidRPr="00ED0073" w14:paraId="4ED3F02B" w14:textId="77777777" w:rsidTr="00966982">
        <w:tc>
          <w:tcPr>
            <w:tcW w:w="2812" w:type="dxa"/>
          </w:tcPr>
          <w:p w14:paraId="1223071E" w14:textId="77777777" w:rsidR="001200F2" w:rsidRDefault="001200F2" w:rsidP="00966982">
            <w:r>
              <w:rPr>
                <w:rFonts w:hint="eastAsia"/>
              </w:rPr>
              <w:t>数据字典</w:t>
            </w:r>
          </w:p>
        </w:tc>
        <w:tc>
          <w:tcPr>
            <w:tcW w:w="5428" w:type="dxa"/>
          </w:tcPr>
          <w:p w14:paraId="64D4B295" w14:textId="77777777" w:rsidR="001200F2" w:rsidRPr="00ED0073" w:rsidRDefault="002F4437" w:rsidP="00966982">
            <w:hyperlink w:anchor="_用户信息" w:history="1">
              <w:r w:rsidR="001200F2" w:rsidRPr="00005BDC">
                <w:rPr>
                  <w:rStyle w:val="aa"/>
                  <w:rFonts w:hint="eastAsia"/>
                </w:rPr>
                <w:t>个人信息</w:t>
              </w:r>
            </w:hyperlink>
          </w:p>
        </w:tc>
      </w:tr>
      <w:tr w:rsidR="001200F2" w:rsidRPr="00ED0073" w14:paraId="2BBB64F0" w14:textId="77777777" w:rsidTr="00966982">
        <w:tc>
          <w:tcPr>
            <w:tcW w:w="2812" w:type="dxa"/>
          </w:tcPr>
          <w:p w14:paraId="33B18CFF" w14:textId="77777777" w:rsidR="001200F2" w:rsidRDefault="001200F2" w:rsidP="00966982">
            <w:r>
              <w:rPr>
                <w:rFonts w:hint="eastAsia"/>
              </w:rPr>
              <w:t>对话框图</w:t>
            </w:r>
          </w:p>
        </w:tc>
        <w:tc>
          <w:tcPr>
            <w:tcW w:w="5428" w:type="dxa"/>
          </w:tcPr>
          <w:p w14:paraId="3D7AD147" w14:textId="77777777" w:rsidR="001200F2" w:rsidRPr="00ED0073" w:rsidRDefault="002F4437" w:rsidP="00966982">
            <w:hyperlink w:anchor="_个人中心" w:history="1">
              <w:r w:rsidR="001200F2" w:rsidRPr="00005BDC">
                <w:rPr>
                  <w:rStyle w:val="aa"/>
                  <w:rFonts w:hint="eastAsia"/>
                </w:rPr>
                <w:t>个人中心</w:t>
              </w:r>
            </w:hyperlink>
          </w:p>
        </w:tc>
      </w:tr>
      <w:tr w:rsidR="001200F2" w:rsidRPr="00ED0073" w14:paraId="1D03115B" w14:textId="77777777" w:rsidTr="00966982">
        <w:tc>
          <w:tcPr>
            <w:tcW w:w="2812" w:type="dxa"/>
          </w:tcPr>
          <w:p w14:paraId="4F1C245A" w14:textId="77777777" w:rsidR="001200F2" w:rsidRDefault="001200F2" w:rsidP="00966982">
            <w:r>
              <w:rPr>
                <w:rFonts w:hint="eastAsia"/>
              </w:rPr>
              <w:t>用户</w:t>
            </w:r>
            <w:r>
              <w:t>界面</w:t>
            </w:r>
          </w:p>
        </w:tc>
        <w:tc>
          <w:tcPr>
            <w:tcW w:w="5428" w:type="dxa"/>
          </w:tcPr>
          <w:p w14:paraId="05AB7062" w14:textId="77777777" w:rsidR="001200F2" w:rsidRDefault="002F4437" w:rsidP="00966982">
            <w:hyperlink w:anchor="个人信息" w:history="1">
              <w:r w:rsidR="001200F2" w:rsidRPr="00BD11BA">
                <w:rPr>
                  <w:rStyle w:val="aa"/>
                  <w:rFonts w:hint="eastAsia"/>
                </w:rPr>
                <w:t>个人信息</w:t>
              </w:r>
            </w:hyperlink>
          </w:p>
        </w:tc>
      </w:tr>
      <w:tr w:rsidR="001200F2" w:rsidRPr="00ED0073" w14:paraId="2BC50654" w14:textId="77777777" w:rsidTr="00966982">
        <w:tc>
          <w:tcPr>
            <w:tcW w:w="2812" w:type="dxa"/>
          </w:tcPr>
          <w:p w14:paraId="19BD9AEA" w14:textId="77777777" w:rsidR="001200F2" w:rsidRPr="00ED0073" w:rsidRDefault="001200F2" w:rsidP="00966982">
            <w:r w:rsidRPr="00ED0073">
              <w:rPr>
                <w:rFonts w:hint="eastAsia"/>
              </w:rPr>
              <w:t>修改历史记录</w:t>
            </w:r>
          </w:p>
        </w:tc>
        <w:tc>
          <w:tcPr>
            <w:tcW w:w="5428" w:type="dxa"/>
          </w:tcPr>
          <w:p w14:paraId="19ECC818" w14:textId="0A414A16" w:rsidR="001200F2" w:rsidRPr="00ED0073" w:rsidRDefault="001200F2" w:rsidP="00966982">
            <w:r>
              <w:rPr>
                <w:rFonts w:hint="eastAsia"/>
              </w:rPr>
              <w:t>填写表格——</w:t>
            </w:r>
            <w:r w:rsidR="00966982">
              <w:rPr>
                <w:rFonts w:hint="eastAsia"/>
              </w:rPr>
              <w:t>陈俊仁</w:t>
            </w:r>
          </w:p>
        </w:tc>
      </w:tr>
    </w:tbl>
    <w:p w14:paraId="64AED4B6" w14:textId="6A9DCE37" w:rsidR="00966982" w:rsidRDefault="00966982" w:rsidP="00966982">
      <w:pPr>
        <w:pStyle w:val="a0"/>
        <w:numPr>
          <w:ilvl w:val="0"/>
          <w:numId w:val="0"/>
        </w:numPr>
      </w:pPr>
      <w:bookmarkStart w:id="7" w:name="_Toc500975517"/>
      <w:bookmarkStart w:id="8" w:name="_Toc504029019"/>
      <w:r>
        <w:rPr>
          <w:rFonts w:hint="eastAsia"/>
        </w:rPr>
        <w:t>6.2</w:t>
      </w:r>
      <w:r>
        <w:rPr>
          <w:rFonts w:hint="eastAsia"/>
        </w:rPr>
        <w:t>个人中心</w:t>
      </w:r>
      <w:r>
        <w:rPr>
          <w:rFonts w:hint="eastAsia"/>
        </w:rPr>
        <w:t>-</w:t>
      </w:r>
      <w:r>
        <w:rPr>
          <w:rFonts w:hint="eastAsia"/>
        </w:rPr>
        <w:t>教师</w:t>
      </w:r>
      <w:bookmarkEnd w:id="7"/>
      <w:bookmarkEnd w:id="8"/>
    </w:p>
    <w:p w14:paraId="222333C5" w14:textId="77777777" w:rsidR="00966982" w:rsidRDefault="00966982" w:rsidP="00966982">
      <w:pPr>
        <w:pStyle w:val="ab"/>
      </w:pPr>
      <w:bookmarkStart w:id="9" w:name="_Toc500975518"/>
      <w:bookmarkStart w:id="10" w:name="_Toc504029020"/>
      <w:r>
        <w:rPr>
          <w:rFonts w:hint="eastAsia"/>
        </w:rPr>
        <w:t>浏览开课列表</w:t>
      </w:r>
      <w:bookmarkEnd w:id="9"/>
      <w:bookmarkEnd w:id="10"/>
    </w:p>
    <w:p w14:paraId="3B85C463" w14:textId="1164C6AE" w:rsidR="00966982" w:rsidRDefault="00966982" w:rsidP="00966982">
      <w:pPr>
        <w:pStyle w:val="7"/>
      </w:pPr>
      <w:r>
        <w:rPr>
          <w:rFonts w:hint="eastAsia"/>
        </w:rPr>
        <w:t xml:space="preserve">表格 </w:t>
      </w:r>
      <w:r>
        <w:t xml:space="preserve">TE-R-15 </w:t>
      </w:r>
      <w:r>
        <w:rPr>
          <w:rFonts w:hint="eastAsia"/>
        </w:rPr>
        <w:t>浏览开课列表</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0A2DBF94" w14:textId="77777777" w:rsidTr="00966982">
        <w:tc>
          <w:tcPr>
            <w:tcW w:w="2812" w:type="dxa"/>
          </w:tcPr>
          <w:p w14:paraId="15CBF02C" w14:textId="77777777" w:rsidR="00966982" w:rsidRPr="00ED0073" w:rsidRDefault="00966982" w:rsidP="00966982">
            <w:r w:rsidRPr="00ED0073">
              <w:rPr>
                <w:rFonts w:hint="eastAsia"/>
              </w:rPr>
              <w:t>用例名称</w:t>
            </w:r>
          </w:p>
        </w:tc>
        <w:tc>
          <w:tcPr>
            <w:tcW w:w="5428" w:type="dxa"/>
          </w:tcPr>
          <w:p w14:paraId="4BC9722B" w14:textId="77777777" w:rsidR="00966982" w:rsidRPr="00ED0073" w:rsidRDefault="00966982" w:rsidP="00966982">
            <w:r>
              <w:rPr>
                <w:rFonts w:hint="eastAsia"/>
              </w:rPr>
              <w:t>浏览开课列表</w:t>
            </w:r>
          </w:p>
        </w:tc>
      </w:tr>
      <w:tr w:rsidR="00966982" w:rsidRPr="00ED0073" w14:paraId="14564248" w14:textId="77777777" w:rsidTr="00966982">
        <w:tc>
          <w:tcPr>
            <w:tcW w:w="2812" w:type="dxa"/>
          </w:tcPr>
          <w:p w14:paraId="181B5015" w14:textId="77777777" w:rsidR="00966982" w:rsidRPr="00ED0073" w:rsidRDefault="00966982" w:rsidP="00966982">
            <w:r w:rsidRPr="00ED0073">
              <w:rPr>
                <w:rFonts w:hint="eastAsia"/>
              </w:rPr>
              <w:t>标识符</w:t>
            </w:r>
          </w:p>
        </w:tc>
        <w:tc>
          <w:tcPr>
            <w:tcW w:w="5428" w:type="dxa"/>
          </w:tcPr>
          <w:p w14:paraId="6ADBFBC2" w14:textId="39B136C5" w:rsidR="00966982" w:rsidRPr="00C52A26" w:rsidRDefault="00966982" w:rsidP="00966982">
            <w:r>
              <w:t>TE-R-15</w:t>
            </w:r>
          </w:p>
        </w:tc>
      </w:tr>
      <w:tr w:rsidR="00966982" w:rsidRPr="00ED0073" w14:paraId="723F5F82" w14:textId="77777777" w:rsidTr="00966982">
        <w:tc>
          <w:tcPr>
            <w:tcW w:w="2812" w:type="dxa"/>
          </w:tcPr>
          <w:p w14:paraId="4C3980EC" w14:textId="77777777" w:rsidR="00966982" w:rsidRPr="00ED0073" w:rsidRDefault="00966982" w:rsidP="00966982">
            <w:r w:rsidRPr="00ED0073">
              <w:rPr>
                <w:rFonts w:hint="eastAsia"/>
              </w:rPr>
              <w:t>用例描述</w:t>
            </w:r>
          </w:p>
        </w:tc>
        <w:tc>
          <w:tcPr>
            <w:tcW w:w="5428" w:type="dxa"/>
          </w:tcPr>
          <w:p w14:paraId="5513C37C" w14:textId="0AC43B70" w:rsidR="00966982" w:rsidRPr="00ED0073" w:rsidRDefault="00966982" w:rsidP="00966982">
            <w:r>
              <w:rPr>
                <w:rFonts w:hint="eastAsia"/>
              </w:rPr>
              <w:t>教师登录之后，可以在个人中心点击我的开课进入我的开课页面，浏览开课列表</w:t>
            </w:r>
          </w:p>
        </w:tc>
      </w:tr>
      <w:tr w:rsidR="00966982" w:rsidRPr="00ED0073" w14:paraId="260F1662" w14:textId="77777777" w:rsidTr="00966982">
        <w:tc>
          <w:tcPr>
            <w:tcW w:w="2812" w:type="dxa"/>
          </w:tcPr>
          <w:p w14:paraId="043FFAE9" w14:textId="77777777" w:rsidR="00966982" w:rsidRPr="00ED0073" w:rsidRDefault="00966982" w:rsidP="00966982">
            <w:r w:rsidRPr="00ED0073">
              <w:rPr>
                <w:rFonts w:hint="eastAsia"/>
              </w:rPr>
              <w:t>需求来源</w:t>
            </w:r>
          </w:p>
        </w:tc>
        <w:tc>
          <w:tcPr>
            <w:tcW w:w="5428" w:type="dxa"/>
          </w:tcPr>
          <w:p w14:paraId="258979B7" w14:textId="26877E85" w:rsidR="00966982" w:rsidRPr="00ED0073" w:rsidRDefault="00966982" w:rsidP="00966982">
            <w:r>
              <w:rPr>
                <w:rFonts w:hint="eastAsia"/>
              </w:rPr>
              <w:t>教师</w:t>
            </w:r>
          </w:p>
        </w:tc>
      </w:tr>
      <w:tr w:rsidR="00966982" w:rsidRPr="00ED0073" w14:paraId="5D71003D" w14:textId="77777777" w:rsidTr="00966982">
        <w:tc>
          <w:tcPr>
            <w:tcW w:w="2812" w:type="dxa"/>
          </w:tcPr>
          <w:p w14:paraId="2BDA6A38" w14:textId="77777777" w:rsidR="00966982" w:rsidRPr="00ED0073" w:rsidRDefault="00966982" w:rsidP="00966982">
            <w:r w:rsidRPr="00ED0073">
              <w:rPr>
                <w:rFonts w:hint="eastAsia"/>
              </w:rPr>
              <w:t>优先级</w:t>
            </w:r>
          </w:p>
        </w:tc>
        <w:tc>
          <w:tcPr>
            <w:tcW w:w="5428" w:type="dxa"/>
          </w:tcPr>
          <w:p w14:paraId="7529BE28" w14:textId="77777777" w:rsidR="00966982" w:rsidRPr="00ED0073" w:rsidRDefault="00966982" w:rsidP="00966982">
            <w:r>
              <w:rPr>
                <w:rFonts w:hint="eastAsia"/>
              </w:rPr>
              <w:t>TBD</w:t>
            </w:r>
          </w:p>
        </w:tc>
      </w:tr>
      <w:tr w:rsidR="00966982" w:rsidRPr="00ED0073" w14:paraId="546CD0FF" w14:textId="77777777" w:rsidTr="00966982">
        <w:tc>
          <w:tcPr>
            <w:tcW w:w="2812" w:type="dxa"/>
          </w:tcPr>
          <w:p w14:paraId="5322F9CD" w14:textId="77777777" w:rsidR="00966982" w:rsidRPr="00ED0073" w:rsidRDefault="00966982" w:rsidP="00966982">
            <w:r w:rsidRPr="00ED0073">
              <w:rPr>
                <w:rFonts w:hint="eastAsia"/>
              </w:rPr>
              <w:t>参与者</w:t>
            </w:r>
          </w:p>
        </w:tc>
        <w:tc>
          <w:tcPr>
            <w:tcW w:w="5428" w:type="dxa"/>
          </w:tcPr>
          <w:p w14:paraId="7FD61EE9" w14:textId="1B1108DD" w:rsidR="00966982" w:rsidRPr="00ED0073" w:rsidRDefault="00966982" w:rsidP="00966982">
            <w:r>
              <w:rPr>
                <w:rFonts w:hint="eastAsia"/>
              </w:rPr>
              <w:t>教师</w:t>
            </w:r>
          </w:p>
        </w:tc>
      </w:tr>
      <w:tr w:rsidR="00966982" w:rsidRPr="00ED0073" w14:paraId="4330E222" w14:textId="77777777" w:rsidTr="00966982">
        <w:tc>
          <w:tcPr>
            <w:tcW w:w="2812" w:type="dxa"/>
          </w:tcPr>
          <w:p w14:paraId="6D9AA651" w14:textId="77777777" w:rsidR="00966982" w:rsidRPr="00ED0073" w:rsidRDefault="00966982" w:rsidP="00966982">
            <w:r w:rsidRPr="00ED0073">
              <w:rPr>
                <w:rFonts w:hint="eastAsia"/>
              </w:rPr>
              <w:t>状态</w:t>
            </w:r>
          </w:p>
        </w:tc>
        <w:tc>
          <w:tcPr>
            <w:tcW w:w="5428" w:type="dxa"/>
          </w:tcPr>
          <w:p w14:paraId="60EB6FE7" w14:textId="17944C0B" w:rsidR="00966982" w:rsidRPr="00ED0073" w:rsidRDefault="00966982" w:rsidP="00966982">
            <w:r>
              <w:rPr>
                <w:rFonts w:hint="eastAsia"/>
              </w:rPr>
              <w:t>教师已经登录</w:t>
            </w:r>
          </w:p>
        </w:tc>
      </w:tr>
      <w:tr w:rsidR="00966982" w:rsidRPr="00ED0073" w14:paraId="7F7080A6" w14:textId="77777777" w:rsidTr="00966982">
        <w:tc>
          <w:tcPr>
            <w:tcW w:w="2812" w:type="dxa"/>
          </w:tcPr>
          <w:p w14:paraId="45601DCC" w14:textId="77777777" w:rsidR="00966982" w:rsidRPr="00ED0073" w:rsidRDefault="00966982" w:rsidP="00966982">
            <w:r w:rsidRPr="00ED0073">
              <w:rPr>
                <w:rFonts w:hint="eastAsia"/>
              </w:rPr>
              <w:t>涉众利益</w:t>
            </w:r>
          </w:p>
        </w:tc>
        <w:tc>
          <w:tcPr>
            <w:tcW w:w="5428" w:type="dxa"/>
          </w:tcPr>
          <w:p w14:paraId="13640716" w14:textId="456FE51C" w:rsidR="00966982" w:rsidRPr="00ED0073" w:rsidRDefault="00966982" w:rsidP="00966982">
            <w:r>
              <w:rPr>
                <w:rFonts w:hint="eastAsia"/>
              </w:rPr>
              <w:t>教师</w:t>
            </w:r>
          </w:p>
        </w:tc>
      </w:tr>
      <w:tr w:rsidR="00966982" w:rsidRPr="00ED0073" w14:paraId="506B8540" w14:textId="77777777" w:rsidTr="00966982">
        <w:tc>
          <w:tcPr>
            <w:tcW w:w="2812" w:type="dxa"/>
          </w:tcPr>
          <w:p w14:paraId="1A046036" w14:textId="77777777" w:rsidR="00966982" w:rsidRPr="00ED0073" w:rsidRDefault="00966982" w:rsidP="00966982">
            <w:r w:rsidRPr="00ED0073">
              <w:rPr>
                <w:rFonts w:hint="eastAsia"/>
              </w:rPr>
              <w:t>前置条件</w:t>
            </w:r>
          </w:p>
        </w:tc>
        <w:tc>
          <w:tcPr>
            <w:tcW w:w="5428" w:type="dxa"/>
          </w:tcPr>
          <w:p w14:paraId="34EBAD7E" w14:textId="7482274B" w:rsidR="00966982" w:rsidRPr="00ED0073" w:rsidRDefault="00966982" w:rsidP="00966982">
            <w:r>
              <w:rPr>
                <w:rFonts w:hint="eastAsia"/>
              </w:rPr>
              <w:t>教师已经登录并且进入个人中心的我的开课页面</w:t>
            </w:r>
          </w:p>
        </w:tc>
      </w:tr>
      <w:tr w:rsidR="00966982" w:rsidRPr="00ED0073" w14:paraId="29AC911A" w14:textId="77777777" w:rsidTr="00966982">
        <w:tc>
          <w:tcPr>
            <w:tcW w:w="2812" w:type="dxa"/>
          </w:tcPr>
          <w:p w14:paraId="47E3D738" w14:textId="77777777" w:rsidR="00966982" w:rsidRPr="00ED0073" w:rsidRDefault="00966982" w:rsidP="00966982">
            <w:r w:rsidRPr="00ED0073">
              <w:rPr>
                <w:rFonts w:hint="eastAsia"/>
              </w:rPr>
              <w:t>后置条件</w:t>
            </w:r>
          </w:p>
        </w:tc>
        <w:tc>
          <w:tcPr>
            <w:tcW w:w="5428" w:type="dxa"/>
          </w:tcPr>
          <w:p w14:paraId="0AC45990" w14:textId="77777777" w:rsidR="00966982" w:rsidRPr="00ED0073" w:rsidRDefault="00966982" w:rsidP="00966982">
            <w:r>
              <w:rPr>
                <w:rFonts w:hint="eastAsia"/>
              </w:rPr>
              <w:t>无</w:t>
            </w:r>
          </w:p>
        </w:tc>
      </w:tr>
      <w:tr w:rsidR="00966982" w:rsidRPr="00ED0073" w14:paraId="31073BEA" w14:textId="77777777" w:rsidTr="00966982">
        <w:tc>
          <w:tcPr>
            <w:tcW w:w="2812" w:type="dxa"/>
          </w:tcPr>
          <w:p w14:paraId="5C47573A" w14:textId="77777777" w:rsidR="00966982" w:rsidRPr="00ED0073" w:rsidRDefault="00966982" w:rsidP="00966982">
            <w:r w:rsidRPr="00ED0073">
              <w:rPr>
                <w:rFonts w:hint="eastAsia"/>
              </w:rPr>
              <w:lastRenderedPageBreak/>
              <w:t>用例场景</w:t>
            </w:r>
          </w:p>
        </w:tc>
        <w:tc>
          <w:tcPr>
            <w:tcW w:w="5428" w:type="dxa"/>
          </w:tcPr>
          <w:p w14:paraId="37EA4288" w14:textId="33C26EE0" w:rsidR="00966982" w:rsidRPr="00ED0073" w:rsidRDefault="00966982" w:rsidP="00966982">
            <w:r>
              <w:rPr>
                <w:rFonts w:hint="eastAsia"/>
              </w:rPr>
              <w:t>已经登录的教师在个人中心点击关注课程进入我的开课页面，用户可以浏览开课列表</w:t>
            </w:r>
          </w:p>
        </w:tc>
      </w:tr>
      <w:tr w:rsidR="00966982" w:rsidRPr="00757EB3" w14:paraId="44117AA7" w14:textId="77777777" w:rsidTr="00966982">
        <w:tc>
          <w:tcPr>
            <w:tcW w:w="2812" w:type="dxa"/>
          </w:tcPr>
          <w:p w14:paraId="7D92580C" w14:textId="77777777" w:rsidR="00966982" w:rsidRPr="00ED0073" w:rsidRDefault="00966982" w:rsidP="00966982">
            <w:r w:rsidRPr="00ED0073">
              <w:rPr>
                <w:rFonts w:hint="eastAsia"/>
              </w:rPr>
              <w:t>基本操作流程</w:t>
            </w:r>
          </w:p>
        </w:tc>
        <w:tc>
          <w:tcPr>
            <w:tcW w:w="5428" w:type="dxa"/>
          </w:tcPr>
          <w:p w14:paraId="7248AE9B" w14:textId="77777777" w:rsidR="00966982" w:rsidRDefault="00966982" w:rsidP="00966982">
            <w:r>
              <w:rPr>
                <w:rFonts w:hint="eastAsia"/>
              </w:rPr>
              <w:t>1.</w:t>
            </w:r>
            <w:r>
              <w:rPr>
                <w:rFonts w:hint="eastAsia"/>
              </w:rPr>
              <w:t>进入个人中心</w:t>
            </w:r>
          </w:p>
          <w:p w14:paraId="695F6006" w14:textId="77777777" w:rsidR="00966982" w:rsidRDefault="00966982" w:rsidP="00966982">
            <w:r>
              <w:rPr>
                <w:rFonts w:hint="eastAsia"/>
              </w:rPr>
              <w:t>2.</w:t>
            </w:r>
            <w:r>
              <w:rPr>
                <w:rFonts w:hint="eastAsia"/>
              </w:rPr>
              <w:t>点击我的开课</w:t>
            </w:r>
          </w:p>
          <w:p w14:paraId="0AF3BFCB" w14:textId="77777777" w:rsidR="00966982" w:rsidRPr="00ED3F66" w:rsidRDefault="00966982" w:rsidP="00966982">
            <w:r>
              <w:rPr>
                <w:rFonts w:hint="eastAsia"/>
              </w:rPr>
              <w:t>3.</w:t>
            </w:r>
            <w:r>
              <w:rPr>
                <w:rFonts w:hint="eastAsia"/>
              </w:rPr>
              <w:t>浏览开课列表</w:t>
            </w:r>
          </w:p>
        </w:tc>
      </w:tr>
      <w:tr w:rsidR="00966982" w:rsidRPr="00757EB3" w14:paraId="0C20AA3D" w14:textId="77777777" w:rsidTr="00966982">
        <w:tc>
          <w:tcPr>
            <w:tcW w:w="2812" w:type="dxa"/>
          </w:tcPr>
          <w:p w14:paraId="6D9B4370" w14:textId="77777777" w:rsidR="00966982" w:rsidRPr="00ED0073" w:rsidRDefault="00966982" w:rsidP="00966982">
            <w:r w:rsidRPr="00ED0073">
              <w:rPr>
                <w:rFonts w:hint="eastAsia"/>
              </w:rPr>
              <w:t>可选操作流程</w:t>
            </w:r>
          </w:p>
        </w:tc>
        <w:tc>
          <w:tcPr>
            <w:tcW w:w="5428" w:type="dxa"/>
          </w:tcPr>
          <w:p w14:paraId="787719AB" w14:textId="77777777" w:rsidR="00966982" w:rsidRPr="00757EB3" w:rsidRDefault="00966982" w:rsidP="00966982">
            <w:r>
              <w:rPr>
                <w:rFonts w:hint="eastAsia"/>
              </w:rPr>
              <w:t>激活课程、访问具体课程、课程排序</w:t>
            </w:r>
          </w:p>
        </w:tc>
      </w:tr>
      <w:tr w:rsidR="00966982" w:rsidRPr="000539B8" w14:paraId="7E0AAA19" w14:textId="77777777" w:rsidTr="00966982">
        <w:tc>
          <w:tcPr>
            <w:tcW w:w="2812" w:type="dxa"/>
          </w:tcPr>
          <w:p w14:paraId="5C2F960A" w14:textId="77777777" w:rsidR="00966982" w:rsidRPr="00ED0073" w:rsidRDefault="00966982" w:rsidP="00966982">
            <w:r w:rsidRPr="00ED0073">
              <w:rPr>
                <w:rFonts w:hint="eastAsia"/>
              </w:rPr>
              <w:t>异常</w:t>
            </w:r>
          </w:p>
        </w:tc>
        <w:tc>
          <w:tcPr>
            <w:tcW w:w="5428" w:type="dxa"/>
          </w:tcPr>
          <w:p w14:paraId="289BDA19" w14:textId="77777777" w:rsidR="00966982" w:rsidRPr="000539B8" w:rsidRDefault="00966982" w:rsidP="00966982">
            <w:r>
              <w:rPr>
                <w:rFonts w:hint="eastAsia"/>
              </w:rPr>
              <w:t>无</w:t>
            </w:r>
          </w:p>
        </w:tc>
      </w:tr>
      <w:tr w:rsidR="00966982" w:rsidRPr="00275CEA" w14:paraId="66DE5979" w14:textId="77777777" w:rsidTr="00966982">
        <w:tc>
          <w:tcPr>
            <w:tcW w:w="2812" w:type="dxa"/>
          </w:tcPr>
          <w:p w14:paraId="7A2C8A0C" w14:textId="77777777" w:rsidR="00966982" w:rsidRPr="00ED0073" w:rsidRDefault="00966982" w:rsidP="00966982">
            <w:r w:rsidRPr="00ED0073">
              <w:rPr>
                <w:rFonts w:hint="eastAsia"/>
              </w:rPr>
              <w:t>业务规则</w:t>
            </w:r>
          </w:p>
        </w:tc>
        <w:tc>
          <w:tcPr>
            <w:tcW w:w="5428" w:type="dxa"/>
          </w:tcPr>
          <w:p w14:paraId="19B8F010" w14:textId="77777777" w:rsidR="00966982" w:rsidRPr="00275CEA" w:rsidRDefault="00966982" w:rsidP="00966982">
            <w:r>
              <w:rPr>
                <w:rFonts w:hint="eastAsia"/>
              </w:rPr>
              <w:t>无</w:t>
            </w:r>
          </w:p>
        </w:tc>
      </w:tr>
      <w:tr w:rsidR="00966982" w:rsidRPr="00ED0073" w14:paraId="2A2825EB" w14:textId="77777777" w:rsidTr="00966982">
        <w:tc>
          <w:tcPr>
            <w:tcW w:w="2812" w:type="dxa"/>
          </w:tcPr>
          <w:p w14:paraId="7B1B519E" w14:textId="77777777" w:rsidR="00966982" w:rsidRPr="00ED0073" w:rsidRDefault="00966982" w:rsidP="00966982">
            <w:r w:rsidRPr="00ED0073">
              <w:rPr>
                <w:rFonts w:hint="eastAsia"/>
              </w:rPr>
              <w:t>输入</w:t>
            </w:r>
          </w:p>
        </w:tc>
        <w:tc>
          <w:tcPr>
            <w:tcW w:w="5428" w:type="dxa"/>
          </w:tcPr>
          <w:p w14:paraId="6217125B" w14:textId="77777777" w:rsidR="00966982" w:rsidRPr="00ED0073" w:rsidRDefault="00966982" w:rsidP="00966982">
            <w:r>
              <w:rPr>
                <w:rFonts w:hint="eastAsia"/>
              </w:rPr>
              <w:t>无</w:t>
            </w:r>
          </w:p>
        </w:tc>
      </w:tr>
      <w:tr w:rsidR="00966982" w:rsidRPr="00ED0073" w14:paraId="3B54C20A" w14:textId="77777777" w:rsidTr="00966982">
        <w:tc>
          <w:tcPr>
            <w:tcW w:w="2812" w:type="dxa"/>
          </w:tcPr>
          <w:p w14:paraId="614381AF" w14:textId="77777777" w:rsidR="00966982" w:rsidRPr="00ED0073" w:rsidRDefault="00966982" w:rsidP="00966982">
            <w:r w:rsidRPr="00ED0073">
              <w:rPr>
                <w:rFonts w:hint="eastAsia"/>
              </w:rPr>
              <w:t>输出</w:t>
            </w:r>
          </w:p>
        </w:tc>
        <w:tc>
          <w:tcPr>
            <w:tcW w:w="5428" w:type="dxa"/>
          </w:tcPr>
          <w:p w14:paraId="75D30431" w14:textId="77777777" w:rsidR="00966982" w:rsidRPr="00ED0073" w:rsidRDefault="00966982" w:rsidP="00966982">
            <w:r>
              <w:rPr>
                <w:rFonts w:hint="eastAsia"/>
              </w:rPr>
              <w:t>我的开课主页</w:t>
            </w:r>
          </w:p>
        </w:tc>
      </w:tr>
      <w:tr w:rsidR="00966982" w:rsidRPr="00ED0073" w14:paraId="14F02870" w14:textId="77777777" w:rsidTr="00966982">
        <w:tc>
          <w:tcPr>
            <w:tcW w:w="2812" w:type="dxa"/>
          </w:tcPr>
          <w:p w14:paraId="3DA4C563" w14:textId="77777777" w:rsidR="00966982" w:rsidRPr="00ED0073" w:rsidRDefault="00966982" w:rsidP="00966982">
            <w:r w:rsidRPr="00ED0073">
              <w:rPr>
                <w:rFonts w:hint="eastAsia"/>
              </w:rPr>
              <w:t>被包含的</w:t>
            </w:r>
            <w:r w:rsidRPr="00ED0073">
              <w:t>用例</w:t>
            </w:r>
          </w:p>
        </w:tc>
        <w:tc>
          <w:tcPr>
            <w:tcW w:w="5428" w:type="dxa"/>
          </w:tcPr>
          <w:p w14:paraId="753532F0" w14:textId="77777777" w:rsidR="00966982" w:rsidRPr="00ED0073" w:rsidRDefault="00966982" w:rsidP="00966982">
            <w:r>
              <w:rPr>
                <w:rFonts w:hint="eastAsia"/>
              </w:rPr>
              <w:t>课程排序、开课列表分页</w:t>
            </w:r>
          </w:p>
        </w:tc>
      </w:tr>
      <w:tr w:rsidR="00966982" w:rsidRPr="00ED0073" w14:paraId="32ABDF81" w14:textId="77777777" w:rsidTr="00966982">
        <w:tc>
          <w:tcPr>
            <w:tcW w:w="2812" w:type="dxa"/>
          </w:tcPr>
          <w:p w14:paraId="5C4BFEEB" w14:textId="77777777" w:rsidR="00966982" w:rsidRPr="00ED0073" w:rsidRDefault="00966982" w:rsidP="00966982">
            <w:r w:rsidRPr="00ED0073">
              <w:rPr>
                <w:rFonts w:hint="eastAsia"/>
              </w:rPr>
              <w:t>被</w:t>
            </w:r>
            <w:r w:rsidRPr="00ED0073">
              <w:t>扩展的用例</w:t>
            </w:r>
          </w:p>
        </w:tc>
        <w:tc>
          <w:tcPr>
            <w:tcW w:w="5428" w:type="dxa"/>
          </w:tcPr>
          <w:p w14:paraId="6A7F59FB" w14:textId="77777777" w:rsidR="00966982" w:rsidRPr="00ED0073" w:rsidRDefault="00966982" w:rsidP="00966982">
            <w:r>
              <w:rPr>
                <w:rFonts w:hint="eastAsia"/>
              </w:rPr>
              <w:t>访问具体课程、课程激活</w:t>
            </w:r>
          </w:p>
        </w:tc>
      </w:tr>
      <w:tr w:rsidR="00966982" w:rsidRPr="00ED0073" w14:paraId="55605C70" w14:textId="77777777" w:rsidTr="00966982">
        <w:tc>
          <w:tcPr>
            <w:tcW w:w="2812" w:type="dxa"/>
          </w:tcPr>
          <w:p w14:paraId="06AA323B" w14:textId="77777777" w:rsidR="00966982" w:rsidRDefault="00966982" w:rsidP="00966982">
            <w:r>
              <w:rPr>
                <w:rFonts w:hint="eastAsia"/>
              </w:rPr>
              <w:t>数据字典</w:t>
            </w:r>
          </w:p>
        </w:tc>
        <w:tc>
          <w:tcPr>
            <w:tcW w:w="5428" w:type="dxa"/>
          </w:tcPr>
          <w:p w14:paraId="4A55B728"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7C8FFD23" w14:textId="77777777" w:rsidTr="00966982">
        <w:tc>
          <w:tcPr>
            <w:tcW w:w="2812" w:type="dxa"/>
          </w:tcPr>
          <w:p w14:paraId="6CC70588" w14:textId="77777777" w:rsidR="00966982" w:rsidRDefault="00966982" w:rsidP="00966982">
            <w:r>
              <w:rPr>
                <w:rFonts w:hint="eastAsia"/>
              </w:rPr>
              <w:t>对话框图</w:t>
            </w:r>
          </w:p>
        </w:tc>
        <w:tc>
          <w:tcPr>
            <w:tcW w:w="5428" w:type="dxa"/>
          </w:tcPr>
          <w:p w14:paraId="2A2C323C"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7DC08F5B" w14:textId="77777777" w:rsidTr="00966982">
        <w:tc>
          <w:tcPr>
            <w:tcW w:w="2812" w:type="dxa"/>
          </w:tcPr>
          <w:p w14:paraId="3AEF23A6" w14:textId="77777777" w:rsidR="00966982" w:rsidRDefault="00966982" w:rsidP="00966982">
            <w:r>
              <w:rPr>
                <w:rFonts w:hint="eastAsia"/>
              </w:rPr>
              <w:t>用户</w:t>
            </w:r>
            <w:r>
              <w:t>界面</w:t>
            </w:r>
          </w:p>
        </w:tc>
        <w:tc>
          <w:tcPr>
            <w:tcW w:w="5428" w:type="dxa"/>
          </w:tcPr>
          <w:p w14:paraId="03375B92"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4CBDBEEE" w14:textId="77777777" w:rsidTr="00966982">
        <w:tc>
          <w:tcPr>
            <w:tcW w:w="2812" w:type="dxa"/>
          </w:tcPr>
          <w:p w14:paraId="5F48936A" w14:textId="77777777" w:rsidR="00966982" w:rsidRPr="00ED0073" w:rsidRDefault="00966982" w:rsidP="00966982">
            <w:r w:rsidRPr="00ED0073">
              <w:rPr>
                <w:rFonts w:hint="eastAsia"/>
              </w:rPr>
              <w:t>修改历史记录</w:t>
            </w:r>
          </w:p>
        </w:tc>
        <w:tc>
          <w:tcPr>
            <w:tcW w:w="5428" w:type="dxa"/>
          </w:tcPr>
          <w:p w14:paraId="7E4C35ED" w14:textId="431CF572" w:rsidR="00966982" w:rsidRPr="00ED0073" w:rsidRDefault="00966982" w:rsidP="00966982">
            <w:r>
              <w:rPr>
                <w:rFonts w:hint="eastAsia"/>
              </w:rPr>
              <w:t>填写表格——陈俊仁</w:t>
            </w:r>
          </w:p>
        </w:tc>
      </w:tr>
    </w:tbl>
    <w:p w14:paraId="265297CA" w14:textId="77777777" w:rsidR="00966982" w:rsidRDefault="00966982" w:rsidP="00966982">
      <w:pPr>
        <w:pStyle w:val="ab"/>
      </w:pPr>
      <w:bookmarkStart w:id="11" w:name="_Toc504029021"/>
      <w:r>
        <w:rPr>
          <w:rFonts w:hint="eastAsia"/>
        </w:rPr>
        <w:t>上传教师介绍Html</w:t>
      </w:r>
      <w:bookmarkEnd w:id="11"/>
    </w:p>
    <w:p w14:paraId="4995E65E" w14:textId="6CD07A8B" w:rsidR="00966982" w:rsidRPr="00F13E64" w:rsidRDefault="00966982" w:rsidP="00966982">
      <w:pPr>
        <w:pStyle w:val="7"/>
      </w:pPr>
      <w:r>
        <w:rPr>
          <w:rFonts w:hint="eastAsia"/>
        </w:rPr>
        <w:t xml:space="preserve">表格 </w:t>
      </w:r>
      <w:r>
        <w:t>TE-R-1</w:t>
      </w:r>
      <w:r>
        <w:rPr>
          <w:rFonts w:hint="eastAsia"/>
        </w:rPr>
        <w:t>1</w:t>
      </w:r>
      <w:r>
        <w:t xml:space="preserve">5 </w:t>
      </w:r>
      <w:r>
        <w:rPr>
          <w:rFonts w:hint="eastAsia"/>
        </w:rPr>
        <w:t>上</w:t>
      </w:r>
      <w:proofErr w:type="gramStart"/>
      <w:r>
        <w:rPr>
          <w:rFonts w:hint="eastAsia"/>
        </w:rPr>
        <w:t>传教师</w:t>
      </w:r>
      <w:proofErr w:type="gramEnd"/>
      <w:r>
        <w:rPr>
          <w:rFonts w:hint="eastAsia"/>
        </w:rPr>
        <w:t>介绍H</w:t>
      </w:r>
      <w:r>
        <w:t>tml</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7093A0FA" w14:textId="77777777" w:rsidTr="00966982">
        <w:tc>
          <w:tcPr>
            <w:tcW w:w="2812" w:type="dxa"/>
          </w:tcPr>
          <w:p w14:paraId="16B370A7" w14:textId="77777777" w:rsidR="00966982" w:rsidRPr="00ED0073" w:rsidRDefault="00966982" w:rsidP="00966982">
            <w:r w:rsidRPr="00ED0073">
              <w:rPr>
                <w:rFonts w:hint="eastAsia"/>
              </w:rPr>
              <w:t>用例名称</w:t>
            </w:r>
          </w:p>
        </w:tc>
        <w:tc>
          <w:tcPr>
            <w:tcW w:w="5428" w:type="dxa"/>
          </w:tcPr>
          <w:p w14:paraId="7CF57B99" w14:textId="77777777" w:rsidR="00966982" w:rsidRPr="00ED0073" w:rsidRDefault="00966982" w:rsidP="00966982">
            <w:r>
              <w:rPr>
                <w:rFonts w:hint="eastAsia"/>
              </w:rPr>
              <w:t>上</w:t>
            </w:r>
            <w:proofErr w:type="gramStart"/>
            <w:r>
              <w:rPr>
                <w:rFonts w:hint="eastAsia"/>
              </w:rPr>
              <w:t>传教师</w:t>
            </w:r>
            <w:proofErr w:type="gramEnd"/>
            <w:r>
              <w:rPr>
                <w:rFonts w:hint="eastAsia"/>
              </w:rPr>
              <w:t>介绍</w:t>
            </w:r>
            <w:r>
              <w:rPr>
                <w:rFonts w:hint="eastAsia"/>
              </w:rPr>
              <w:t>Html</w:t>
            </w:r>
          </w:p>
        </w:tc>
      </w:tr>
      <w:tr w:rsidR="00966982" w:rsidRPr="00ED0073" w14:paraId="283228A5" w14:textId="77777777" w:rsidTr="00966982">
        <w:tc>
          <w:tcPr>
            <w:tcW w:w="2812" w:type="dxa"/>
          </w:tcPr>
          <w:p w14:paraId="6A939586" w14:textId="77777777" w:rsidR="00966982" w:rsidRPr="00ED0073" w:rsidRDefault="00966982" w:rsidP="00966982">
            <w:r w:rsidRPr="00ED0073">
              <w:rPr>
                <w:rFonts w:hint="eastAsia"/>
              </w:rPr>
              <w:t>标识符</w:t>
            </w:r>
          </w:p>
        </w:tc>
        <w:tc>
          <w:tcPr>
            <w:tcW w:w="5428" w:type="dxa"/>
          </w:tcPr>
          <w:p w14:paraId="3ADC1583" w14:textId="10547D4E" w:rsidR="00966982" w:rsidRPr="00C52A26" w:rsidRDefault="00966982" w:rsidP="00966982">
            <w:r>
              <w:t>TE-R-1</w:t>
            </w:r>
            <w:r>
              <w:rPr>
                <w:rFonts w:hint="eastAsia"/>
              </w:rPr>
              <w:t>1</w:t>
            </w:r>
            <w:r>
              <w:t>5</w:t>
            </w:r>
          </w:p>
        </w:tc>
      </w:tr>
      <w:tr w:rsidR="00966982" w:rsidRPr="00ED0073" w14:paraId="759ECACC" w14:textId="77777777" w:rsidTr="00966982">
        <w:tc>
          <w:tcPr>
            <w:tcW w:w="2812" w:type="dxa"/>
          </w:tcPr>
          <w:p w14:paraId="274E048E" w14:textId="77777777" w:rsidR="00966982" w:rsidRPr="00ED0073" w:rsidRDefault="00966982" w:rsidP="00966982">
            <w:r w:rsidRPr="00ED0073">
              <w:rPr>
                <w:rFonts w:hint="eastAsia"/>
              </w:rPr>
              <w:t>用例描述</w:t>
            </w:r>
          </w:p>
        </w:tc>
        <w:tc>
          <w:tcPr>
            <w:tcW w:w="5428" w:type="dxa"/>
          </w:tcPr>
          <w:p w14:paraId="7711816B" w14:textId="242C32CA" w:rsidR="00966982" w:rsidRPr="00ED0073" w:rsidRDefault="00966982" w:rsidP="00966982">
            <w:r>
              <w:rPr>
                <w:rFonts w:hint="eastAsia"/>
              </w:rPr>
              <w:t>教师登录之后，</w:t>
            </w:r>
            <w:proofErr w:type="gramStart"/>
            <w:r>
              <w:rPr>
                <w:rFonts w:hint="eastAsia"/>
              </w:rPr>
              <w:t>再教师</w:t>
            </w:r>
            <w:proofErr w:type="gramEnd"/>
            <w:r>
              <w:rPr>
                <w:rFonts w:hint="eastAsia"/>
              </w:rPr>
              <w:t>申请页面可以上</w:t>
            </w:r>
            <w:proofErr w:type="gramStart"/>
            <w:r>
              <w:rPr>
                <w:rFonts w:hint="eastAsia"/>
              </w:rPr>
              <w:t>传教师</w:t>
            </w:r>
            <w:proofErr w:type="gramEnd"/>
            <w:r>
              <w:rPr>
                <w:rFonts w:hint="eastAsia"/>
              </w:rPr>
              <w:t>介绍的</w:t>
            </w:r>
            <w:r>
              <w:rPr>
                <w:rFonts w:hint="eastAsia"/>
              </w:rPr>
              <w:t>Html</w:t>
            </w:r>
          </w:p>
        </w:tc>
      </w:tr>
      <w:tr w:rsidR="00966982" w:rsidRPr="00ED0073" w14:paraId="0976D1EE" w14:textId="77777777" w:rsidTr="00966982">
        <w:tc>
          <w:tcPr>
            <w:tcW w:w="2812" w:type="dxa"/>
          </w:tcPr>
          <w:p w14:paraId="67D6E7B9" w14:textId="77777777" w:rsidR="00966982" w:rsidRPr="00ED0073" w:rsidRDefault="00966982" w:rsidP="00966982">
            <w:r w:rsidRPr="00ED0073">
              <w:rPr>
                <w:rFonts w:hint="eastAsia"/>
              </w:rPr>
              <w:t>需求来源</w:t>
            </w:r>
          </w:p>
        </w:tc>
        <w:tc>
          <w:tcPr>
            <w:tcW w:w="5428" w:type="dxa"/>
          </w:tcPr>
          <w:p w14:paraId="3A848889" w14:textId="356727D9" w:rsidR="00966982" w:rsidRPr="00ED0073" w:rsidRDefault="00966982" w:rsidP="00966982">
            <w:r>
              <w:rPr>
                <w:rFonts w:hint="eastAsia"/>
              </w:rPr>
              <w:t>教师</w:t>
            </w:r>
          </w:p>
        </w:tc>
      </w:tr>
      <w:tr w:rsidR="00966982" w:rsidRPr="00ED0073" w14:paraId="3CABD228" w14:textId="77777777" w:rsidTr="00966982">
        <w:tc>
          <w:tcPr>
            <w:tcW w:w="2812" w:type="dxa"/>
          </w:tcPr>
          <w:p w14:paraId="2E6048FD" w14:textId="77777777" w:rsidR="00966982" w:rsidRPr="00ED0073" w:rsidRDefault="00966982" w:rsidP="00966982">
            <w:r w:rsidRPr="00ED0073">
              <w:rPr>
                <w:rFonts w:hint="eastAsia"/>
              </w:rPr>
              <w:t>优先级</w:t>
            </w:r>
          </w:p>
        </w:tc>
        <w:tc>
          <w:tcPr>
            <w:tcW w:w="5428" w:type="dxa"/>
          </w:tcPr>
          <w:p w14:paraId="3EDCEE39" w14:textId="77777777" w:rsidR="00966982" w:rsidRPr="00ED0073" w:rsidRDefault="00966982" w:rsidP="00966982">
            <w:r>
              <w:rPr>
                <w:rFonts w:hint="eastAsia"/>
              </w:rPr>
              <w:t>TBD</w:t>
            </w:r>
          </w:p>
        </w:tc>
      </w:tr>
      <w:tr w:rsidR="00966982" w:rsidRPr="00ED0073" w14:paraId="0846C9A1" w14:textId="77777777" w:rsidTr="00966982">
        <w:tc>
          <w:tcPr>
            <w:tcW w:w="2812" w:type="dxa"/>
          </w:tcPr>
          <w:p w14:paraId="26AA0D05" w14:textId="77777777" w:rsidR="00966982" w:rsidRPr="00ED0073" w:rsidRDefault="00966982" w:rsidP="00966982">
            <w:r w:rsidRPr="00ED0073">
              <w:rPr>
                <w:rFonts w:hint="eastAsia"/>
              </w:rPr>
              <w:t>参与者</w:t>
            </w:r>
          </w:p>
        </w:tc>
        <w:tc>
          <w:tcPr>
            <w:tcW w:w="5428" w:type="dxa"/>
          </w:tcPr>
          <w:p w14:paraId="64C22D0A" w14:textId="61AF8793" w:rsidR="00966982" w:rsidRPr="00ED0073" w:rsidRDefault="00966982" w:rsidP="00966982">
            <w:r>
              <w:rPr>
                <w:rFonts w:hint="eastAsia"/>
              </w:rPr>
              <w:t>教师</w:t>
            </w:r>
          </w:p>
        </w:tc>
      </w:tr>
      <w:tr w:rsidR="00966982" w:rsidRPr="00ED0073" w14:paraId="7BD50E9D" w14:textId="77777777" w:rsidTr="00966982">
        <w:tc>
          <w:tcPr>
            <w:tcW w:w="2812" w:type="dxa"/>
          </w:tcPr>
          <w:p w14:paraId="1EB1D5AB" w14:textId="77777777" w:rsidR="00966982" w:rsidRPr="00ED0073" w:rsidRDefault="00966982" w:rsidP="00966982">
            <w:r w:rsidRPr="00ED0073">
              <w:rPr>
                <w:rFonts w:hint="eastAsia"/>
              </w:rPr>
              <w:t>状态</w:t>
            </w:r>
          </w:p>
        </w:tc>
        <w:tc>
          <w:tcPr>
            <w:tcW w:w="5428" w:type="dxa"/>
          </w:tcPr>
          <w:p w14:paraId="275ED318" w14:textId="27EB8974" w:rsidR="00966982" w:rsidRPr="00ED0073" w:rsidRDefault="00966982" w:rsidP="00966982">
            <w:r>
              <w:rPr>
                <w:rFonts w:hint="eastAsia"/>
              </w:rPr>
              <w:t>教师已经登录</w:t>
            </w:r>
          </w:p>
        </w:tc>
      </w:tr>
      <w:tr w:rsidR="00966982" w:rsidRPr="00ED0073" w14:paraId="20A5B5CB" w14:textId="77777777" w:rsidTr="00966982">
        <w:tc>
          <w:tcPr>
            <w:tcW w:w="2812" w:type="dxa"/>
          </w:tcPr>
          <w:p w14:paraId="379EA781" w14:textId="77777777" w:rsidR="00966982" w:rsidRPr="00ED0073" w:rsidRDefault="00966982" w:rsidP="00966982">
            <w:r w:rsidRPr="00ED0073">
              <w:rPr>
                <w:rFonts w:hint="eastAsia"/>
              </w:rPr>
              <w:t>涉众利益</w:t>
            </w:r>
          </w:p>
        </w:tc>
        <w:tc>
          <w:tcPr>
            <w:tcW w:w="5428" w:type="dxa"/>
          </w:tcPr>
          <w:p w14:paraId="5C8CCD1D" w14:textId="30B6ED79" w:rsidR="00966982" w:rsidRPr="00ED0073" w:rsidRDefault="00966982" w:rsidP="00966982">
            <w:r>
              <w:rPr>
                <w:rFonts w:hint="eastAsia"/>
              </w:rPr>
              <w:t>教师</w:t>
            </w:r>
          </w:p>
        </w:tc>
      </w:tr>
      <w:tr w:rsidR="00966982" w:rsidRPr="00ED0073" w14:paraId="71DC20A8" w14:textId="77777777" w:rsidTr="00966982">
        <w:tc>
          <w:tcPr>
            <w:tcW w:w="2812" w:type="dxa"/>
          </w:tcPr>
          <w:p w14:paraId="103BE193" w14:textId="77777777" w:rsidR="00966982" w:rsidRPr="00ED0073" w:rsidRDefault="00966982" w:rsidP="00966982">
            <w:r w:rsidRPr="00ED0073">
              <w:rPr>
                <w:rFonts w:hint="eastAsia"/>
              </w:rPr>
              <w:t>前置条件</w:t>
            </w:r>
          </w:p>
        </w:tc>
        <w:tc>
          <w:tcPr>
            <w:tcW w:w="5428" w:type="dxa"/>
          </w:tcPr>
          <w:p w14:paraId="64497A0D" w14:textId="6387FFED" w:rsidR="00966982" w:rsidRPr="00ED0073" w:rsidRDefault="00966982" w:rsidP="00966982">
            <w:r>
              <w:rPr>
                <w:rFonts w:hint="eastAsia"/>
              </w:rPr>
              <w:t>教师已经登录并且进入个人中心的我的开课页面</w:t>
            </w:r>
          </w:p>
        </w:tc>
      </w:tr>
      <w:tr w:rsidR="00966982" w:rsidRPr="00ED0073" w14:paraId="5468D9D5" w14:textId="77777777" w:rsidTr="00966982">
        <w:tc>
          <w:tcPr>
            <w:tcW w:w="2812" w:type="dxa"/>
          </w:tcPr>
          <w:p w14:paraId="24DDC85D" w14:textId="77777777" w:rsidR="00966982" w:rsidRPr="00ED0073" w:rsidRDefault="00966982" w:rsidP="00966982">
            <w:r w:rsidRPr="00ED0073">
              <w:rPr>
                <w:rFonts w:hint="eastAsia"/>
              </w:rPr>
              <w:t>后置条件</w:t>
            </w:r>
          </w:p>
        </w:tc>
        <w:tc>
          <w:tcPr>
            <w:tcW w:w="5428" w:type="dxa"/>
          </w:tcPr>
          <w:p w14:paraId="6B5C7106" w14:textId="77777777" w:rsidR="00966982" w:rsidRPr="00ED0073" w:rsidRDefault="00966982" w:rsidP="00966982">
            <w:r>
              <w:rPr>
                <w:rFonts w:hint="eastAsia"/>
              </w:rPr>
              <w:t>无</w:t>
            </w:r>
          </w:p>
        </w:tc>
      </w:tr>
      <w:tr w:rsidR="00966982" w:rsidRPr="00ED0073" w14:paraId="240A8B27" w14:textId="77777777" w:rsidTr="00966982">
        <w:tc>
          <w:tcPr>
            <w:tcW w:w="2812" w:type="dxa"/>
          </w:tcPr>
          <w:p w14:paraId="55799486" w14:textId="77777777" w:rsidR="00966982" w:rsidRPr="00ED0073" w:rsidRDefault="00966982" w:rsidP="00966982">
            <w:r w:rsidRPr="00ED0073">
              <w:rPr>
                <w:rFonts w:hint="eastAsia"/>
              </w:rPr>
              <w:t>用例场景</w:t>
            </w:r>
          </w:p>
        </w:tc>
        <w:tc>
          <w:tcPr>
            <w:tcW w:w="5428" w:type="dxa"/>
          </w:tcPr>
          <w:p w14:paraId="3443B1D8" w14:textId="7891FDBC" w:rsidR="00966982" w:rsidRPr="00ED0073" w:rsidRDefault="00966982" w:rsidP="00966982">
            <w:r>
              <w:rPr>
                <w:rFonts w:hint="eastAsia"/>
              </w:rPr>
              <w:t>已经登录的教师在个人中心点击教师申请，</w:t>
            </w:r>
            <w:proofErr w:type="gramStart"/>
            <w:r>
              <w:rPr>
                <w:rFonts w:hint="eastAsia"/>
              </w:rPr>
              <w:t>再教师</w:t>
            </w:r>
            <w:proofErr w:type="gramEnd"/>
            <w:r>
              <w:rPr>
                <w:rFonts w:hint="eastAsia"/>
              </w:rPr>
              <w:t>申请页面可以上</w:t>
            </w:r>
            <w:proofErr w:type="gramStart"/>
            <w:r>
              <w:rPr>
                <w:rFonts w:hint="eastAsia"/>
              </w:rPr>
              <w:t>传教师</w:t>
            </w:r>
            <w:proofErr w:type="gramEnd"/>
            <w:r>
              <w:rPr>
                <w:rFonts w:hint="eastAsia"/>
              </w:rPr>
              <w:t>介绍的</w:t>
            </w:r>
            <w:r>
              <w:rPr>
                <w:rFonts w:hint="eastAsia"/>
              </w:rPr>
              <w:t>Html</w:t>
            </w:r>
          </w:p>
        </w:tc>
      </w:tr>
      <w:tr w:rsidR="00966982" w:rsidRPr="00757EB3" w14:paraId="2ED9D14F" w14:textId="77777777" w:rsidTr="00966982">
        <w:tc>
          <w:tcPr>
            <w:tcW w:w="2812" w:type="dxa"/>
          </w:tcPr>
          <w:p w14:paraId="43892F49" w14:textId="77777777" w:rsidR="00966982" w:rsidRPr="00ED0073" w:rsidRDefault="00966982" w:rsidP="00966982">
            <w:r w:rsidRPr="00ED0073">
              <w:rPr>
                <w:rFonts w:hint="eastAsia"/>
              </w:rPr>
              <w:t>基本操作流程</w:t>
            </w:r>
          </w:p>
        </w:tc>
        <w:tc>
          <w:tcPr>
            <w:tcW w:w="5428" w:type="dxa"/>
          </w:tcPr>
          <w:p w14:paraId="00E7CE61" w14:textId="77777777" w:rsidR="00966982" w:rsidRDefault="00966982" w:rsidP="00966982">
            <w:r>
              <w:rPr>
                <w:rFonts w:hint="eastAsia"/>
              </w:rPr>
              <w:t>1.</w:t>
            </w:r>
            <w:r>
              <w:rPr>
                <w:rFonts w:hint="eastAsia"/>
              </w:rPr>
              <w:t>进入个人中心</w:t>
            </w:r>
          </w:p>
          <w:p w14:paraId="57E4FDF5" w14:textId="77777777" w:rsidR="00966982" w:rsidRDefault="00966982" w:rsidP="00966982">
            <w:r>
              <w:rPr>
                <w:rFonts w:hint="eastAsia"/>
              </w:rPr>
              <w:t>2.</w:t>
            </w:r>
            <w:r>
              <w:rPr>
                <w:rFonts w:hint="eastAsia"/>
              </w:rPr>
              <w:t>点击申请教师</w:t>
            </w:r>
          </w:p>
          <w:p w14:paraId="06EF8BFB" w14:textId="77777777" w:rsidR="00966982" w:rsidRPr="00ED3F66" w:rsidRDefault="00966982" w:rsidP="00966982">
            <w:r>
              <w:rPr>
                <w:rFonts w:hint="eastAsia"/>
              </w:rPr>
              <w:t>3.</w:t>
            </w:r>
            <w:r>
              <w:rPr>
                <w:rFonts w:hint="eastAsia"/>
              </w:rPr>
              <w:t>上</w:t>
            </w:r>
            <w:proofErr w:type="gramStart"/>
            <w:r>
              <w:rPr>
                <w:rFonts w:hint="eastAsia"/>
              </w:rPr>
              <w:t>传教师</w:t>
            </w:r>
            <w:proofErr w:type="gramEnd"/>
            <w:r>
              <w:rPr>
                <w:rFonts w:hint="eastAsia"/>
              </w:rPr>
              <w:t>介绍</w:t>
            </w:r>
            <w:r>
              <w:rPr>
                <w:rFonts w:hint="eastAsia"/>
              </w:rPr>
              <w:t>Html</w:t>
            </w:r>
          </w:p>
        </w:tc>
      </w:tr>
      <w:tr w:rsidR="00966982" w:rsidRPr="00757EB3" w14:paraId="47843670" w14:textId="77777777" w:rsidTr="00966982">
        <w:tc>
          <w:tcPr>
            <w:tcW w:w="2812" w:type="dxa"/>
          </w:tcPr>
          <w:p w14:paraId="753F9538" w14:textId="77777777" w:rsidR="00966982" w:rsidRPr="00ED0073" w:rsidRDefault="00966982" w:rsidP="00966982">
            <w:r w:rsidRPr="00ED0073">
              <w:rPr>
                <w:rFonts w:hint="eastAsia"/>
              </w:rPr>
              <w:t>可选操作流程</w:t>
            </w:r>
          </w:p>
        </w:tc>
        <w:tc>
          <w:tcPr>
            <w:tcW w:w="5428" w:type="dxa"/>
          </w:tcPr>
          <w:p w14:paraId="234C7729" w14:textId="77777777" w:rsidR="00966982" w:rsidRPr="00757EB3" w:rsidRDefault="00966982" w:rsidP="00966982">
            <w:r>
              <w:rPr>
                <w:rFonts w:hint="eastAsia"/>
              </w:rPr>
              <w:t>无</w:t>
            </w:r>
          </w:p>
        </w:tc>
      </w:tr>
      <w:tr w:rsidR="00966982" w:rsidRPr="000539B8" w14:paraId="5DB37359" w14:textId="77777777" w:rsidTr="00966982">
        <w:tc>
          <w:tcPr>
            <w:tcW w:w="2812" w:type="dxa"/>
          </w:tcPr>
          <w:p w14:paraId="362938A9" w14:textId="77777777" w:rsidR="00966982" w:rsidRPr="00ED0073" w:rsidRDefault="00966982" w:rsidP="00966982">
            <w:r w:rsidRPr="00ED0073">
              <w:rPr>
                <w:rFonts w:hint="eastAsia"/>
              </w:rPr>
              <w:t>异常</w:t>
            </w:r>
          </w:p>
        </w:tc>
        <w:tc>
          <w:tcPr>
            <w:tcW w:w="5428" w:type="dxa"/>
          </w:tcPr>
          <w:p w14:paraId="666F7A4B" w14:textId="77777777" w:rsidR="00966982" w:rsidRPr="000539B8" w:rsidRDefault="00966982" w:rsidP="00966982">
            <w:r>
              <w:rPr>
                <w:rFonts w:hint="eastAsia"/>
              </w:rPr>
              <w:t>无</w:t>
            </w:r>
          </w:p>
        </w:tc>
      </w:tr>
      <w:tr w:rsidR="00966982" w:rsidRPr="00275CEA" w14:paraId="3DC064CF" w14:textId="77777777" w:rsidTr="00966982">
        <w:tc>
          <w:tcPr>
            <w:tcW w:w="2812" w:type="dxa"/>
          </w:tcPr>
          <w:p w14:paraId="485D10F2" w14:textId="77777777" w:rsidR="00966982" w:rsidRPr="00ED0073" w:rsidRDefault="00966982" w:rsidP="00966982">
            <w:r w:rsidRPr="00ED0073">
              <w:rPr>
                <w:rFonts w:hint="eastAsia"/>
              </w:rPr>
              <w:t>业务规则</w:t>
            </w:r>
          </w:p>
        </w:tc>
        <w:tc>
          <w:tcPr>
            <w:tcW w:w="5428" w:type="dxa"/>
          </w:tcPr>
          <w:p w14:paraId="355FF82B" w14:textId="77777777" w:rsidR="00966982" w:rsidRPr="00275CEA" w:rsidRDefault="00966982" w:rsidP="00966982">
            <w:r>
              <w:rPr>
                <w:rFonts w:hint="eastAsia"/>
              </w:rPr>
              <w:t>无</w:t>
            </w:r>
          </w:p>
        </w:tc>
      </w:tr>
      <w:tr w:rsidR="00966982" w:rsidRPr="00ED0073" w14:paraId="1643008F" w14:textId="77777777" w:rsidTr="00966982">
        <w:tc>
          <w:tcPr>
            <w:tcW w:w="2812" w:type="dxa"/>
          </w:tcPr>
          <w:p w14:paraId="18E83537" w14:textId="77777777" w:rsidR="00966982" w:rsidRPr="00ED0073" w:rsidRDefault="00966982" w:rsidP="00966982">
            <w:r w:rsidRPr="00ED0073">
              <w:rPr>
                <w:rFonts w:hint="eastAsia"/>
              </w:rPr>
              <w:t>输入</w:t>
            </w:r>
          </w:p>
        </w:tc>
        <w:tc>
          <w:tcPr>
            <w:tcW w:w="5428" w:type="dxa"/>
          </w:tcPr>
          <w:p w14:paraId="1F4E348E" w14:textId="77777777" w:rsidR="00966982" w:rsidRPr="00ED0073" w:rsidRDefault="00966982" w:rsidP="00966982">
            <w:r>
              <w:rPr>
                <w:rFonts w:hint="eastAsia"/>
              </w:rPr>
              <w:t>教师介绍</w:t>
            </w:r>
            <w:r>
              <w:rPr>
                <w:rFonts w:hint="eastAsia"/>
              </w:rPr>
              <w:t>Html</w:t>
            </w:r>
          </w:p>
        </w:tc>
      </w:tr>
      <w:tr w:rsidR="00966982" w:rsidRPr="00ED0073" w14:paraId="6030218C" w14:textId="77777777" w:rsidTr="00966982">
        <w:tc>
          <w:tcPr>
            <w:tcW w:w="2812" w:type="dxa"/>
          </w:tcPr>
          <w:p w14:paraId="237920AE" w14:textId="77777777" w:rsidR="00966982" w:rsidRPr="00ED0073" w:rsidRDefault="00966982" w:rsidP="00966982">
            <w:r w:rsidRPr="00ED0073">
              <w:rPr>
                <w:rFonts w:hint="eastAsia"/>
              </w:rPr>
              <w:t>输出</w:t>
            </w:r>
          </w:p>
        </w:tc>
        <w:tc>
          <w:tcPr>
            <w:tcW w:w="5428" w:type="dxa"/>
          </w:tcPr>
          <w:p w14:paraId="78E7658F" w14:textId="77777777" w:rsidR="00966982" w:rsidRPr="00ED0073" w:rsidRDefault="00966982" w:rsidP="00966982">
            <w:r>
              <w:rPr>
                <w:rFonts w:hint="eastAsia"/>
              </w:rPr>
              <w:t>无</w:t>
            </w:r>
          </w:p>
        </w:tc>
      </w:tr>
      <w:tr w:rsidR="00966982" w:rsidRPr="00ED0073" w14:paraId="2869BFBE" w14:textId="77777777" w:rsidTr="00966982">
        <w:tc>
          <w:tcPr>
            <w:tcW w:w="2812" w:type="dxa"/>
          </w:tcPr>
          <w:p w14:paraId="3183E8C7" w14:textId="77777777" w:rsidR="00966982" w:rsidRPr="00ED0073" w:rsidRDefault="00966982" w:rsidP="00966982">
            <w:r w:rsidRPr="00ED0073">
              <w:rPr>
                <w:rFonts w:hint="eastAsia"/>
              </w:rPr>
              <w:t>被包含的</w:t>
            </w:r>
            <w:r w:rsidRPr="00ED0073">
              <w:t>用例</w:t>
            </w:r>
          </w:p>
        </w:tc>
        <w:tc>
          <w:tcPr>
            <w:tcW w:w="5428" w:type="dxa"/>
          </w:tcPr>
          <w:p w14:paraId="2C85E9DE" w14:textId="77777777" w:rsidR="00966982" w:rsidRPr="00ED0073" w:rsidRDefault="00966982" w:rsidP="00966982">
            <w:r>
              <w:rPr>
                <w:rFonts w:hint="eastAsia"/>
              </w:rPr>
              <w:t>无</w:t>
            </w:r>
          </w:p>
        </w:tc>
      </w:tr>
      <w:tr w:rsidR="00966982" w:rsidRPr="00ED0073" w14:paraId="18170AFB" w14:textId="77777777" w:rsidTr="00966982">
        <w:tc>
          <w:tcPr>
            <w:tcW w:w="2812" w:type="dxa"/>
          </w:tcPr>
          <w:p w14:paraId="7BEDAA8C" w14:textId="77777777" w:rsidR="00966982" w:rsidRPr="00ED0073" w:rsidRDefault="00966982" w:rsidP="00966982">
            <w:r w:rsidRPr="00ED0073">
              <w:rPr>
                <w:rFonts w:hint="eastAsia"/>
              </w:rPr>
              <w:t>被</w:t>
            </w:r>
            <w:r w:rsidRPr="00ED0073">
              <w:t>扩展的用例</w:t>
            </w:r>
          </w:p>
        </w:tc>
        <w:tc>
          <w:tcPr>
            <w:tcW w:w="5428" w:type="dxa"/>
          </w:tcPr>
          <w:p w14:paraId="67B4A47C" w14:textId="77777777" w:rsidR="00966982" w:rsidRPr="00ED0073" w:rsidRDefault="00966982" w:rsidP="00966982">
            <w:r>
              <w:rPr>
                <w:rFonts w:hint="eastAsia"/>
              </w:rPr>
              <w:t>无</w:t>
            </w:r>
          </w:p>
        </w:tc>
      </w:tr>
      <w:tr w:rsidR="00966982" w:rsidRPr="00ED0073" w14:paraId="322C77EF" w14:textId="77777777" w:rsidTr="00966982">
        <w:tc>
          <w:tcPr>
            <w:tcW w:w="2812" w:type="dxa"/>
          </w:tcPr>
          <w:p w14:paraId="470D022B" w14:textId="77777777" w:rsidR="00966982" w:rsidRDefault="00966982" w:rsidP="00966982">
            <w:r>
              <w:rPr>
                <w:rFonts w:hint="eastAsia"/>
              </w:rPr>
              <w:lastRenderedPageBreak/>
              <w:t>数据字典</w:t>
            </w:r>
          </w:p>
        </w:tc>
        <w:tc>
          <w:tcPr>
            <w:tcW w:w="5428" w:type="dxa"/>
          </w:tcPr>
          <w:p w14:paraId="5919144B"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091AD140" w14:textId="77777777" w:rsidTr="00966982">
        <w:tc>
          <w:tcPr>
            <w:tcW w:w="2812" w:type="dxa"/>
          </w:tcPr>
          <w:p w14:paraId="6F01DADF" w14:textId="77777777" w:rsidR="00966982" w:rsidRDefault="00966982" w:rsidP="00966982">
            <w:r>
              <w:rPr>
                <w:rFonts w:hint="eastAsia"/>
              </w:rPr>
              <w:t>对话框图</w:t>
            </w:r>
          </w:p>
        </w:tc>
        <w:tc>
          <w:tcPr>
            <w:tcW w:w="5428" w:type="dxa"/>
          </w:tcPr>
          <w:p w14:paraId="35368F0E"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17656945" w14:textId="77777777" w:rsidTr="00966982">
        <w:tc>
          <w:tcPr>
            <w:tcW w:w="2812" w:type="dxa"/>
          </w:tcPr>
          <w:p w14:paraId="64DA2A76" w14:textId="77777777" w:rsidR="00966982" w:rsidRDefault="00966982" w:rsidP="00966982">
            <w:r>
              <w:rPr>
                <w:rFonts w:hint="eastAsia"/>
              </w:rPr>
              <w:t>用户</w:t>
            </w:r>
            <w:r>
              <w:t>界面</w:t>
            </w:r>
          </w:p>
        </w:tc>
        <w:tc>
          <w:tcPr>
            <w:tcW w:w="5428" w:type="dxa"/>
          </w:tcPr>
          <w:p w14:paraId="209BE323" w14:textId="77777777" w:rsidR="00966982" w:rsidRDefault="00966982" w:rsidP="00966982"/>
        </w:tc>
      </w:tr>
      <w:tr w:rsidR="00966982" w:rsidRPr="00ED0073" w14:paraId="0805E1C4" w14:textId="77777777" w:rsidTr="00966982">
        <w:tc>
          <w:tcPr>
            <w:tcW w:w="2812" w:type="dxa"/>
          </w:tcPr>
          <w:p w14:paraId="28842E58" w14:textId="77777777" w:rsidR="00966982" w:rsidRPr="00ED0073" w:rsidRDefault="00966982" w:rsidP="00966982">
            <w:r w:rsidRPr="00ED0073">
              <w:rPr>
                <w:rFonts w:hint="eastAsia"/>
              </w:rPr>
              <w:t>修改历史记录</w:t>
            </w:r>
          </w:p>
        </w:tc>
        <w:tc>
          <w:tcPr>
            <w:tcW w:w="5428" w:type="dxa"/>
          </w:tcPr>
          <w:p w14:paraId="71F2BB3C" w14:textId="456E4B78" w:rsidR="00966982" w:rsidRPr="00ED0073" w:rsidRDefault="00966982" w:rsidP="00966982">
            <w:r>
              <w:rPr>
                <w:rFonts w:hint="eastAsia"/>
              </w:rPr>
              <w:t>填写表格——陈俊仁</w:t>
            </w:r>
          </w:p>
        </w:tc>
      </w:tr>
    </w:tbl>
    <w:p w14:paraId="64B2BE25" w14:textId="77777777" w:rsidR="00966982" w:rsidRPr="00F13E64" w:rsidRDefault="00966982" w:rsidP="00966982">
      <w:pPr>
        <w:pStyle w:val="ab"/>
      </w:pPr>
      <w:bookmarkStart w:id="12" w:name="_Toc504029022"/>
      <w:r>
        <w:rPr>
          <w:rFonts w:hint="eastAsia"/>
        </w:rPr>
        <w:t>访问具体课程</w:t>
      </w:r>
      <w:bookmarkEnd w:id="12"/>
    </w:p>
    <w:p w14:paraId="38357625" w14:textId="06B6B08C" w:rsidR="00966982" w:rsidRDefault="00966982" w:rsidP="00966982">
      <w:pPr>
        <w:pStyle w:val="7"/>
      </w:pPr>
      <w:r>
        <w:rPr>
          <w:rFonts w:hint="eastAsia"/>
        </w:rPr>
        <w:t xml:space="preserve">表格 </w:t>
      </w:r>
      <w:r>
        <w:t xml:space="preserve">TE-R-16 </w:t>
      </w:r>
      <w:r>
        <w:rPr>
          <w:rFonts w:hint="eastAsia"/>
        </w:rPr>
        <w:t>访问具体课程</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559A018E" w14:textId="77777777" w:rsidTr="00966982">
        <w:tc>
          <w:tcPr>
            <w:tcW w:w="2812" w:type="dxa"/>
          </w:tcPr>
          <w:p w14:paraId="76024813" w14:textId="77777777" w:rsidR="00966982" w:rsidRPr="00ED0073" w:rsidRDefault="00966982" w:rsidP="00966982">
            <w:r w:rsidRPr="00ED0073">
              <w:rPr>
                <w:rFonts w:hint="eastAsia"/>
              </w:rPr>
              <w:t>用例名称</w:t>
            </w:r>
          </w:p>
        </w:tc>
        <w:tc>
          <w:tcPr>
            <w:tcW w:w="5428" w:type="dxa"/>
          </w:tcPr>
          <w:p w14:paraId="5093EA8D" w14:textId="77777777" w:rsidR="00966982" w:rsidRPr="00ED0073" w:rsidRDefault="00966982" w:rsidP="00966982">
            <w:r>
              <w:rPr>
                <w:rFonts w:hint="eastAsia"/>
              </w:rPr>
              <w:t>访问具体课程</w:t>
            </w:r>
          </w:p>
        </w:tc>
      </w:tr>
      <w:tr w:rsidR="00966982" w:rsidRPr="00ED0073" w14:paraId="69F67914" w14:textId="77777777" w:rsidTr="00966982">
        <w:tc>
          <w:tcPr>
            <w:tcW w:w="2812" w:type="dxa"/>
          </w:tcPr>
          <w:p w14:paraId="103A98BA" w14:textId="77777777" w:rsidR="00966982" w:rsidRPr="00ED0073" w:rsidRDefault="00966982" w:rsidP="00966982">
            <w:r w:rsidRPr="00ED0073">
              <w:rPr>
                <w:rFonts w:hint="eastAsia"/>
              </w:rPr>
              <w:t>标识符</w:t>
            </w:r>
          </w:p>
        </w:tc>
        <w:tc>
          <w:tcPr>
            <w:tcW w:w="5428" w:type="dxa"/>
          </w:tcPr>
          <w:p w14:paraId="3301DFE1" w14:textId="68FF0834" w:rsidR="00966982" w:rsidRPr="00C52A26" w:rsidRDefault="00966982" w:rsidP="00966982">
            <w:r>
              <w:t>TE-R-16</w:t>
            </w:r>
          </w:p>
        </w:tc>
      </w:tr>
      <w:tr w:rsidR="00966982" w:rsidRPr="00ED0073" w14:paraId="37A6C814" w14:textId="77777777" w:rsidTr="00966982">
        <w:tc>
          <w:tcPr>
            <w:tcW w:w="2812" w:type="dxa"/>
          </w:tcPr>
          <w:p w14:paraId="2F8FD2E7" w14:textId="77777777" w:rsidR="00966982" w:rsidRPr="00ED0073" w:rsidRDefault="00966982" w:rsidP="00966982">
            <w:r w:rsidRPr="00ED0073">
              <w:rPr>
                <w:rFonts w:hint="eastAsia"/>
              </w:rPr>
              <w:t>用例描述</w:t>
            </w:r>
          </w:p>
        </w:tc>
        <w:tc>
          <w:tcPr>
            <w:tcW w:w="5428" w:type="dxa"/>
          </w:tcPr>
          <w:p w14:paraId="3B9AAB34" w14:textId="4995B1CD" w:rsidR="00966982" w:rsidRPr="00ED0073" w:rsidRDefault="00966982" w:rsidP="00966982">
            <w:r>
              <w:rPr>
                <w:rFonts w:hint="eastAsia"/>
              </w:rPr>
              <w:t>教师登录之后，可以在个人中心点击我的开课进入我的开课页面，点击具体课程可以访问课程主页</w:t>
            </w:r>
          </w:p>
        </w:tc>
      </w:tr>
      <w:tr w:rsidR="00966982" w:rsidRPr="00ED0073" w14:paraId="0BC45204" w14:textId="77777777" w:rsidTr="00966982">
        <w:tc>
          <w:tcPr>
            <w:tcW w:w="2812" w:type="dxa"/>
          </w:tcPr>
          <w:p w14:paraId="1456671C" w14:textId="77777777" w:rsidR="00966982" w:rsidRPr="00ED0073" w:rsidRDefault="00966982" w:rsidP="00966982">
            <w:r w:rsidRPr="00ED0073">
              <w:rPr>
                <w:rFonts w:hint="eastAsia"/>
              </w:rPr>
              <w:t>需求来源</w:t>
            </w:r>
          </w:p>
        </w:tc>
        <w:tc>
          <w:tcPr>
            <w:tcW w:w="5428" w:type="dxa"/>
          </w:tcPr>
          <w:p w14:paraId="51BE475B" w14:textId="4A57F709" w:rsidR="00966982" w:rsidRPr="00ED0073" w:rsidRDefault="00966982" w:rsidP="00966982">
            <w:r>
              <w:rPr>
                <w:rFonts w:hint="eastAsia"/>
              </w:rPr>
              <w:t>教师</w:t>
            </w:r>
          </w:p>
        </w:tc>
      </w:tr>
      <w:tr w:rsidR="00966982" w:rsidRPr="00ED0073" w14:paraId="30FE9E78" w14:textId="77777777" w:rsidTr="00966982">
        <w:tc>
          <w:tcPr>
            <w:tcW w:w="2812" w:type="dxa"/>
          </w:tcPr>
          <w:p w14:paraId="058B22C5" w14:textId="77777777" w:rsidR="00966982" w:rsidRPr="00ED0073" w:rsidRDefault="00966982" w:rsidP="00966982">
            <w:r w:rsidRPr="00ED0073">
              <w:rPr>
                <w:rFonts w:hint="eastAsia"/>
              </w:rPr>
              <w:t>优先级</w:t>
            </w:r>
          </w:p>
        </w:tc>
        <w:tc>
          <w:tcPr>
            <w:tcW w:w="5428" w:type="dxa"/>
          </w:tcPr>
          <w:p w14:paraId="45C1A5B3" w14:textId="77777777" w:rsidR="00966982" w:rsidRPr="00ED0073" w:rsidRDefault="00966982" w:rsidP="00966982">
            <w:r>
              <w:rPr>
                <w:rFonts w:hint="eastAsia"/>
              </w:rPr>
              <w:t>TBD</w:t>
            </w:r>
          </w:p>
        </w:tc>
      </w:tr>
      <w:tr w:rsidR="00966982" w:rsidRPr="00ED0073" w14:paraId="56D8428F" w14:textId="77777777" w:rsidTr="00966982">
        <w:tc>
          <w:tcPr>
            <w:tcW w:w="2812" w:type="dxa"/>
          </w:tcPr>
          <w:p w14:paraId="33121E49" w14:textId="77777777" w:rsidR="00966982" w:rsidRPr="00ED0073" w:rsidRDefault="00966982" w:rsidP="00966982">
            <w:r w:rsidRPr="00ED0073">
              <w:rPr>
                <w:rFonts w:hint="eastAsia"/>
              </w:rPr>
              <w:t>参与者</w:t>
            </w:r>
          </w:p>
        </w:tc>
        <w:tc>
          <w:tcPr>
            <w:tcW w:w="5428" w:type="dxa"/>
          </w:tcPr>
          <w:p w14:paraId="5920B54D" w14:textId="26793FDA" w:rsidR="00966982" w:rsidRPr="00ED0073" w:rsidRDefault="00966982" w:rsidP="00966982">
            <w:r>
              <w:rPr>
                <w:rFonts w:hint="eastAsia"/>
              </w:rPr>
              <w:t>教师</w:t>
            </w:r>
          </w:p>
        </w:tc>
      </w:tr>
      <w:tr w:rsidR="00966982" w:rsidRPr="00ED0073" w14:paraId="19F0D42A" w14:textId="77777777" w:rsidTr="00966982">
        <w:tc>
          <w:tcPr>
            <w:tcW w:w="2812" w:type="dxa"/>
          </w:tcPr>
          <w:p w14:paraId="417E3DE4" w14:textId="77777777" w:rsidR="00966982" w:rsidRPr="00ED0073" w:rsidRDefault="00966982" w:rsidP="00966982">
            <w:r w:rsidRPr="00ED0073">
              <w:rPr>
                <w:rFonts w:hint="eastAsia"/>
              </w:rPr>
              <w:t>状态</w:t>
            </w:r>
          </w:p>
        </w:tc>
        <w:tc>
          <w:tcPr>
            <w:tcW w:w="5428" w:type="dxa"/>
          </w:tcPr>
          <w:p w14:paraId="23193AC8" w14:textId="7292BAE6" w:rsidR="00966982" w:rsidRPr="00ED0073" w:rsidRDefault="00966982" w:rsidP="00966982">
            <w:r>
              <w:rPr>
                <w:rFonts w:hint="eastAsia"/>
              </w:rPr>
              <w:t>教师已经登录</w:t>
            </w:r>
          </w:p>
        </w:tc>
      </w:tr>
      <w:tr w:rsidR="00966982" w:rsidRPr="00ED0073" w14:paraId="04159DE2" w14:textId="77777777" w:rsidTr="00966982">
        <w:tc>
          <w:tcPr>
            <w:tcW w:w="2812" w:type="dxa"/>
          </w:tcPr>
          <w:p w14:paraId="47080A00" w14:textId="77777777" w:rsidR="00966982" w:rsidRPr="00ED0073" w:rsidRDefault="00966982" w:rsidP="00966982">
            <w:r w:rsidRPr="00ED0073">
              <w:rPr>
                <w:rFonts w:hint="eastAsia"/>
              </w:rPr>
              <w:t>涉众利益</w:t>
            </w:r>
          </w:p>
        </w:tc>
        <w:tc>
          <w:tcPr>
            <w:tcW w:w="5428" w:type="dxa"/>
          </w:tcPr>
          <w:p w14:paraId="1A748B6D" w14:textId="16A37D20" w:rsidR="00966982" w:rsidRPr="00ED0073" w:rsidRDefault="00966982" w:rsidP="00966982">
            <w:r>
              <w:rPr>
                <w:rFonts w:hint="eastAsia"/>
              </w:rPr>
              <w:t>教师</w:t>
            </w:r>
          </w:p>
        </w:tc>
      </w:tr>
      <w:tr w:rsidR="00966982" w:rsidRPr="00ED0073" w14:paraId="084FE6FB" w14:textId="77777777" w:rsidTr="00966982">
        <w:tc>
          <w:tcPr>
            <w:tcW w:w="2812" w:type="dxa"/>
          </w:tcPr>
          <w:p w14:paraId="4C568CF1" w14:textId="77777777" w:rsidR="00966982" w:rsidRPr="00ED0073" w:rsidRDefault="00966982" w:rsidP="00966982">
            <w:r w:rsidRPr="00ED0073">
              <w:rPr>
                <w:rFonts w:hint="eastAsia"/>
              </w:rPr>
              <w:t>前置条件</w:t>
            </w:r>
          </w:p>
        </w:tc>
        <w:tc>
          <w:tcPr>
            <w:tcW w:w="5428" w:type="dxa"/>
          </w:tcPr>
          <w:p w14:paraId="2F69C8FA" w14:textId="45E93640" w:rsidR="00966982" w:rsidRPr="00ED0073" w:rsidRDefault="00966982" w:rsidP="00966982">
            <w:r>
              <w:rPr>
                <w:rFonts w:hint="eastAsia"/>
              </w:rPr>
              <w:t>教师已经登录并且进入个人中心的我的开课页面</w:t>
            </w:r>
          </w:p>
        </w:tc>
      </w:tr>
      <w:tr w:rsidR="00966982" w:rsidRPr="00ED0073" w14:paraId="4EF22F1F" w14:textId="77777777" w:rsidTr="00966982">
        <w:tc>
          <w:tcPr>
            <w:tcW w:w="2812" w:type="dxa"/>
          </w:tcPr>
          <w:p w14:paraId="7C5CDB95" w14:textId="77777777" w:rsidR="00966982" w:rsidRPr="00ED0073" w:rsidRDefault="00966982" w:rsidP="00966982">
            <w:r w:rsidRPr="00ED0073">
              <w:rPr>
                <w:rFonts w:hint="eastAsia"/>
              </w:rPr>
              <w:t>后置条件</w:t>
            </w:r>
          </w:p>
        </w:tc>
        <w:tc>
          <w:tcPr>
            <w:tcW w:w="5428" w:type="dxa"/>
          </w:tcPr>
          <w:p w14:paraId="1160F05F" w14:textId="77777777" w:rsidR="00966982" w:rsidRPr="00ED0073" w:rsidRDefault="00966982" w:rsidP="00966982">
            <w:r>
              <w:rPr>
                <w:rFonts w:hint="eastAsia"/>
              </w:rPr>
              <w:t>无</w:t>
            </w:r>
          </w:p>
        </w:tc>
      </w:tr>
      <w:tr w:rsidR="00966982" w:rsidRPr="00ED0073" w14:paraId="5DA3CC80" w14:textId="77777777" w:rsidTr="00966982">
        <w:tc>
          <w:tcPr>
            <w:tcW w:w="2812" w:type="dxa"/>
          </w:tcPr>
          <w:p w14:paraId="3C06A475" w14:textId="77777777" w:rsidR="00966982" w:rsidRPr="00ED0073" w:rsidRDefault="00966982" w:rsidP="00966982">
            <w:r w:rsidRPr="00ED0073">
              <w:rPr>
                <w:rFonts w:hint="eastAsia"/>
              </w:rPr>
              <w:t>用例场景</w:t>
            </w:r>
          </w:p>
        </w:tc>
        <w:tc>
          <w:tcPr>
            <w:tcW w:w="5428" w:type="dxa"/>
          </w:tcPr>
          <w:p w14:paraId="65E0016E" w14:textId="2127C057" w:rsidR="00966982" w:rsidRPr="00ED0073" w:rsidRDefault="00966982" w:rsidP="00966982">
            <w:r>
              <w:rPr>
                <w:rFonts w:hint="eastAsia"/>
              </w:rPr>
              <w:t>已经登录的教师在个人中心点击关注课程进入我的开课页面，用户可以点击具体课程访问课程主页</w:t>
            </w:r>
          </w:p>
        </w:tc>
      </w:tr>
      <w:tr w:rsidR="00966982" w:rsidRPr="00757EB3" w14:paraId="7B6A42FB" w14:textId="77777777" w:rsidTr="00966982">
        <w:tc>
          <w:tcPr>
            <w:tcW w:w="2812" w:type="dxa"/>
          </w:tcPr>
          <w:p w14:paraId="6FE927C8" w14:textId="77777777" w:rsidR="00966982" w:rsidRPr="00ED0073" w:rsidRDefault="00966982" w:rsidP="00966982">
            <w:r w:rsidRPr="00ED0073">
              <w:rPr>
                <w:rFonts w:hint="eastAsia"/>
              </w:rPr>
              <w:t>基本操作流程</w:t>
            </w:r>
          </w:p>
        </w:tc>
        <w:tc>
          <w:tcPr>
            <w:tcW w:w="5428" w:type="dxa"/>
          </w:tcPr>
          <w:p w14:paraId="5EA82954" w14:textId="77777777" w:rsidR="00966982" w:rsidRDefault="00966982" w:rsidP="00966982">
            <w:r>
              <w:rPr>
                <w:rFonts w:hint="eastAsia"/>
              </w:rPr>
              <w:t>1.</w:t>
            </w:r>
            <w:r>
              <w:rPr>
                <w:rFonts w:hint="eastAsia"/>
              </w:rPr>
              <w:t>进入个人中心</w:t>
            </w:r>
          </w:p>
          <w:p w14:paraId="74465726" w14:textId="77777777" w:rsidR="00966982" w:rsidRDefault="00966982" w:rsidP="00966982">
            <w:r>
              <w:rPr>
                <w:rFonts w:hint="eastAsia"/>
              </w:rPr>
              <w:t>2.</w:t>
            </w:r>
            <w:r>
              <w:rPr>
                <w:rFonts w:hint="eastAsia"/>
              </w:rPr>
              <w:t>点击我的开课</w:t>
            </w:r>
          </w:p>
          <w:p w14:paraId="498A52A0" w14:textId="77777777" w:rsidR="00966982" w:rsidRDefault="00966982" w:rsidP="00966982">
            <w:r>
              <w:rPr>
                <w:rFonts w:hint="eastAsia"/>
              </w:rPr>
              <w:t>3.</w:t>
            </w:r>
            <w:r>
              <w:rPr>
                <w:rFonts w:hint="eastAsia"/>
              </w:rPr>
              <w:t>点击具体的课程</w:t>
            </w:r>
          </w:p>
          <w:p w14:paraId="5A90ADD9" w14:textId="77777777" w:rsidR="00966982" w:rsidRPr="00ED3F66" w:rsidRDefault="00966982" w:rsidP="00966982">
            <w:r>
              <w:rPr>
                <w:rFonts w:hint="eastAsia"/>
              </w:rPr>
              <w:t>4.</w:t>
            </w:r>
            <w:r>
              <w:rPr>
                <w:rFonts w:hint="eastAsia"/>
              </w:rPr>
              <w:t>访问课程主页</w:t>
            </w:r>
          </w:p>
        </w:tc>
      </w:tr>
      <w:tr w:rsidR="00966982" w:rsidRPr="00757EB3" w14:paraId="1F88E073" w14:textId="77777777" w:rsidTr="00966982">
        <w:tc>
          <w:tcPr>
            <w:tcW w:w="2812" w:type="dxa"/>
          </w:tcPr>
          <w:p w14:paraId="36989FA1" w14:textId="77777777" w:rsidR="00966982" w:rsidRPr="00ED0073" w:rsidRDefault="00966982" w:rsidP="00966982">
            <w:r w:rsidRPr="00ED0073">
              <w:rPr>
                <w:rFonts w:hint="eastAsia"/>
              </w:rPr>
              <w:t>可选操作流程</w:t>
            </w:r>
          </w:p>
        </w:tc>
        <w:tc>
          <w:tcPr>
            <w:tcW w:w="5428" w:type="dxa"/>
          </w:tcPr>
          <w:p w14:paraId="1830B47D" w14:textId="77777777" w:rsidR="00966982" w:rsidRPr="00757EB3" w:rsidRDefault="00966982" w:rsidP="00966982">
            <w:r>
              <w:rPr>
                <w:rFonts w:hint="eastAsia"/>
              </w:rPr>
              <w:t>无</w:t>
            </w:r>
          </w:p>
        </w:tc>
      </w:tr>
      <w:tr w:rsidR="00966982" w:rsidRPr="000539B8" w14:paraId="22A866BD" w14:textId="77777777" w:rsidTr="00966982">
        <w:tc>
          <w:tcPr>
            <w:tcW w:w="2812" w:type="dxa"/>
          </w:tcPr>
          <w:p w14:paraId="611768BA" w14:textId="77777777" w:rsidR="00966982" w:rsidRPr="00ED0073" w:rsidRDefault="00966982" w:rsidP="00966982">
            <w:r w:rsidRPr="00ED0073">
              <w:rPr>
                <w:rFonts w:hint="eastAsia"/>
              </w:rPr>
              <w:t>异常</w:t>
            </w:r>
          </w:p>
        </w:tc>
        <w:tc>
          <w:tcPr>
            <w:tcW w:w="5428" w:type="dxa"/>
          </w:tcPr>
          <w:p w14:paraId="5A199650" w14:textId="77777777" w:rsidR="00966982" w:rsidRPr="000539B8" w:rsidRDefault="00966982" w:rsidP="00966982">
            <w:r>
              <w:rPr>
                <w:rFonts w:hint="eastAsia"/>
              </w:rPr>
              <w:t>无</w:t>
            </w:r>
          </w:p>
        </w:tc>
      </w:tr>
      <w:tr w:rsidR="00966982" w:rsidRPr="00275CEA" w14:paraId="6522EC5E" w14:textId="77777777" w:rsidTr="00966982">
        <w:tc>
          <w:tcPr>
            <w:tcW w:w="2812" w:type="dxa"/>
          </w:tcPr>
          <w:p w14:paraId="317A14D0" w14:textId="77777777" w:rsidR="00966982" w:rsidRPr="00ED0073" w:rsidRDefault="00966982" w:rsidP="00966982">
            <w:r w:rsidRPr="00ED0073">
              <w:rPr>
                <w:rFonts w:hint="eastAsia"/>
              </w:rPr>
              <w:t>业务规则</w:t>
            </w:r>
          </w:p>
        </w:tc>
        <w:tc>
          <w:tcPr>
            <w:tcW w:w="5428" w:type="dxa"/>
          </w:tcPr>
          <w:p w14:paraId="337D3339" w14:textId="77777777" w:rsidR="00966982" w:rsidRPr="00275CEA" w:rsidRDefault="00966982" w:rsidP="00966982">
            <w:r>
              <w:rPr>
                <w:rFonts w:hint="eastAsia"/>
              </w:rPr>
              <w:t>无</w:t>
            </w:r>
          </w:p>
        </w:tc>
      </w:tr>
      <w:tr w:rsidR="00966982" w:rsidRPr="00ED0073" w14:paraId="708CA790" w14:textId="77777777" w:rsidTr="00966982">
        <w:tc>
          <w:tcPr>
            <w:tcW w:w="2812" w:type="dxa"/>
          </w:tcPr>
          <w:p w14:paraId="07D2CA1D" w14:textId="77777777" w:rsidR="00966982" w:rsidRPr="00ED0073" w:rsidRDefault="00966982" w:rsidP="00966982">
            <w:r w:rsidRPr="00ED0073">
              <w:rPr>
                <w:rFonts w:hint="eastAsia"/>
              </w:rPr>
              <w:t>输入</w:t>
            </w:r>
          </w:p>
        </w:tc>
        <w:tc>
          <w:tcPr>
            <w:tcW w:w="5428" w:type="dxa"/>
          </w:tcPr>
          <w:p w14:paraId="3CA06698" w14:textId="77777777" w:rsidR="00966982" w:rsidRPr="00ED0073" w:rsidRDefault="00966982" w:rsidP="00966982">
            <w:r>
              <w:rPr>
                <w:rFonts w:hint="eastAsia"/>
              </w:rPr>
              <w:t>无</w:t>
            </w:r>
          </w:p>
        </w:tc>
      </w:tr>
      <w:tr w:rsidR="00966982" w:rsidRPr="00ED0073" w14:paraId="2543CA5C" w14:textId="77777777" w:rsidTr="00966982">
        <w:tc>
          <w:tcPr>
            <w:tcW w:w="2812" w:type="dxa"/>
          </w:tcPr>
          <w:p w14:paraId="5F05310D" w14:textId="77777777" w:rsidR="00966982" w:rsidRPr="00ED0073" w:rsidRDefault="00966982" w:rsidP="00966982">
            <w:r w:rsidRPr="00ED0073">
              <w:rPr>
                <w:rFonts w:hint="eastAsia"/>
              </w:rPr>
              <w:t>输出</w:t>
            </w:r>
          </w:p>
        </w:tc>
        <w:tc>
          <w:tcPr>
            <w:tcW w:w="5428" w:type="dxa"/>
          </w:tcPr>
          <w:p w14:paraId="6537B5BC" w14:textId="77777777" w:rsidR="00966982" w:rsidRPr="00ED0073" w:rsidRDefault="00966982" w:rsidP="00966982">
            <w:r>
              <w:rPr>
                <w:rFonts w:hint="eastAsia"/>
              </w:rPr>
              <w:t>具体的课程主页</w:t>
            </w:r>
          </w:p>
        </w:tc>
      </w:tr>
      <w:tr w:rsidR="00966982" w:rsidRPr="00ED0073" w14:paraId="57BDF000" w14:textId="77777777" w:rsidTr="00966982">
        <w:tc>
          <w:tcPr>
            <w:tcW w:w="2812" w:type="dxa"/>
          </w:tcPr>
          <w:p w14:paraId="34B6F5D4" w14:textId="77777777" w:rsidR="00966982" w:rsidRPr="00ED0073" w:rsidRDefault="00966982" w:rsidP="00966982">
            <w:r w:rsidRPr="00ED0073">
              <w:rPr>
                <w:rFonts w:hint="eastAsia"/>
              </w:rPr>
              <w:t>被包含的</w:t>
            </w:r>
            <w:r w:rsidRPr="00ED0073">
              <w:t>用例</w:t>
            </w:r>
          </w:p>
        </w:tc>
        <w:tc>
          <w:tcPr>
            <w:tcW w:w="5428" w:type="dxa"/>
          </w:tcPr>
          <w:p w14:paraId="6A0187A7" w14:textId="77777777" w:rsidR="00966982" w:rsidRPr="00ED0073" w:rsidRDefault="00966982" w:rsidP="00966982">
            <w:r>
              <w:rPr>
                <w:rFonts w:hint="eastAsia"/>
              </w:rPr>
              <w:t>无</w:t>
            </w:r>
          </w:p>
        </w:tc>
      </w:tr>
      <w:tr w:rsidR="00966982" w:rsidRPr="00ED0073" w14:paraId="66E9314E" w14:textId="77777777" w:rsidTr="00966982">
        <w:tc>
          <w:tcPr>
            <w:tcW w:w="2812" w:type="dxa"/>
          </w:tcPr>
          <w:p w14:paraId="2CAD2424" w14:textId="77777777" w:rsidR="00966982" w:rsidRPr="00ED0073" w:rsidRDefault="00966982" w:rsidP="00966982">
            <w:r w:rsidRPr="00ED0073">
              <w:rPr>
                <w:rFonts w:hint="eastAsia"/>
              </w:rPr>
              <w:t>被</w:t>
            </w:r>
            <w:r w:rsidRPr="00ED0073">
              <w:t>扩展的用例</w:t>
            </w:r>
          </w:p>
        </w:tc>
        <w:tc>
          <w:tcPr>
            <w:tcW w:w="5428" w:type="dxa"/>
          </w:tcPr>
          <w:p w14:paraId="09504163" w14:textId="77777777" w:rsidR="00966982" w:rsidRPr="00ED0073" w:rsidRDefault="00966982" w:rsidP="00966982">
            <w:r>
              <w:rPr>
                <w:rFonts w:hint="eastAsia"/>
              </w:rPr>
              <w:t>无</w:t>
            </w:r>
          </w:p>
        </w:tc>
      </w:tr>
      <w:tr w:rsidR="00966982" w:rsidRPr="00ED0073" w14:paraId="581FB135" w14:textId="77777777" w:rsidTr="00966982">
        <w:tc>
          <w:tcPr>
            <w:tcW w:w="2812" w:type="dxa"/>
          </w:tcPr>
          <w:p w14:paraId="1B155BF9" w14:textId="77777777" w:rsidR="00966982" w:rsidRDefault="00966982" w:rsidP="00966982">
            <w:r>
              <w:rPr>
                <w:rFonts w:hint="eastAsia"/>
              </w:rPr>
              <w:t>数据字典</w:t>
            </w:r>
          </w:p>
        </w:tc>
        <w:tc>
          <w:tcPr>
            <w:tcW w:w="5428" w:type="dxa"/>
          </w:tcPr>
          <w:p w14:paraId="1D7622BF"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63496FAD" w14:textId="77777777" w:rsidTr="00966982">
        <w:tc>
          <w:tcPr>
            <w:tcW w:w="2812" w:type="dxa"/>
          </w:tcPr>
          <w:p w14:paraId="52DE2475" w14:textId="77777777" w:rsidR="00966982" w:rsidRDefault="00966982" w:rsidP="00966982">
            <w:r>
              <w:rPr>
                <w:rFonts w:hint="eastAsia"/>
              </w:rPr>
              <w:t>对话框图</w:t>
            </w:r>
          </w:p>
        </w:tc>
        <w:tc>
          <w:tcPr>
            <w:tcW w:w="5428" w:type="dxa"/>
          </w:tcPr>
          <w:p w14:paraId="2F296D0E"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50E302C9" w14:textId="77777777" w:rsidTr="00966982">
        <w:tc>
          <w:tcPr>
            <w:tcW w:w="2812" w:type="dxa"/>
          </w:tcPr>
          <w:p w14:paraId="134E2587" w14:textId="77777777" w:rsidR="00966982" w:rsidRDefault="00966982" w:rsidP="00966982">
            <w:r>
              <w:rPr>
                <w:rFonts w:hint="eastAsia"/>
              </w:rPr>
              <w:t>用户</w:t>
            </w:r>
            <w:r>
              <w:t>界面</w:t>
            </w:r>
          </w:p>
        </w:tc>
        <w:tc>
          <w:tcPr>
            <w:tcW w:w="5428" w:type="dxa"/>
          </w:tcPr>
          <w:p w14:paraId="3802722D"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6C444828" w14:textId="77777777" w:rsidTr="00966982">
        <w:tc>
          <w:tcPr>
            <w:tcW w:w="2812" w:type="dxa"/>
          </w:tcPr>
          <w:p w14:paraId="2FEEBC13" w14:textId="77777777" w:rsidR="00966982" w:rsidRPr="00ED0073" w:rsidRDefault="00966982" w:rsidP="00966982">
            <w:r w:rsidRPr="00ED0073">
              <w:rPr>
                <w:rFonts w:hint="eastAsia"/>
              </w:rPr>
              <w:t>修改历史记录</w:t>
            </w:r>
          </w:p>
        </w:tc>
        <w:tc>
          <w:tcPr>
            <w:tcW w:w="5428" w:type="dxa"/>
          </w:tcPr>
          <w:p w14:paraId="74B203AF" w14:textId="71259E21" w:rsidR="00966982" w:rsidRPr="00ED0073" w:rsidRDefault="00966982" w:rsidP="00966982">
            <w:r>
              <w:rPr>
                <w:rFonts w:hint="eastAsia"/>
              </w:rPr>
              <w:t>填写表格——陈俊仁</w:t>
            </w:r>
          </w:p>
        </w:tc>
      </w:tr>
    </w:tbl>
    <w:p w14:paraId="129122D7" w14:textId="77777777" w:rsidR="00966982" w:rsidRDefault="00966982" w:rsidP="00966982">
      <w:pPr>
        <w:pStyle w:val="ab"/>
      </w:pPr>
      <w:bookmarkStart w:id="13" w:name="_Toc500975520"/>
      <w:bookmarkStart w:id="14" w:name="_Toc504029023"/>
      <w:r>
        <w:rPr>
          <w:rFonts w:hint="eastAsia"/>
        </w:rPr>
        <w:lastRenderedPageBreak/>
        <w:t>课程激活</w:t>
      </w:r>
      <w:bookmarkEnd w:id="13"/>
      <w:bookmarkEnd w:id="14"/>
    </w:p>
    <w:p w14:paraId="64F252C4" w14:textId="37DB8D64" w:rsidR="00966982" w:rsidRDefault="00966982" w:rsidP="00966982">
      <w:pPr>
        <w:pStyle w:val="7"/>
      </w:pPr>
      <w:r>
        <w:rPr>
          <w:rFonts w:hint="eastAsia"/>
        </w:rPr>
        <w:t xml:space="preserve">表格 </w:t>
      </w:r>
      <w:r>
        <w:t xml:space="preserve">TE-R-17 </w:t>
      </w:r>
      <w:r>
        <w:rPr>
          <w:rFonts w:hint="eastAsia"/>
        </w:rPr>
        <w:t>课程激活</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2F8B2333" w14:textId="77777777" w:rsidTr="00966982">
        <w:tc>
          <w:tcPr>
            <w:tcW w:w="2812" w:type="dxa"/>
          </w:tcPr>
          <w:p w14:paraId="3F5E200A" w14:textId="77777777" w:rsidR="00966982" w:rsidRPr="00ED0073" w:rsidRDefault="00966982" w:rsidP="00966982">
            <w:r w:rsidRPr="00ED0073">
              <w:rPr>
                <w:rFonts w:hint="eastAsia"/>
              </w:rPr>
              <w:t>用例名称</w:t>
            </w:r>
          </w:p>
        </w:tc>
        <w:tc>
          <w:tcPr>
            <w:tcW w:w="5428" w:type="dxa"/>
          </w:tcPr>
          <w:p w14:paraId="18FFFC9F" w14:textId="77777777" w:rsidR="00966982" w:rsidRPr="00ED0073" w:rsidRDefault="00966982" w:rsidP="00966982">
            <w:r>
              <w:rPr>
                <w:rFonts w:hint="eastAsia"/>
              </w:rPr>
              <w:t>课程激活</w:t>
            </w:r>
          </w:p>
        </w:tc>
      </w:tr>
      <w:tr w:rsidR="00966982" w:rsidRPr="00ED0073" w14:paraId="60B1FEFB" w14:textId="77777777" w:rsidTr="00966982">
        <w:tc>
          <w:tcPr>
            <w:tcW w:w="2812" w:type="dxa"/>
          </w:tcPr>
          <w:p w14:paraId="07D2214A" w14:textId="77777777" w:rsidR="00966982" w:rsidRPr="00ED0073" w:rsidRDefault="00966982" w:rsidP="00966982">
            <w:r w:rsidRPr="00ED0073">
              <w:rPr>
                <w:rFonts w:hint="eastAsia"/>
              </w:rPr>
              <w:t>标识符</w:t>
            </w:r>
          </w:p>
        </w:tc>
        <w:tc>
          <w:tcPr>
            <w:tcW w:w="5428" w:type="dxa"/>
          </w:tcPr>
          <w:p w14:paraId="2353CB7B" w14:textId="3B85B542" w:rsidR="00966982" w:rsidRPr="00C52A26" w:rsidRDefault="00966982" w:rsidP="00966982">
            <w:r>
              <w:t>TE-R-17</w:t>
            </w:r>
          </w:p>
        </w:tc>
      </w:tr>
      <w:tr w:rsidR="00966982" w:rsidRPr="00ED0073" w14:paraId="52FE5A1A" w14:textId="77777777" w:rsidTr="00966982">
        <w:tc>
          <w:tcPr>
            <w:tcW w:w="2812" w:type="dxa"/>
          </w:tcPr>
          <w:p w14:paraId="278FC019" w14:textId="77777777" w:rsidR="00966982" w:rsidRPr="00ED0073" w:rsidRDefault="00966982" w:rsidP="00966982">
            <w:r w:rsidRPr="00ED0073">
              <w:rPr>
                <w:rFonts w:hint="eastAsia"/>
              </w:rPr>
              <w:t>用例描述</w:t>
            </w:r>
          </w:p>
        </w:tc>
        <w:tc>
          <w:tcPr>
            <w:tcW w:w="5428" w:type="dxa"/>
          </w:tcPr>
          <w:p w14:paraId="50C93B8C" w14:textId="6A94F073" w:rsidR="00966982" w:rsidRPr="00ED0073" w:rsidRDefault="00966982" w:rsidP="00966982">
            <w:r>
              <w:rPr>
                <w:rFonts w:hint="eastAsia"/>
              </w:rPr>
              <w:t>教师登录之后，可以在个人中心点击我的开课进入我的开课页面，对未激活的课程激活</w:t>
            </w:r>
          </w:p>
        </w:tc>
      </w:tr>
      <w:tr w:rsidR="00966982" w:rsidRPr="00ED0073" w14:paraId="24B312BA" w14:textId="77777777" w:rsidTr="00966982">
        <w:tc>
          <w:tcPr>
            <w:tcW w:w="2812" w:type="dxa"/>
          </w:tcPr>
          <w:p w14:paraId="02D37509" w14:textId="77777777" w:rsidR="00966982" w:rsidRPr="00ED0073" w:rsidRDefault="00966982" w:rsidP="00966982">
            <w:r w:rsidRPr="00ED0073">
              <w:rPr>
                <w:rFonts w:hint="eastAsia"/>
              </w:rPr>
              <w:t>需求来源</w:t>
            </w:r>
          </w:p>
        </w:tc>
        <w:tc>
          <w:tcPr>
            <w:tcW w:w="5428" w:type="dxa"/>
          </w:tcPr>
          <w:p w14:paraId="053D88BB" w14:textId="21B50009" w:rsidR="00966982" w:rsidRPr="00ED0073" w:rsidRDefault="00966982" w:rsidP="00966982">
            <w:r>
              <w:rPr>
                <w:rFonts w:hint="eastAsia"/>
              </w:rPr>
              <w:t>教师</w:t>
            </w:r>
          </w:p>
        </w:tc>
      </w:tr>
      <w:tr w:rsidR="00966982" w:rsidRPr="00ED0073" w14:paraId="1F8D0E18" w14:textId="77777777" w:rsidTr="00966982">
        <w:tc>
          <w:tcPr>
            <w:tcW w:w="2812" w:type="dxa"/>
          </w:tcPr>
          <w:p w14:paraId="04E23B29" w14:textId="77777777" w:rsidR="00966982" w:rsidRPr="00ED0073" w:rsidRDefault="00966982" w:rsidP="00966982">
            <w:r w:rsidRPr="00ED0073">
              <w:rPr>
                <w:rFonts w:hint="eastAsia"/>
              </w:rPr>
              <w:t>优先级</w:t>
            </w:r>
          </w:p>
        </w:tc>
        <w:tc>
          <w:tcPr>
            <w:tcW w:w="5428" w:type="dxa"/>
          </w:tcPr>
          <w:p w14:paraId="76045711" w14:textId="77777777" w:rsidR="00966982" w:rsidRPr="00ED0073" w:rsidRDefault="00966982" w:rsidP="00966982">
            <w:r>
              <w:rPr>
                <w:rFonts w:hint="eastAsia"/>
              </w:rPr>
              <w:t>TBD</w:t>
            </w:r>
          </w:p>
        </w:tc>
      </w:tr>
      <w:tr w:rsidR="00966982" w:rsidRPr="00ED0073" w14:paraId="59AD4102" w14:textId="77777777" w:rsidTr="00966982">
        <w:tc>
          <w:tcPr>
            <w:tcW w:w="2812" w:type="dxa"/>
          </w:tcPr>
          <w:p w14:paraId="01626199" w14:textId="77777777" w:rsidR="00966982" w:rsidRPr="00ED0073" w:rsidRDefault="00966982" w:rsidP="00966982">
            <w:r w:rsidRPr="00ED0073">
              <w:rPr>
                <w:rFonts w:hint="eastAsia"/>
              </w:rPr>
              <w:t>参与者</w:t>
            </w:r>
          </w:p>
        </w:tc>
        <w:tc>
          <w:tcPr>
            <w:tcW w:w="5428" w:type="dxa"/>
          </w:tcPr>
          <w:p w14:paraId="3646EADF" w14:textId="2105A093" w:rsidR="00966982" w:rsidRPr="00ED0073" w:rsidRDefault="00966982" w:rsidP="00966982">
            <w:r>
              <w:rPr>
                <w:rFonts w:hint="eastAsia"/>
              </w:rPr>
              <w:t>教师</w:t>
            </w:r>
          </w:p>
        </w:tc>
      </w:tr>
      <w:tr w:rsidR="00966982" w:rsidRPr="00ED0073" w14:paraId="7A6CC74F" w14:textId="77777777" w:rsidTr="00966982">
        <w:tc>
          <w:tcPr>
            <w:tcW w:w="2812" w:type="dxa"/>
          </w:tcPr>
          <w:p w14:paraId="66A3C06B" w14:textId="77777777" w:rsidR="00966982" w:rsidRPr="00ED0073" w:rsidRDefault="00966982" w:rsidP="00966982">
            <w:r w:rsidRPr="00ED0073">
              <w:rPr>
                <w:rFonts w:hint="eastAsia"/>
              </w:rPr>
              <w:t>状态</w:t>
            </w:r>
          </w:p>
        </w:tc>
        <w:tc>
          <w:tcPr>
            <w:tcW w:w="5428" w:type="dxa"/>
          </w:tcPr>
          <w:p w14:paraId="3319A8C8" w14:textId="13267916" w:rsidR="00966982" w:rsidRPr="00ED0073" w:rsidRDefault="00966982" w:rsidP="00966982">
            <w:r>
              <w:rPr>
                <w:rFonts w:hint="eastAsia"/>
              </w:rPr>
              <w:t>教师已经登录</w:t>
            </w:r>
          </w:p>
        </w:tc>
      </w:tr>
      <w:tr w:rsidR="00966982" w:rsidRPr="00ED0073" w14:paraId="036343EB" w14:textId="77777777" w:rsidTr="00966982">
        <w:tc>
          <w:tcPr>
            <w:tcW w:w="2812" w:type="dxa"/>
          </w:tcPr>
          <w:p w14:paraId="3A272CEB" w14:textId="77777777" w:rsidR="00966982" w:rsidRPr="00ED0073" w:rsidRDefault="00966982" w:rsidP="00966982">
            <w:r w:rsidRPr="00ED0073">
              <w:rPr>
                <w:rFonts w:hint="eastAsia"/>
              </w:rPr>
              <w:t>涉众利益</w:t>
            </w:r>
          </w:p>
        </w:tc>
        <w:tc>
          <w:tcPr>
            <w:tcW w:w="5428" w:type="dxa"/>
          </w:tcPr>
          <w:p w14:paraId="0BF2F9BB" w14:textId="07A2EDA6" w:rsidR="00966982" w:rsidRPr="00ED0073" w:rsidRDefault="00966982" w:rsidP="00966982">
            <w:r>
              <w:rPr>
                <w:rFonts w:hint="eastAsia"/>
              </w:rPr>
              <w:t>教师</w:t>
            </w:r>
          </w:p>
        </w:tc>
      </w:tr>
      <w:tr w:rsidR="00966982" w:rsidRPr="00ED0073" w14:paraId="427815D8" w14:textId="77777777" w:rsidTr="00966982">
        <w:tc>
          <w:tcPr>
            <w:tcW w:w="2812" w:type="dxa"/>
          </w:tcPr>
          <w:p w14:paraId="12313EB4" w14:textId="77777777" w:rsidR="00966982" w:rsidRPr="00ED0073" w:rsidRDefault="00966982" w:rsidP="00966982">
            <w:r w:rsidRPr="00ED0073">
              <w:rPr>
                <w:rFonts w:hint="eastAsia"/>
              </w:rPr>
              <w:t>前置条件</w:t>
            </w:r>
          </w:p>
        </w:tc>
        <w:tc>
          <w:tcPr>
            <w:tcW w:w="5428" w:type="dxa"/>
          </w:tcPr>
          <w:p w14:paraId="063F38F0" w14:textId="266B87A0" w:rsidR="00966982" w:rsidRPr="00ED0073" w:rsidRDefault="00966982" w:rsidP="00966982">
            <w:r>
              <w:rPr>
                <w:rFonts w:hint="eastAsia"/>
              </w:rPr>
              <w:t>教师已经登录并且进入个人中心的我的开课页面</w:t>
            </w:r>
          </w:p>
        </w:tc>
      </w:tr>
      <w:tr w:rsidR="00966982" w:rsidRPr="00ED0073" w14:paraId="5B084CD4" w14:textId="77777777" w:rsidTr="00966982">
        <w:tc>
          <w:tcPr>
            <w:tcW w:w="2812" w:type="dxa"/>
          </w:tcPr>
          <w:p w14:paraId="13EAE453" w14:textId="77777777" w:rsidR="00966982" w:rsidRPr="00ED0073" w:rsidRDefault="00966982" w:rsidP="00966982">
            <w:r w:rsidRPr="00ED0073">
              <w:rPr>
                <w:rFonts w:hint="eastAsia"/>
              </w:rPr>
              <w:t>后置条件</w:t>
            </w:r>
          </w:p>
        </w:tc>
        <w:tc>
          <w:tcPr>
            <w:tcW w:w="5428" w:type="dxa"/>
          </w:tcPr>
          <w:p w14:paraId="35460A5C" w14:textId="77777777" w:rsidR="00966982" w:rsidRPr="00ED0073" w:rsidRDefault="00966982" w:rsidP="00966982">
            <w:r>
              <w:rPr>
                <w:rFonts w:hint="eastAsia"/>
              </w:rPr>
              <w:t>无</w:t>
            </w:r>
          </w:p>
        </w:tc>
      </w:tr>
      <w:tr w:rsidR="00966982" w:rsidRPr="00ED0073" w14:paraId="1AC79264" w14:textId="77777777" w:rsidTr="00966982">
        <w:tc>
          <w:tcPr>
            <w:tcW w:w="2812" w:type="dxa"/>
          </w:tcPr>
          <w:p w14:paraId="68783FF3" w14:textId="77777777" w:rsidR="00966982" w:rsidRPr="00ED0073" w:rsidRDefault="00966982" w:rsidP="00966982">
            <w:r w:rsidRPr="00ED0073">
              <w:rPr>
                <w:rFonts w:hint="eastAsia"/>
              </w:rPr>
              <w:t>用例场景</w:t>
            </w:r>
          </w:p>
        </w:tc>
        <w:tc>
          <w:tcPr>
            <w:tcW w:w="5428" w:type="dxa"/>
          </w:tcPr>
          <w:p w14:paraId="683A2C6F" w14:textId="2F98B97B" w:rsidR="00966982" w:rsidRPr="00ED0073" w:rsidRDefault="00966982" w:rsidP="00966982">
            <w:r>
              <w:rPr>
                <w:rFonts w:hint="eastAsia"/>
              </w:rPr>
              <w:t>已经登录的教师在个人中心点击关注课程进入我的开课页面，用户把未激活的课程激活</w:t>
            </w:r>
          </w:p>
        </w:tc>
      </w:tr>
      <w:tr w:rsidR="00966982" w:rsidRPr="00757EB3" w14:paraId="0A6CEA9D" w14:textId="77777777" w:rsidTr="00966982">
        <w:tc>
          <w:tcPr>
            <w:tcW w:w="2812" w:type="dxa"/>
          </w:tcPr>
          <w:p w14:paraId="7547C7AA" w14:textId="77777777" w:rsidR="00966982" w:rsidRPr="00ED0073" w:rsidRDefault="00966982" w:rsidP="00966982">
            <w:r w:rsidRPr="00ED0073">
              <w:rPr>
                <w:rFonts w:hint="eastAsia"/>
              </w:rPr>
              <w:t>基本操作流程</w:t>
            </w:r>
          </w:p>
        </w:tc>
        <w:tc>
          <w:tcPr>
            <w:tcW w:w="5428" w:type="dxa"/>
          </w:tcPr>
          <w:p w14:paraId="5DC3AD95" w14:textId="77777777" w:rsidR="00966982" w:rsidRDefault="00966982" w:rsidP="00966982">
            <w:r>
              <w:rPr>
                <w:rFonts w:hint="eastAsia"/>
              </w:rPr>
              <w:t>1.</w:t>
            </w:r>
            <w:r>
              <w:rPr>
                <w:rFonts w:hint="eastAsia"/>
              </w:rPr>
              <w:t>进入个人中心</w:t>
            </w:r>
          </w:p>
          <w:p w14:paraId="36E70B77" w14:textId="77777777" w:rsidR="00966982" w:rsidRDefault="00966982" w:rsidP="00966982">
            <w:r>
              <w:rPr>
                <w:rFonts w:hint="eastAsia"/>
              </w:rPr>
              <w:t>2.</w:t>
            </w:r>
            <w:r>
              <w:rPr>
                <w:rFonts w:hint="eastAsia"/>
              </w:rPr>
              <w:t>点击我的开课</w:t>
            </w:r>
          </w:p>
          <w:p w14:paraId="58AFA201" w14:textId="77777777" w:rsidR="00966982" w:rsidRDefault="00966982" w:rsidP="00966982">
            <w:r>
              <w:rPr>
                <w:rFonts w:hint="eastAsia"/>
              </w:rPr>
              <w:t>3.</w:t>
            </w:r>
            <w:r>
              <w:rPr>
                <w:rFonts w:hint="eastAsia"/>
              </w:rPr>
              <w:t>选择未激活的课程</w:t>
            </w:r>
          </w:p>
          <w:p w14:paraId="64E6EF08" w14:textId="77777777" w:rsidR="00966982" w:rsidRPr="00ED3F66" w:rsidRDefault="00966982" w:rsidP="00966982">
            <w:r>
              <w:rPr>
                <w:rFonts w:hint="eastAsia"/>
              </w:rPr>
              <w:t>4.</w:t>
            </w:r>
            <w:r>
              <w:rPr>
                <w:rFonts w:hint="eastAsia"/>
              </w:rPr>
              <w:t>点击激活来激活课程</w:t>
            </w:r>
          </w:p>
        </w:tc>
      </w:tr>
      <w:tr w:rsidR="00966982" w:rsidRPr="00757EB3" w14:paraId="55C13FBB" w14:textId="77777777" w:rsidTr="00966982">
        <w:tc>
          <w:tcPr>
            <w:tcW w:w="2812" w:type="dxa"/>
          </w:tcPr>
          <w:p w14:paraId="0F71414F" w14:textId="77777777" w:rsidR="00966982" w:rsidRPr="00ED0073" w:rsidRDefault="00966982" w:rsidP="00966982">
            <w:r w:rsidRPr="00ED0073">
              <w:rPr>
                <w:rFonts w:hint="eastAsia"/>
              </w:rPr>
              <w:t>可选操作流程</w:t>
            </w:r>
          </w:p>
        </w:tc>
        <w:tc>
          <w:tcPr>
            <w:tcW w:w="5428" w:type="dxa"/>
          </w:tcPr>
          <w:p w14:paraId="06E336FD" w14:textId="77777777" w:rsidR="00966982" w:rsidRPr="00757EB3" w:rsidRDefault="00966982" w:rsidP="00966982">
            <w:r>
              <w:rPr>
                <w:rFonts w:hint="eastAsia"/>
              </w:rPr>
              <w:t>无</w:t>
            </w:r>
          </w:p>
        </w:tc>
      </w:tr>
      <w:tr w:rsidR="00966982" w:rsidRPr="000539B8" w14:paraId="4F3BE85E" w14:textId="77777777" w:rsidTr="00966982">
        <w:tc>
          <w:tcPr>
            <w:tcW w:w="2812" w:type="dxa"/>
          </w:tcPr>
          <w:p w14:paraId="71B6CF22" w14:textId="77777777" w:rsidR="00966982" w:rsidRPr="00ED0073" w:rsidRDefault="00966982" w:rsidP="00966982">
            <w:r w:rsidRPr="00ED0073">
              <w:rPr>
                <w:rFonts w:hint="eastAsia"/>
              </w:rPr>
              <w:t>异常</w:t>
            </w:r>
          </w:p>
        </w:tc>
        <w:tc>
          <w:tcPr>
            <w:tcW w:w="5428" w:type="dxa"/>
          </w:tcPr>
          <w:p w14:paraId="0D354244" w14:textId="77777777" w:rsidR="00966982" w:rsidRPr="000539B8" w:rsidRDefault="00966982" w:rsidP="00966982">
            <w:r>
              <w:rPr>
                <w:rFonts w:hint="eastAsia"/>
              </w:rPr>
              <w:t>无</w:t>
            </w:r>
          </w:p>
        </w:tc>
      </w:tr>
      <w:tr w:rsidR="00966982" w:rsidRPr="00275CEA" w14:paraId="30611E13" w14:textId="77777777" w:rsidTr="00966982">
        <w:tc>
          <w:tcPr>
            <w:tcW w:w="2812" w:type="dxa"/>
          </w:tcPr>
          <w:p w14:paraId="484E4ACB" w14:textId="77777777" w:rsidR="00966982" w:rsidRPr="00ED0073" w:rsidRDefault="00966982" w:rsidP="00966982">
            <w:r w:rsidRPr="00ED0073">
              <w:rPr>
                <w:rFonts w:hint="eastAsia"/>
              </w:rPr>
              <w:t>业务规则</w:t>
            </w:r>
          </w:p>
        </w:tc>
        <w:tc>
          <w:tcPr>
            <w:tcW w:w="5428" w:type="dxa"/>
          </w:tcPr>
          <w:p w14:paraId="7E98361E" w14:textId="77777777" w:rsidR="00966982" w:rsidRPr="00275CEA" w:rsidRDefault="00966982" w:rsidP="00966982">
            <w:r>
              <w:rPr>
                <w:rFonts w:hint="eastAsia"/>
              </w:rPr>
              <w:t>无</w:t>
            </w:r>
          </w:p>
        </w:tc>
      </w:tr>
      <w:tr w:rsidR="00966982" w:rsidRPr="00ED0073" w14:paraId="061D2FBF" w14:textId="77777777" w:rsidTr="00966982">
        <w:tc>
          <w:tcPr>
            <w:tcW w:w="2812" w:type="dxa"/>
          </w:tcPr>
          <w:p w14:paraId="18CB9E70" w14:textId="77777777" w:rsidR="00966982" w:rsidRPr="00ED0073" w:rsidRDefault="00966982" w:rsidP="00966982">
            <w:r w:rsidRPr="00ED0073">
              <w:rPr>
                <w:rFonts w:hint="eastAsia"/>
              </w:rPr>
              <w:t>输入</w:t>
            </w:r>
          </w:p>
        </w:tc>
        <w:tc>
          <w:tcPr>
            <w:tcW w:w="5428" w:type="dxa"/>
          </w:tcPr>
          <w:p w14:paraId="5689F8DE" w14:textId="77777777" w:rsidR="00966982" w:rsidRPr="00ED0073" w:rsidRDefault="00966982" w:rsidP="00966982">
            <w:r>
              <w:rPr>
                <w:rFonts w:hint="eastAsia"/>
              </w:rPr>
              <w:t>无</w:t>
            </w:r>
          </w:p>
        </w:tc>
      </w:tr>
      <w:tr w:rsidR="00966982" w:rsidRPr="00ED0073" w14:paraId="6383C1CA" w14:textId="77777777" w:rsidTr="00966982">
        <w:tc>
          <w:tcPr>
            <w:tcW w:w="2812" w:type="dxa"/>
          </w:tcPr>
          <w:p w14:paraId="28BD76B9" w14:textId="77777777" w:rsidR="00966982" w:rsidRPr="00ED0073" w:rsidRDefault="00966982" w:rsidP="00966982">
            <w:r w:rsidRPr="00ED0073">
              <w:rPr>
                <w:rFonts w:hint="eastAsia"/>
              </w:rPr>
              <w:t>输出</w:t>
            </w:r>
          </w:p>
        </w:tc>
        <w:tc>
          <w:tcPr>
            <w:tcW w:w="5428" w:type="dxa"/>
          </w:tcPr>
          <w:p w14:paraId="078063DD" w14:textId="77777777" w:rsidR="00966982" w:rsidRPr="00ED0073" w:rsidRDefault="00966982" w:rsidP="00966982">
            <w:r>
              <w:rPr>
                <w:rFonts w:hint="eastAsia"/>
              </w:rPr>
              <w:t>激活之后的课程</w:t>
            </w:r>
          </w:p>
        </w:tc>
      </w:tr>
      <w:tr w:rsidR="00966982" w:rsidRPr="00ED0073" w14:paraId="26985C8E" w14:textId="77777777" w:rsidTr="00966982">
        <w:tc>
          <w:tcPr>
            <w:tcW w:w="2812" w:type="dxa"/>
          </w:tcPr>
          <w:p w14:paraId="50AE5E8A" w14:textId="77777777" w:rsidR="00966982" w:rsidRPr="00ED0073" w:rsidRDefault="00966982" w:rsidP="00966982">
            <w:r w:rsidRPr="00ED0073">
              <w:rPr>
                <w:rFonts w:hint="eastAsia"/>
              </w:rPr>
              <w:t>被包含的</w:t>
            </w:r>
            <w:r w:rsidRPr="00ED0073">
              <w:t>用例</w:t>
            </w:r>
          </w:p>
        </w:tc>
        <w:tc>
          <w:tcPr>
            <w:tcW w:w="5428" w:type="dxa"/>
          </w:tcPr>
          <w:p w14:paraId="4C6DAD26" w14:textId="77777777" w:rsidR="00966982" w:rsidRPr="00ED0073" w:rsidRDefault="00966982" w:rsidP="00966982">
            <w:r>
              <w:rPr>
                <w:rFonts w:hint="eastAsia"/>
              </w:rPr>
              <w:t>无</w:t>
            </w:r>
          </w:p>
        </w:tc>
      </w:tr>
      <w:tr w:rsidR="00966982" w:rsidRPr="00ED0073" w14:paraId="719544EC" w14:textId="77777777" w:rsidTr="00966982">
        <w:tc>
          <w:tcPr>
            <w:tcW w:w="2812" w:type="dxa"/>
          </w:tcPr>
          <w:p w14:paraId="3E236D95" w14:textId="77777777" w:rsidR="00966982" w:rsidRPr="00ED0073" w:rsidRDefault="00966982" w:rsidP="00966982">
            <w:r w:rsidRPr="00ED0073">
              <w:rPr>
                <w:rFonts w:hint="eastAsia"/>
              </w:rPr>
              <w:t>被</w:t>
            </w:r>
            <w:r w:rsidRPr="00ED0073">
              <w:t>扩展的用例</w:t>
            </w:r>
          </w:p>
        </w:tc>
        <w:tc>
          <w:tcPr>
            <w:tcW w:w="5428" w:type="dxa"/>
          </w:tcPr>
          <w:p w14:paraId="702FB73B" w14:textId="77777777" w:rsidR="00966982" w:rsidRPr="00ED0073" w:rsidRDefault="00966982" w:rsidP="00966982">
            <w:r>
              <w:rPr>
                <w:rFonts w:hint="eastAsia"/>
              </w:rPr>
              <w:t>无</w:t>
            </w:r>
          </w:p>
        </w:tc>
      </w:tr>
      <w:tr w:rsidR="00966982" w:rsidRPr="00ED0073" w14:paraId="1B75BB8D" w14:textId="77777777" w:rsidTr="00966982">
        <w:tc>
          <w:tcPr>
            <w:tcW w:w="2812" w:type="dxa"/>
          </w:tcPr>
          <w:p w14:paraId="0682008F" w14:textId="77777777" w:rsidR="00966982" w:rsidRDefault="00966982" w:rsidP="00966982">
            <w:r>
              <w:rPr>
                <w:rFonts w:hint="eastAsia"/>
              </w:rPr>
              <w:t>数据字典</w:t>
            </w:r>
          </w:p>
        </w:tc>
        <w:tc>
          <w:tcPr>
            <w:tcW w:w="5428" w:type="dxa"/>
          </w:tcPr>
          <w:p w14:paraId="445C13F0"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74070544" w14:textId="77777777" w:rsidTr="00966982">
        <w:tc>
          <w:tcPr>
            <w:tcW w:w="2812" w:type="dxa"/>
          </w:tcPr>
          <w:p w14:paraId="0EA8D024" w14:textId="77777777" w:rsidR="00966982" w:rsidRDefault="00966982" w:rsidP="00966982">
            <w:r>
              <w:rPr>
                <w:rFonts w:hint="eastAsia"/>
              </w:rPr>
              <w:t>对话框图</w:t>
            </w:r>
          </w:p>
        </w:tc>
        <w:tc>
          <w:tcPr>
            <w:tcW w:w="5428" w:type="dxa"/>
          </w:tcPr>
          <w:p w14:paraId="7D45A63A"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369341F3" w14:textId="77777777" w:rsidTr="00966982">
        <w:tc>
          <w:tcPr>
            <w:tcW w:w="2812" w:type="dxa"/>
          </w:tcPr>
          <w:p w14:paraId="4C61E7D4" w14:textId="77777777" w:rsidR="00966982" w:rsidRDefault="00966982" w:rsidP="00966982">
            <w:r>
              <w:rPr>
                <w:rFonts w:hint="eastAsia"/>
              </w:rPr>
              <w:t>用户</w:t>
            </w:r>
            <w:r>
              <w:t>界面</w:t>
            </w:r>
          </w:p>
        </w:tc>
        <w:tc>
          <w:tcPr>
            <w:tcW w:w="5428" w:type="dxa"/>
          </w:tcPr>
          <w:p w14:paraId="6307A008"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5CCBFCB6" w14:textId="77777777" w:rsidTr="00966982">
        <w:tc>
          <w:tcPr>
            <w:tcW w:w="2812" w:type="dxa"/>
          </w:tcPr>
          <w:p w14:paraId="4A55E876" w14:textId="77777777" w:rsidR="00966982" w:rsidRPr="00ED0073" w:rsidRDefault="00966982" w:rsidP="00966982">
            <w:r w:rsidRPr="00ED0073">
              <w:rPr>
                <w:rFonts w:hint="eastAsia"/>
              </w:rPr>
              <w:t>修改历史记录</w:t>
            </w:r>
          </w:p>
        </w:tc>
        <w:tc>
          <w:tcPr>
            <w:tcW w:w="5428" w:type="dxa"/>
          </w:tcPr>
          <w:p w14:paraId="5CC3C0E5" w14:textId="15DA0266" w:rsidR="00966982" w:rsidRPr="00ED0073" w:rsidRDefault="00966982" w:rsidP="00966982">
            <w:r>
              <w:rPr>
                <w:rFonts w:hint="eastAsia"/>
              </w:rPr>
              <w:t>填写表格——陈俊仁</w:t>
            </w:r>
          </w:p>
        </w:tc>
      </w:tr>
    </w:tbl>
    <w:p w14:paraId="18AAC50F" w14:textId="77777777" w:rsidR="00966982" w:rsidRDefault="00966982" w:rsidP="00966982">
      <w:pPr>
        <w:pStyle w:val="ab"/>
      </w:pPr>
      <w:bookmarkStart w:id="15" w:name="_Toc500975521"/>
      <w:bookmarkStart w:id="16" w:name="_Toc504029024"/>
      <w:r>
        <w:rPr>
          <w:rFonts w:hint="eastAsia"/>
        </w:rPr>
        <w:t>开课列表分页</w:t>
      </w:r>
      <w:bookmarkEnd w:id="15"/>
      <w:bookmarkEnd w:id="16"/>
    </w:p>
    <w:p w14:paraId="6A569C59" w14:textId="2CF756EA" w:rsidR="00966982" w:rsidRDefault="00966982" w:rsidP="00966982">
      <w:pPr>
        <w:pStyle w:val="7"/>
      </w:pPr>
      <w:r>
        <w:rPr>
          <w:rFonts w:hint="eastAsia"/>
        </w:rPr>
        <w:t xml:space="preserve">表格 </w:t>
      </w:r>
      <w:r>
        <w:t xml:space="preserve">TE-R-18 </w:t>
      </w:r>
      <w:r>
        <w:rPr>
          <w:rFonts w:hint="eastAsia"/>
        </w:rPr>
        <w:t>开课列表分页</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0C741956" w14:textId="77777777" w:rsidTr="00966982">
        <w:tc>
          <w:tcPr>
            <w:tcW w:w="2812" w:type="dxa"/>
          </w:tcPr>
          <w:p w14:paraId="17B9029D" w14:textId="77777777" w:rsidR="00966982" w:rsidRPr="00ED0073" w:rsidRDefault="00966982" w:rsidP="00966982">
            <w:r w:rsidRPr="00ED0073">
              <w:rPr>
                <w:rFonts w:hint="eastAsia"/>
              </w:rPr>
              <w:t>用例名称</w:t>
            </w:r>
          </w:p>
        </w:tc>
        <w:tc>
          <w:tcPr>
            <w:tcW w:w="5428" w:type="dxa"/>
          </w:tcPr>
          <w:p w14:paraId="2FA5F350" w14:textId="77777777" w:rsidR="00966982" w:rsidRPr="00ED0073" w:rsidRDefault="00966982" w:rsidP="00966982">
            <w:r>
              <w:rPr>
                <w:rFonts w:hint="eastAsia"/>
              </w:rPr>
              <w:t>开课列表分页</w:t>
            </w:r>
          </w:p>
        </w:tc>
      </w:tr>
      <w:tr w:rsidR="00966982" w:rsidRPr="00ED0073" w14:paraId="7C042CBD" w14:textId="77777777" w:rsidTr="00966982">
        <w:tc>
          <w:tcPr>
            <w:tcW w:w="2812" w:type="dxa"/>
          </w:tcPr>
          <w:p w14:paraId="5CFCA07A" w14:textId="77777777" w:rsidR="00966982" w:rsidRPr="00ED0073" w:rsidRDefault="00966982" w:rsidP="00966982">
            <w:r w:rsidRPr="00ED0073">
              <w:rPr>
                <w:rFonts w:hint="eastAsia"/>
              </w:rPr>
              <w:t>标识符</w:t>
            </w:r>
          </w:p>
        </w:tc>
        <w:tc>
          <w:tcPr>
            <w:tcW w:w="5428" w:type="dxa"/>
          </w:tcPr>
          <w:p w14:paraId="62A556EA" w14:textId="28783BBC" w:rsidR="00966982" w:rsidRPr="00C52A26" w:rsidRDefault="00966982" w:rsidP="00966982">
            <w:r>
              <w:t>TE-R-18</w:t>
            </w:r>
          </w:p>
        </w:tc>
      </w:tr>
      <w:tr w:rsidR="00966982" w:rsidRPr="00ED0073" w14:paraId="048C9A21" w14:textId="77777777" w:rsidTr="00966982">
        <w:tc>
          <w:tcPr>
            <w:tcW w:w="2812" w:type="dxa"/>
          </w:tcPr>
          <w:p w14:paraId="473557C7" w14:textId="77777777" w:rsidR="00966982" w:rsidRPr="00ED0073" w:rsidRDefault="00966982" w:rsidP="00966982">
            <w:r w:rsidRPr="00ED0073">
              <w:rPr>
                <w:rFonts w:hint="eastAsia"/>
              </w:rPr>
              <w:t>用例描述</w:t>
            </w:r>
          </w:p>
        </w:tc>
        <w:tc>
          <w:tcPr>
            <w:tcW w:w="5428" w:type="dxa"/>
          </w:tcPr>
          <w:p w14:paraId="647556B7" w14:textId="3E172D19" w:rsidR="00966982" w:rsidRPr="00ED0073" w:rsidRDefault="00966982" w:rsidP="00966982">
            <w:r>
              <w:rPr>
                <w:rFonts w:hint="eastAsia"/>
              </w:rPr>
              <w:t>教师登录之后，可以在个人中心点击我的开课进入我的开课页面，</w:t>
            </w:r>
            <w:proofErr w:type="gramStart"/>
            <w:r>
              <w:rPr>
                <w:rFonts w:hint="eastAsia"/>
              </w:rPr>
              <w:t>浏览分</w:t>
            </w:r>
            <w:proofErr w:type="gramEnd"/>
            <w:r>
              <w:rPr>
                <w:rFonts w:hint="eastAsia"/>
              </w:rPr>
              <w:t>页之后的开课列表</w:t>
            </w:r>
          </w:p>
        </w:tc>
      </w:tr>
      <w:tr w:rsidR="00966982" w:rsidRPr="00ED0073" w14:paraId="5BA10C35" w14:textId="77777777" w:rsidTr="00966982">
        <w:tc>
          <w:tcPr>
            <w:tcW w:w="2812" w:type="dxa"/>
          </w:tcPr>
          <w:p w14:paraId="210189D4" w14:textId="77777777" w:rsidR="00966982" w:rsidRPr="00ED0073" w:rsidRDefault="00966982" w:rsidP="00966982">
            <w:r w:rsidRPr="00ED0073">
              <w:rPr>
                <w:rFonts w:hint="eastAsia"/>
              </w:rPr>
              <w:lastRenderedPageBreak/>
              <w:t>需求来源</w:t>
            </w:r>
          </w:p>
        </w:tc>
        <w:tc>
          <w:tcPr>
            <w:tcW w:w="5428" w:type="dxa"/>
          </w:tcPr>
          <w:p w14:paraId="53115970" w14:textId="54725095" w:rsidR="00966982" w:rsidRPr="00ED0073" w:rsidRDefault="00966982" w:rsidP="00966982">
            <w:r>
              <w:rPr>
                <w:rFonts w:hint="eastAsia"/>
              </w:rPr>
              <w:t>教师</w:t>
            </w:r>
          </w:p>
        </w:tc>
      </w:tr>
      <w:tr w:rsidR="00966982" w:rsidRPr="00ED0073" w14:paraId="483F0133" w14:textId="77777777" w:rsidTr="00966982">
        <w:tc>
          <w:tcPr>
            <w:tcW w:w="2812" w:type="dxa"/>
          </w:tcPr>
          <w:p w14:paraId="4C5E2405" w14:textId="77777777" w:rsidR="00966982" w:rsidRPr="00ED0073" w:rsidRDefault="00966982" w:rsidP="00966982">
            <w:r w:rsidRPr="00ED0073">
              <w:rPr>
                <w:rFonts w:hint="eastAsia"/>
              </w:rPr>
              <w:t>优先级</w:t>
            </w:r>
          </w:p>
        </w:tc>
        <w:tc>
          <w:tcPr>
            <w:tcW w:w="5428" w:type="dxa"/>
          </w:tcPr>
          <w:p w14:paraId="5298BAB1" w14:textId="77777777" w:rsidR="00966982" w:rsidRPr="00ED0073" w:rsidRDefault="00966982" w:rsidP="00966982">
            <w:r>
              <w:rPr>
                <w:rFonts w:hint="eastAsia"/>
              </w:rPr>
              <w:t>TBD</w:t>
            </w:r>
          </w:p>
        </w:tc>
      </w:tr>
      <w:tr w:rsidR="00966982" w:rsidRPr="00ED0073" w14:paraId="472B0F0F" w14:textId="77777777" w:rsidTr="00966982">
        <w:tc>
          <w:tcPr>
            <w:tcW w:w="2812" w:type="dxa"/>
          </w:tcPr>
          <w:p w14:paraId="341DE6C2" w14:textId="77777777" w:rsidR="00966982" w:rsidRPr="00ED0073" w:rsidRDefault="00966982" w:rsidP="00966982">
            <w:r w:rsidRPr="00ED0073">
              <w:rPr>
                <w:rFonts w:hint="eastAsia"/>
              </w:rPr>
              <w:t>参与者</w:t>
            </w:r>
          </w:p>
        </w:tc>
        <w:tc>
          <w:tcPr>
            <w:tcW w:w="5428" w:type="dxa"/>
          </w:tcPr>
          <w:p w14:paraId="7A2A6329" w14:textId="11027595" w:rsidR="00966982" w:rsidRPr="00ED0073" w:rsidRDefault="00966982" w:rsidP="00966982">
            <w:r>
              <w:rPr>
                <w:rFonts w:hint="eastAsia"/>
              </w:rPr>
              <w:t>教师</w:t>
            </w:r>
          </w:p>
        </w:tc>
      </w:tr>
      <w:tr w:rsidR="00966982" w:rsidRPr="00ED0073" w14:paraId="6CFB36B2" w14:textId="77777777" w:rsidTr="00966982">
        <w:tc>
          <w:tcPr>
            <w:tcW w:w="2812" w:type="dxa"/>
          </w:tcPr>
          <w:p w14:paraId="59ED9355" w14:textId="77777777" w:rsidR="00966982" w:rsidRPr="00ED0073" w:rsidRDefault="00966982" w:rsidP="00966982">
            <w:r w:rsidRPr="00ED0073">
              <w:rPr>
                <w:rFonts w:hint="eastAsia"/>
              </w:rPr>
              <w:t>状态</w:t>
            </w:r>
          </w:p>
        </w:tc>
        <w:tc>
          <w:tcPr>
            <w:tcW w:w="5428" w:type="dxa"/>
          </w:tcPr>
          <w:p w14:paraId="0A39F867" w14:textId="1FF17716" w:rsidR="00966982" w:rsidRPr="00ED0073" w:rsidRDefault="00966982" w:rsidP="00966982">
            <w:r>
              <w:rPr>
                <w:rFonts w:hint="eastAsia"/>
              </w:rPr>
              <w:t>教师已经登录</w:t>
            </w:r>
          </w:p>
        </w:tc>
      </w:tr>
      <w:tr w:rsidR="00966982" w:rsidRPr="00ED0073" w14:paraId="4B2B7E89" w14:textId="77777777" w:rsidTr="00966982">
        <w:tc>
          <w:tcPr>
            <w:tcW w:w="2812" w:type="dxa"/>
          </w:tcPr>
          <w:p w14:paraId="7C6E3C1A" w14:textId="77777777" w:rsidR="00966982" w:rsidRPr="00ED0073" w:rsidRDefault="00966982" w:rsidP="00966982">
            <w:r w:rsidRPr="00ED0073">
              <w:rPr>
                <w:rFonts w:hint="eastAsia"/>
              </w:rPr>
              <w:t>涉众利益</w:t>
            </w:r>
          </w:p>
        </w:tc>
        <w:tc>
          <w:tcPr>
            <w:tcW w:w="5428" w:type="dxa"/>
          </w:tcPr>
          <w:p w14:paraId="2C04B1F3" w14:textId="757B79C2" w:rsidR="00966982" w:rsidRPr="00ED0073" w:rsidRDefault="00966982" w:rsidP="00966982">
            <w:r>
              <w:rPr>
                <w:rFonts w:hint="eastAsia"/>
              </w:rPr>
              <w:t>教师</w:t>
            </w:r>
          </w:p>
        </w:tc>
      </w:tr>
      <w:tr w:rsidR="00966982" w:rsidRPr="00ED0073" w14:paraId="2932CEE7" w14:textId="77777777" w:rsidTr="00966982">
        <w:tc>
          <w:tcPr>
            <w:tcW w:w="2812" w:type="dxa"/>
          </w:tcPr>
          <w:p w14:paraId="5EA21DA4" w14:textId="77777777" w:rsidR="00966982" w:rsidRPr="00ED0073" w:rsidRDefault="00966982" w:rsidP="00966982">
            <w:r w:rsidRPr="00ED0073">
              <w:rPr>
                <w:rFonts w:hint="eastAsia"/>
              </w:rPr>
              <w:t>前置条件</w:t>
            </w:r>
          </w:p>
        </w:tc>
        <w:tc>
          <w:tcPr>
            <w:tcW w:w="5428" w:type="dxa"/>
          </w:tcPr>
          <w:p w14:paraId="0C580E8C" w14:textId="6470FAD2" w:rsidR="00966982" w:rsidRPr="00ED0073" w:rsidRDefault="00966982" w:rsidP="00966982">
            <w:r>
              <w:rPr>
                <w:rFonts w:hint="eastAsia"/>
              </w:rPr>
              <w:t>教师已经登录并且进入个人中心的我的开课页面</w:t>
            </w:r>
          </w:p>
        </w:tc>
      </w:tr>
      <w:tr w:rsidR="00966982" w:rsidRPr="00ED0073" w14:paraId="79786DDE" w14:textId="77777777" w:rsidTr="00966982">
        <w:tc>
          <w:tcPr>
            <w:tcW w:w="2812" w:type="dxa"/>
          </w:tcPr>
          <w:p w14:paraId="1D3836AE" w14:textId="77777777" w:rsidR="00966982" w:rsidRPr="00ED0073" w:rsidRDefault="00966982" w:rsidP="00966982">
            <w:r w:rsidRPr="00ED0073">
              <w:rPr>
                <w:rFonts w:hint="eastAsia"/>
              </w:rPr>
              <w:t>后置条件</w:t>
            </w:r>
          </w:p>
        </w:tc>
        <w:tc>
          <w:tcPr>
            <w:tcW w:w="5428" w:type="dxa"/>
          </w:tcPr>
          <w:p w14:paraId="109684FC" w14:textId="77777777" w:rsidR="00966982" w:rsidRPr="00ED0073" w:rsidRDefault="00966982" w:rsidP="00966982">
            <w:r>
              <w:rPr>
                <w:rFonts w:hint="eastAsia"/>
              </w:rPr>
              <w:t>无</w:t>
            </w:r>
          </w:p>
        </w:tc>
      </w:tr>
      <w:tr w:rsidR="00966982" w:rsidRPr="00ED0073" w14:paraId="4469EA6C" w14:textId="77777777" w:rsidTr="00966982">
        <w:tc>
          <w:tcPr>
            <w:tcW w:w="2812" w:type="dxa"/>
          </w:tcPr>
          <w:p w14:paraId="1C1BD1F1" w14:textId="77777777" w:rsidR="00966982" w:rsidRPr="00ED0073" w:rsidRDefault="00966982" w:rsidP="00966982">
            <w:r w:rsidRPr="00ED0073">
              <w:rPr>
                <w:rFonts w:hint="eastAsia"/>
              </w:rPr>
              <w:t>用例场景</w:t>
            </w:r>
          </w:p>
        </w:tc>
        <w:tc>
          <w:tcPr>
            <w:tcW w:w="5428" w:type="dxa"/>
          </w:tcPr>
          <w:p w14:paraId="7251BA6D" w14:textId="5ABA6ADB" w:rsidR="00966982" w:rsidRPr="00ED0073" w:rsidRDefault="00966982" w:rsidP="00966982">
            <w:r>
              <w:rPr>
                <w:rFonts w:hint="eastAsia"/>
              </w:rPr>
              <w:t>已经登录的教师在个人中心点击关注课程进入我的开课页面，用户可以</w:t>
            </w:r>
            <w:proofErr w:type="gramStart"/>
            <w:r>
              <w:rPr>
                <w:rFonts w:hint="eastAsia"/>
              </w:rPr>
              <w:t>浏览分</w:t>
            </w:r>
            <w:proofErr w:type="gramEnd"/>
            <w:r>
              <w:rPr>
                <w:rFonts w:hint="eastAsia"/>
              </w:rPr>
              <w:t>页之后的开课列表</w:t>
            </w:r>
          </w:p>
        </w:tc>
      </w:tr>
      <w:tr w:rsidR="00966982" w:rsidRPr="00757EB3" w14:paraId="0734EE42" w14:textId="77777777" w:rsidTr="00966982">
        <w:tc>
          <w:tcPr>
            <w:tcW w:w="2812" w:type="dxa"/>
          </w:tcPr>
          <w:p w14:paraId="2E5310C5" w14:textId="77777777" w:rsidR="00966982" w:rsidRPr="00ED0073" w:rsidRDefault="00966982" w:rsidP="00966982">
            <w:r w:rsidRPr="00ED0073">
              <w:rPr>
                <w:rFonts w:hint="eastAsia"/>
              </w:rPr>
              <w:t>基本操作流程</w:t>
            </w:r>
          </w:p>
        </w:tc>
        <w:tc>
          <w:tcPr>
            <w:tcW w:w="5428" w:type="dxa"/>
          </w:tcPr>
          <w:p w14:paraId="43B71FBF" w14:textId="77777777" w:rsidR="00966982" w:rsidRDefault="00966982" w:rsidP="00966982">
            <w:r>
              <w:rPr>
                <w:rFonts w:hint="eastAsia"/>
              </w:rPr>
              <w:t>1.</w:t>
            </w:r>
            <w:r>
              <w:rPr>
                <w:rFonts w:hint="eastAsia"/>
              </w:rPr>
              <w:t>进入个人中心</w:t>
            </w:r>
          </w:p>
          <w:p w14:paraId="6349B57B" w14:textId="77777777" w:rsidR="00966982" w:rsidRDefault="00966982" w:rsidP="00966982">
            <w:r>
              <w:rPr>
                <w:rFonts w:hint="eastAsia"/>
              </w:rPr>
              <w:t>2.</w:t>
            </w:r>
            <w:r>
              <w:rPr>
                <w:rFonts w:hint="eastAsia"/>
              </w:rPr>
              <w:t>点击我的开课</w:t>
            </w:r>
          </w:p>
          <w:p w14:paraId="1DC41A62" w14:textId="77777777" w:rsidR="00966982" w:rsidRPr="00ED3F66" w:rsidRDefault="00966982" w:rsidP="00966982">
            <w:r>
              <w:rPr>
                <w:rFonts w:hint="eastAsia"/>
              </w:rPr>
              <w:t>3.</w:t>
            </w:r>
            <w:proofErr w:type="gramStart"/>
            <w:r>
              <w:rPr>
                <w:rFonts w:hint="eastAsia"/>
              </w:rPr>
              <w:t>浏览分</w:t>
            </w:r>
            <w:proofErr w:type="gramEnd"/>
            <w:r>
              <w:rPr>
                <w:rFonts w:hint="eastAsia"/>
              </w:rPr>
              <w:t>页之后的开课列表</w:t>
            </w:r>
          </w:p>
        </w:tc>
      </w:tr>
      <w:tr w:rsidR="00966982" w:rsidRPr="00757EB3" w14:paraId="2452491F" w14:textId="77777777" w:rsidTr="00966982">
        <w:tc>
          <w:tcPr>
            <w:tcW w:w="2812" w:type="dxa"/>
          </w:tcPr>
          <w:p w14:paraId="14A5067D" w14:textId="77777777" w:rsidR="00966982" w:rsidRPr="00ED0073" w:rsidRDefault="00966982" w:rsidP="00966982">
            <w:r w:rsidRPr="00ED0073">
              <w:rPr>
                <w:rFonts w:hint="eastAsia"/>
              </w:rPr>
              <w:t>可选操作流程</w:t>
            </w:r>
          </w:p>
        </w:tc>
        <w:tc>
          <w:tcPr>
            <w:tcW w:w="5428" w:type="dxa"/>
          </w:tcPr>
          <w:p w14:paraId="19F698D8" w14:textId="77777777" w:rsidR="00966982" w:rsidRPr="00757EB3" w:rsidRDefault="00966982" w:rsidP="00966982">
            <w:r>
              <w:rPr>
                <w:rFonts w:hint="eastAsia"/>
              </w:rPr>
              <w:t>无</w:t>
            </w:r>
          </w:p>
        </w:tc>
      </w:tr>
      <w:tr w:rsidR="00966982" w:rsidRPr="000539B8" w14:paraId="7BBC4B18" w14:textId="77777777" w:rsidTr="00966982">
        <w:tc>
          <w:tcPr>
            <w:tcW w:w="2812" w:type="dxa"/>
          </w:tcPr>
          <w:p w14:paraId="03CBFC03" w14:textId="77777777" w:rsidR="00966982" w:rsidRPr="00ED0073" w:rsidRDefault="00966982" w:rsidP="00966982">
            <w:r w:rsidRPr="00ED0073">
              <w:rPr>
                <w:rFonts w:hint="eastAsia"/>
              </w:rPr>
              <w:t>异常</w:t>
            </w:r>
          </w:p>
        </w:tc>
        <w:tc>
          <w:tcPr>
            <w:tcW w:w="5428" w:type="dxa"/>
          </w:tcPr>
          <w:p w14:paraId="438FB916" w14:textId="77777777" w:rsidR="00966982" w:rsidRPr="000539B8" w:rsidRDefault="00966982" w:rsidP="00966982">
            <w:r>
              <w:rPr>
                <w:rFonts w:hint="eastAsia"/>
              </w:rPr>
              <w:t>无</w:t>
            </w:r>
          </w:p>
        </w:tc>
      </w:tr>
      <w:tr w:rsidR="00966982" w:rsidRPr="00275CEA" w14:paraId="0CC69F2F" w14:textId="77777777" w:rsidTr="00966982">
        <w:tc>
          <w:tcPr>
            <w:tcW w:w="2812" w:type="dxa"/>
          </w:tcPr>
          <w:p w14:paraId="0199CA37" w14:textId="77777777" w:rsidR="00966982" w:rsidRPr="00ED0073" w:rsidRDefault="00966982" w:rsidP="00966982">
            <w:r w:rsidRPr="00ED0073">
              <w:rPr>
                <w:rFonts w:hint="eastAsia"/>
              </w:rPr>
              <w:t>业务规则</w:t>
            </w:r>
          </w:p>
        </w:tc>
        <w:tc>
          <w:tcPr>
            <w:tcW w:w="5428" w:type="dxa"/>
          </w:tcPr>
          <w:p w14:paraId="03EF4214" w14:textId="77777777" w:rsidR="00966982" w:rsidRPr="00275CEA" w:rsidRDefault="00966982" w:rsidP="00966982">
            <w:r>
              <w:rPr>
                <w:rFonts w:hint="eastAsia"/>
              </w:rPr>
              <w:t>无</w:t>
            </w:r>
          </w:p>
        </w:tc>
      </w:tr>
      <w:tr w:rsidR="00966982" w:rsidRPr="00ED0073" w14:paraId="58FC9C38" w14:textId="77777777" w:rsidTr="00966982">
        <w:tc>
          <w:tcPr>
            <w:tcW w:w="2812" w:type="dxa"/>
          </w:tcPr>
          <w:p w14:paraId="3AD5899A" w14:textId="77777777" w:rsidR="00966982" w:rsidRPr="00ED0073" w:rsidRDefault="00966982" w:rsidP="00966982">
            <w:r w:rsidRPr="00ED0073">
              <w:rPr>
                <w:rFonts w:hint="eastAsia"/>
              </w:rPr>
              <w:t>输入</w:t>
            </w:r>
          </w:p>
        </w:tc>
        <w:tc>
          <w:tcPr>
            <w:tcW w:w="5428" w:type="dxa"/>
          </w:tcPr>
          <w:p w14:paraId="2D0CA402" w14:textId="77777777" w:rsidR="00966982" w:rsidRPr="00ED0073" w:rsidRDefault="00966982" w:rsidP="00966982">
            <w:r>
              <w:rPr>
                <w:rFonts w:hint="eastAsia"/>
              </w:rPr>
              <w:t>无</w:t>
            </w:r>
          </w:p>
        </w:tc>
      </w:tr>
      <w:tr w:rsidR="00966982" w:rsidRPr="00ED0073" w14:paraId="5EA6464F" w14:textId="77777777" w:rsidTr="00966982">
        <w:tc>
          <w:tcPr>
            <w:tcW w:w="2812" w:type="dxa"/>
          </w:tcPr>
          <w:p w14:paraId="6E01F2B9" w14:textId="77777777" w:rsidR="00966982" w:rsidRPr="00ED0073" w:rsidRDefault="00966982" w:rsidP="00966982">
            <w:r w:rsidRPr="00ED0073">
              <w:rPr>
                <w:rFonts w:hint="eastAsia"/>
              </w:rPr>
              <w:t>输出</w:t>
            </w:r>
          </w:p>
        </w:tc>
        <w:tc>
          <w:tcPr>
            <w:tcW w:w="5428" w:type="dxa"/>
          </w:tcPr>
          <w:p w14:paraId="5BC99000" w14:textId="77777777" w:rsidR="00966982" w:rsidRPr="00ED0073" w:rsidRDefault="00966982" w:rsidP="00966982">
            <w:r>
              <w:rPr>
                <w:rFonts w:hint="eastAsia"/>
              </w:rPr>
              <w:t>我的开课主页</w:t>
            </w:r>
          </w:p>
        </w:tc>
      </w:tr>
      <w:tr w:rsidR="00966982" w:rsidRPr="00ED0073" w14:paraId="759811D9" w14:textId="77777777" w:rsidTr="00966982">
        <w:tc>
          <w:tcPr>
            <w:tcW w:w="2812" w:type="dxa"/>
          </w:tcPr>
          <w:p w14:paraId="2BE43DA3" w14:textId="77777777" w:rsidR="00966982" w:rsidRPr="00ED0073" w:rsidRDefault="00966982" w:rsidP="00966982">
            <w:r w:rsidRPr="00ED0073">
              <w:rPr>
                <w:rFonts w:hint="eastAsia"/>
              </w:rPr>
              <w:t>被包含的</w:t>
            </w:r>
            <w:r w:rsidRPr="00ED0073">
              <w:t>用例</w:t>
            </w:r>
          </w:p>
        </w:tc>
        <w:tc>
          <w:tcPr>
            <w:tcW w:w="5428" w:type="dxa"/>
          </w:tcPr>
          <w:p w14:paraId="6E1D5022" w14:textId="77777777" w:rsidR="00966982" w:rsidRPr="00ED0073" w:rsidRDefault="00966982" w:rsidP="00966982">
            <w:r>
              <w:rPr>
                <w:rFonts w:hint="eastAsia"/>
              </w:rPr>
              <w:t>无</w:t>
            </w:r>
          </w:p>
        </w:tc>
      </w:tr>
      <w:tr w:rsidR="00966982" w:rsidRPr="00ED0073" w14:paraId="2F8EE8CF" w14:textId="77777777" w:rsidTr="00966982">
        <w:tc>
          <w:tcPr>
            <w:tcW w:w="2812" w:type="dxa"/>
          </w:tcPr>
          <w:p w14:paraId="65F1A871" w14:textId="77777777" w:rsidR="00966982" w:rsidRPr="00ED0073" w:rsidRDefault="00966982" w:rsidP="00966982">
            <w:r w:rsidRPr="00ED0073">
              <w:rPr>
                <w:rFonts w:hint="eastAsia"/>
              </w:rPr>
              <w:t>被</w:t>
            </w:r>
            <w:r w:rsidRPr="00ED0073">
              <w:t>扩展的用例</w:t>
            </w:r>
          </w:p>
        </w:tc>
        <w:tc>
          <w:tcPr>
            <w:tcW w:w="5428" w:type="dxa"/>
          </w:tcPr>
          <w:p w14:paraId="02D7E593" w14:textId="77777777" w:rsidR="00966982" w:rsidRPr="00ED0073" w:rsidRDefault="00966982" w:rsidP="00966982">
            <w:r>
              <w:rPr>
                <w:rFonts w:hint="eastAsia"/>
              </w:rPr>
              <w:t>无</w:t>
            </w:r>
          </w:p>
        </w:tc>
      </w:tr>
      <w:tr w:rsidR="00966982" w:rsidRPr="00ED0073" w14:paraId="5EEC3EFA" w14:textId="77777777" w:rsidTr="00966982">
        <w:tc>
          <w:tcPr>
            <w:tcW w:w="2812" w:type="dxa"/>
          </w:tcPr>
          <w:p w14:paraId="18860DB8" w14:textId="77777777" w:rsidR="00966982" w:rsidRDefault="00966982" w:rsidP="00966982">
            <w:r>
              <w:rPr>
                <w:rFonts w:hint="eastAsia"/>
              </w:rPr>
              <w:t>数据字典</w:t>
            </w:r>
          </w:p>
        </w:tc>
        <w:tc>
          <w:tcPr>
            <w:tcW w:w="5428" w:type="dxa"/>
          </w:tcPr>
          <w:p w14:paraId="69C8FF04"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04E3612C" w14:textId="77777777" w:rsidTr="00966982">
        <w:tc>
          <w:tcPr>
            <w:tcW w:w="2812" w:type="dxa"/>
          </w:tcPr>
          <w:p w14:paraId="2838E6B2" w14:textId="77777777" w:rsidR="00966982" w:rsidRDefault="00966982" w:rsidP="00966982">
            <w:r>
              <w:rPr>
                <w:rFonts w:hint="eastAsia"/>
              </w:rPr>
              <w:t>对话框图</w:t>
            </w:r>
          </w:p>
        </w:tc>
        <w:tc>
          <w:tcPr>
            <w:tcW w:w="5428" w:type="dxa"/>
          </w:tcPr>
          <w:p w14:paraId="29F70764"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2CF8B971" w14:textId="77777777" w:rsidTr="00966982">
        <w:tc>
          <w:tcPr>
            <w:tcW w:w="2812" w:type="dxa"/>
          </w:tcPr>
          <w:p w14:paraId="2213804C" w14:textId="77777777" w:rsidR="00966982" w:rsidRPr="00ED0073" w:rsidRDefault="00966982" w:rsidP="00966982">
            <w:r>
              <w:rPr>
                <w:rFonts w:hint="eastAsia"/>
              </w:rPr>
              <w:t>用户</w:t>
            </w:r>
            <w:r>
              <w:t>界面</w:t>
            </w:r>
          </w:p>
        </w:tc>
        <w:tc>
          <w:tcPr>
            <w:tcW w:w="5428" w:type="dxa"/>
          </w:tcPr>
          <w:p w14:paraId="612D96A2"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24517572" w14:textId="77777777" w:rsidTr="00966982">
        <w:tc>
          <w:tcPr>
            <w:tcW w:w="2812" w:type="dxa"/>
          </w:tcPr>
          <w:p w14:paraId="5CEEEFCD" w14:textId="77777777" w:rsidR="00966982" w:rsidRPr="00ED0073" w:rsidRDefault="00966982" w:rsidP="00966982">
            <w:r w:rsidRPr="00ED0073">
              <w:rPr>
                <w:rFonts w:hint="eastAsia"/>
              </w:rPr>
              <w:t>修改历史记录</w:t>
            </w:r>
          </w:p>
        </w:tc>
        <w:tc>
          <w:tcPr>
            <w:tcW w:w="5428" w:type="dxa"/>
          </w:tcPr>
          <w:p w14:paraId="55727DD0" w14:textId="37F712F2" w:rsidR="00966982" w:rsidRPr="00ED0073" w:rsidRDefault="00966982" w:rsidP="00966982">
            <w:r>
              <w:rPr>
                <w:rFonts w:hint="eastAsia"/>
              </w:rPr>
              <w:t>填写表格——陈俊仁</w:t>
            </w:r>
          </w:p>
        </w:tc>
      </w:tr>
    </w:tbl>
    <w:p w14:paraId="64136AEE" w14:textId="77777777" w:rsidR="00966982" w:rsidRPr="00CA038E" w:rsidRDefault="00966982" w:rsidP="00966982">
      <w:pPr>
        <w:pStyle w:val="ab"/>
      </w:pPr>
      <w:bookmarkStart w:id="17" w:name="_Toc500975522"/>
      <w:bookmarkStart w:id="18" w:name="_Toc504029025"/>
      <w:r>
        <w:rPr>
          <w:rFonts w:hint="eastAsia"/>
        </w:rPr>
        <w:t>课程排序</w:t>
      </w:r>
      <w:bookmarkEnd w:id="17"/>
      <w:bookmarkEnd w:id="18"/>
    </w:p>
    <w:p w14:paraId="57FA2877" w14:textId="1A99C204" w:rsidR="00966982" w:rsidRDefault="00966982" w:rsidP="00966982">
      <w:pPr>
        <w:pStyle w:val="7"/>
      </w:pPr>
      <w:r>
        <w:rPr>
          <w:rFonts w:hint="eastAsia"/>
        </w:rPr>
        <w:t xml:space="preserve">表格 </w:t>
      </w:r>
      <w:r>
        <w:t xml:space="preserve">TE-R-19 </w:t>
      </w:r>
      <w:r>
        <w:rPr>
          <w:rFonts w:hint="eastAsia"/>
        </w:rPr>
        <w:t>课程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10615F92" w14:textId="77777777" w:rsidTr="00966982">
        <w:tc>
          <w:tcPr>
            <w:tcW w:w="2812" w:type="dxa"/>
          </w:tcPr>
          <w:p w14:paraId="32EF4EAC" w14:textId="77777777" w:rsidR="00966982" w:rsidRPr="00ED0073" w:rsidRDefault="00966982" w:rsidP="00966982">
            <w:r w:rsidRPr="00ED0073">
              <w:rPr>
                <w:rFonts w:hint="eastAsia"/>
              </w:rPr>
              <w:t>用例名称</w:t>
            </w:r>
          </w:p>
        </w:tc>
        <w:tc>
          <w:tcPr>
            <w:tcW w:w="5428" w:type="dxa"/>
          </w:tcPr>
          <w:p w14:paraId="21A9F67A" w14:textId="77777777" w:rsidR="00966982" w:rsidRPr="00ED0073" w:rsidRDefault="00966982" w:rsidP="00966982">
            <w:r>
              <w:rPr>
                <w:rFonts w:hint="eastAsia"/>
              </w:rPr>
              <w:t>课程排序</w:t>
            </w:r>
          </w:p>
        </w:tc>
      </w:tr>
      <w:tr w:rsidR="00966982" w:rsidRPr="00ED0073" w14:paraId="47537C33" w14:textId="77777777" w:rsidTr="00966982">
        <w:tc>
          <w:tcPr>
            <w:tcW w:w="2812" w:type="dxa"/>
          </w:tcPr>
          <w:p w14:paraId="029C0ED4" w14:textId="77777777" w:rsidR="00966982" w:rsidRPr="00ED0073" w:rsidRDefault="00966982" w:rsidP="00966982">
            <w:r w:rsidRPr="00ED0073">
              <w:rPr>
                <w:rFonts w:hint="eastAsia"/>
              </w:rPr>
              <w:t>标识符</w:t>
            </w:r>
          </w:p>
        </w:tc>
        <w:tc>
          <w:tcPr>
            <w:tcW w:w="5428" w:type="dxa"/>
          </w:tcPr>
          <w:p w14:paraId="37F183A1" w14:textId="0F6E110C" w:rsidR="00966982" w:rsidRPr="00C52A26" w:rsidRDefault="00966982" w:rsidP="00966982">
            <w:r>
              <w:t>TE-R-</w:t>
            </w:r>
            <w:r>
              <w:rPr>
                <w:rFonts w:hint="eastAsia"/>
              </w:rPr>
              <w:t>19</w:t>
            </w:r>
          </w:p>
        </w:tc>
      </w:tr>
      <w:tr w:rsidR="00966982" w:rsidRPr="00ED0073" w14:paraId="58F5557E" w14:textId="77777777" w:rsidTr="00966982">
        <w:tc>
          <w:tcPr>
            <w:tcW w:w="2812" w:type="dxa"/>
          </w:tcPr>
          <w:p w14:paraId="68D090A8" w14:textId="77777777" w:rsidR="00966982" w:rsidRPr="00ED0073" w:rsidRDefault="00966982" w:rsidP="00966982">
            <w:r w:rsidRPr="00ED0073">
              <w:rPr>
                <w:rFonts w:hint="eastAsia"/>
              </w:rPr>
              <w:t>用例描述</w:t>
            </w:r>
          </w:p>
        </w:tc>
        <w:tc>
          <w:tcPr>
            <w:tcW w:w="5428" w:type="dxa"/>
          </w:tcPr>
          <w:p w14:paraId="244A7EF5" w14:textId="3A2F76DA" w:rsidR="00966982" w:rsidRPr="00ED0073" w:rsidRDefault="00966982" w:rsidP="00966982">
            <w:r>
              <w:rPr>
                <w:rFonts w:hint="eastAsia"/>
              </w:rPr>
              <w:t>教师登录之后，可以在个人中心点击我的开课进入我的开课页面，并且可以对开设的课程排序</w:t>
            </w:r>
          </w:p>
        </w:tc>
      </w:tr>
      <w:tr w:rsidR="00966982" w:rsidRPr="00ED0073" w14:paraId="377B0A2C" w14:textId="77777777" w:rsidTr="00966982">
        <w:tc>
          <w:tcPr>
            <w:tcW w:w="2812" w:type="dxa"/>
          </w:tcPr>
          <w:p w14:paraId="56DDB078" w14:textId="77777777" w:rsidR="00966982" w:rsidRPr="00ED0073" w:rsidRDefault="00966982" w:rsidP="00966982">
            <w:r w:rsidRPr="00ED0073">
              <w:rPr>
                <w:rFonts w:hint="eastAsia"/>
              </w:rPr>
              <w:t>需求来源</w:t>
            </w:r>
          </w:p>
        </w:tc>
        <w:tc>
          <w:tcPr>
            <w:tcW w:w="5428" w:type="dxa"/>
          </w:tcPr>
          <w:p w14:paraId="11C7C270" w14:textId="40D6834B" w:rsidR="00966982" w:rsidRPr="00ED0073" w:rsidRDefault="00966982" w:rsidP="00966982">
            <w:r>
              <w:rPr>
                <w:rFonts w:hint="eastAsia"/>
              </w:rPr>
              <w:t>教师</w:t>
            </w:r>
          </w:p>
        </w:tc>
      </w:tr>
      <w:tr w:rsidR="00966982" w:rsidRPr="00ED0073" w14:paraId="491A808F" w14:textId="77777777" w:rsidTr="00966982">
        <w:tc>
          <w:tcPr>
            <w:tcW w:w="2812" w:type="dxa"/>
          </w:tcPr>
          <w:p w14:paraId="0641F867" w14:textId="77777777" w:rsidR="00966982" w:rsidRPr="00ED0073" w:rsidRDefault="00966982" w:rsidP="00966982">
            <w:r w:rsidRPr="00ED0073">
              <w:rPr>
                <w:rFonts w:hint="eastAsia"/>
              </w:rPr>
              <w:t>优先级</w:t>
            </w:r>
          </w:p>
        </w:tc>
        <w:tc>
          <w:tcPr>
            <w:tcW w:w="5428" w:type="dxa"/>
          </w:tcPr>
          <w:p w14:paraId="2BE346A9" w14:textId="77777777" w:rsidR="00966982" w:rsidRPr="00ED0073" w:rsidRDefault="00966982" w:rsidP="00966982">
            <w:r>
              <w:rPr>
                <w:rFonts w:hint="eastAsia"/>
              </w:rPr>
              <w:t>TBD</w:t>
            </w:r>
          </w:p>
        </w:tc>
      </w:tr>
      <w:tr w:rsidR="00966982" w:rsidRPr="00ED0073" w14:paraId="394D9B97" w14:textId="77777777" w:rsidTr="00966982">
        <w:tc>
          <w:tcPr>
            <w:tcW w:w="2812" w:type="dxa"/>
          </w:tcPr>
          <w:p w14:paraId="18C2CC83" w14:textId="77777777" w:rsidR="00966982" w:rsidRPr="00ED0073" w:rsidRDefault="00966982" w:rsidP="00966982">
            <w:r w:rsidRPr="00ED0073">
              <w:rPr>
                <w:rFonts w:hint="eastAsia"/>
              </w:rPr>
              <w:t>参与者</w:t>
            </w:r>
          </w:p>
        </w:tc>
        <w:tc>
          <w:tcPr>
            <w:tcW w:w="5428" w:type="dxa"/>
          </w:tcPr>
          <w:p w14:paraId="042C79E9" w14:textId="0A783DF8" w:rsidR="00966982" w:rsidRPr="00ED0073" w:rsidRDefault="00966982" w:rsidP="00966982">
            <w:r>
              <w:rPr>
                <w:rFonts w:hint="eastAsia"/>
              </w:rPr>
              <w:t>教师</w:t>
            </w:r>
          </w:p>
        </w:tc>
      </w:tr>
      <w:tr w:rsidR="00966982" w:rsidRPr="00ED0073" w14:paraId="3ADDBA45" w14:textId="77777777" w:rsidTr="00966982">
        <w:tc>
          <w:tcPr>
            <w:tcW w:w="2812" w:type="dxa"/>
          </w:tcPr>
          <w:p w14:paraId="7156AF51" w14:textId="77777777" w:rsidR="00966982" w:rsidRPr="00ED0073" w:rsidRDefault="00966982" w:rsidP="00966982">
            <w:r w:rsidRPr="00ED0073">
              <w:rPr>
                <w:rFonts w:hint="eastAsia"/>
              </w:rPr>
              <w:t>状态</w:t>
            </w:r>
          </w:p>
        </w:tc>
        <w:tc>
          <w:tcPr>
            <w:tcW w:w="5428" w:type="dxa"/>
          </w:tcPr>
          <w:p w14:paraId="2590B0DC" w14:textId="626AF8A0" w:rsidR="00966982" w:rsidRPr="00ED0073" w:rsidRDefault="00966982" w:rsidP="00966982">
            <w:r>
              <w:rPr>
                <w:rFonts w:hint="eastAsia"/>
              </w:rPr>
              <w:t>教师已经登录</w:t>
            </w:r>
          </w:p>
        </w:tc>
      </w:tr>
      <w:tr w:rsidR="00966982" w:rsidRPr="00ED0073" w14:paraId="49CC0822" w14:textId="77777777" w:rsidTr="00966982">
        <w:tc>
          <w:tcPr>
            <w:tcW w:w="2812" w:type="dxa"/>
          </w:tcPr>
          <w:p w14:paraId="673FB471" w14:textId="77777777" w:rsidR="00966982" w:rsidRPr="00ED0073" w:rsidRDefault="00966982" w:rsidP="00966982">
            <w:r w:rsidRPr="00ED0073">
              <w:rPr>
                <w:rFonts w:hint="eastAsia"/>
              </w:rPr>
              <w:t>涉众利益</w:t>
            </w:r>
          </w:p>
        </w:tc>
        <w:tc>
          <w:tcPr>
            <w:tcW w:w="5428" w:type="dxa"/>
          </w:tcPr>
          <w:p w14:paraId="11FA48EB" w14:textId="39E46745" w:rsidR="00966982" w:rsidRPr="00ED0073" w:rsidRDefault="00966982" w:rsidP="00966982">
            <w:r>
              <w:rPr>
                <w:rFonts w:hint="eastAsia"/>
              </w:rPr>
              <w:t>教师</w:t>
            </w:r>
          </w:p>
        </w:tc>
      </w:tr>
      <w:tr w:rsidR="00966982" w:rsidRPr="00ED0073" w14:paraId="131D54D9" w14:textId="77777777" w:rsidTr="00966982">
        <w:tc>
          <w:tcPr>
            <w:tcW w:w="2812" w:type="dxa"/>
          </w:tcPr>
          <w:p w14:paraId="3360D300" w14:textId="77777777" w:rsidR="00966982" w:rsidRPr="00ED0073" w:rsidRDefault="00966982" w:rsidP="00966982">
            <w:r w:rsidRPr="00ED0073">
              <w:rPr>
                <w:rFonts w:hint="eastAsia"/>
              </w:rPr>
              <w:t>前置条件</w:t>
            </w:r>
          </w:p>
        </w:tc>
        <w:tc>
          <w:tcPr>
            <w:tcW w:w="5428" w:type="dxa"/>
          </w:tcPr>
          <w:p w14:paraId="248B67E4" w14:textId="4E392630" w:rsidR="00966982" w:rsidRPr="00ED0073" w:rsidRDefault="00966982" w:rsidP="00966982">
            <w:r>
              <w:rPr>
                <w:rFonts w:hint="eastAsia"/>
              </w:rPr>
              <w:t>教师已经登录并且进入个人中心的我的开课页面</w:t>
            </w:r>
          </w:p>
        </w:tc>
      </w:tr>
      <w:tr w:rsidR="00966982" w:rsidRPr="00ED0073" w14:paraId="2636D95A" w14:textId="77777777" w:rsidTr="00966982">
        <w:tc>
          <w:tcPr>
            <w:tcW w:w="2812" w:type="dxa"/>
          </w:tcPr>
          <w:p w14:paraId="674CB317" w14:textId="77777777" w:rsidR="00966982" w:rsidRPr="00ED0073" w:rsidRDefault="00966982" w:rsidP="00966982">
            <w:r w:rsidRPr="00ED0073">
              <w:rPr>
                <w:rFonts w:hint="eastAsia"/>
              </w:rPr>
              <w:t>后置条件</w:t>
            </w:r>
          </w:p>
        </w:tc>
        <w:tc>
          <w:tcPr>
            <w:tcW w:w="5428" w:type="dxa"/>
          </w:tcPr>
          <w:p w14:paraId="047F6448" w14:textId="77777777" w:rsidR="00966982" w:rsidRPr="00ED0073" w:rsidRDefault="00966982" w:rsidP="00966982">
            <w:r>
              <w:rPr>
                <w:rFonts w:hint="eastAsia"/>
              </w:rPr>
              <w:t>无</w:t>
            </w:r>
          </w:p>
        </w:tc>
      </w:tr>
      <w:tr w:rsidR="00966982" w:rsidRPr="00ED0073" w14:paraId="1D4028A7" w14:textId="77777777" w:rsidTr="00966982">
        <w:tc>
          <w:tcPr>
            <w:tcW w:w="2812" w:type="dxa"/>
          </w:tcPr>
          <w:p w14:paraId="213D1834" w14:textId="77777777" w:rsidR="00966982" w:rsidRPr="00ED0073" w:rsidRDefault="00966982" w:rsidP="00966982">
            <w:r w:rsidRPr="00ED0073">
              <w:rPr>
                <w:rFonts w:hint="eastAsia"/>
              </w:rPr>
              <w:t>用例场景</w:t>
            </w:r>
          </w:p>
        </w:tc>
        <w:tc>
          <w:tcPr>
            <w:tcW w:w="5428" w:type="dxa"/>
          </w:tcPr>
          <w:p w14:paraId="3FD659CF" w14:textId="645B0305" w:rsidR="00966982" w:rsidRPr="00ED0073" w:rsidRDefault="00966982" w:rsidP="00966982">
            <w:r>
              <w:rPr>
                <w:rFonts w:hint="eastAsia"/>
              </w:rPr>
              <w:t>已经登录的教师在个人中心点击我的开课进入我的开课页面，用户可以浏览，也可以对我的开课进行排序</w:t>
            </w:r>
          </w:p>
        </w:tc>
      </w:tr>
      <w:tr w:rsidR="00966982" w:rsidRPr="00757EB3" w14:paraId="0417C090" w14:textId="77777777" w:rsidTr="00966982">
        <w:tc>
          <w:tcPr>
            <w:tcW w:w="2812" w:type="dxa"/>
          </w:tcPr>
          <w:p w14:paraId="416448F6" w14:textId="77777777" w:rsidR="00966982" w:rsidRPr="00ED0073" w:rsidRDefault="00966982" w:rsidP="00966982">
            <w:r w:rsidRPr="00ED0073">
              <w:rPr>
                <w:rFonts w:hint="eastAsia"/>
              </w:rPr>
              <w:t>基本操作流程</w:t>
            </w:r>
          </w:p>
        </w:tc>
        <w:tc>
          <w:tcPr>
            <w:tcW w:w="5428" w:type="dxa"/>
          </w:tcPr>
          <w:p w14:paraId="3F4FEB58" w14:textId="77777777" w:rsidR="00966982" w:rsidRDefault="00966982" w:rsidP="00966982">
            <w:r>
              <w:rPr>
                <w:rFonts w:hint="eastAsia"/>
              </w:rPr>
              <w:t>1.</w:t>
            </w:r>
            <w:r>
              <w:rPr>
                <w:rFonts w:hint="eastAsia"/>
              </w:rPr>
              <w:t>进入个人中心</w:t>
            </w:r>
          </w:p>
          <w:p w14:paraId="780470F9" w14:textId="77777777" w:rsidR="00966982" w:rsidRDefault="00966982" w:rsidP="00966982">
            <w:r>
              <w:rPr>
                <w:rFonts w:hint="eastAsia"/>
              </w:rPr>
              <w:t>2.</w:t>
            </w:r>
            <w:r>
              <w:rPr>
                <w:rFonts w:hint="eastAsia"/>
              </w:rPr>
              <w:t>点击我的开课</w:t>
            </w:r>
          </w:p>
          <w:p w14:paraId="5D6EF0C6" w14:textId="77777777" w:rsidR="00966982" w:rsidRPr="00ED3F66" w:rsidRDefault="00966982" w:rsidP="00966982">
            <w:r>
              <w:rPr>
                <w:rFonts w:hint="eastAsia"/>
              </w:rPr>
              <w:lastRenderedPageBreak/>
              <w:t>3.</w:t>
            </w:r>
            <w:r>
              <w:rPr>
                <w:rFonts w:hint="eastAsia"/>
              </w:rPr>
              <w:t>选择排序方式进行排序</w:t>
            </w:r>
          </w:p>
        </w:tc>
      </w:tr>
      <w:tr w:rsidR="00966982" w:rsidRPr="00757EB3" w14:paraId="58F1CDA5" w14:textId="77777777" w:rsidTr="00966982">
        <w:tc>
          <w:tcPr>
            <w:tcW w:w="2812" w:type="dxa"/>
          </w:tcPr>
          <w:p w14:paraId="1E43059E" w14:textId="77777777" w:rsidR="00966982" w:rsidRPr="00ED0073" w:rsidRDefault="00966982" w:rsidP="00966982">
            <w:r w:rsidRPr="00ED0073">
              <w:rPr>
                <w:rFonts w:hint="eastAsia"/>
              </w:rPr>
              <w:lastRenderedPageBreak/>
              <w:t>可选操作流程</w:t>
            </w:r>
          </w:p>
        </w:tc>
        <w:tc>
          <w:tcPr>
            <w:tcW w:w="5428" w:type="dxa"/>
          </w:tcPr>
          <w:p w14:paraId="0C3B45CF" w14:textId="77777777" w:rsidR="00966982" w:rsidRPr="00757EB3" w:rsidRDefault="00966982" w:rsidP="00966982">
            <w:r>
              <w:rPr>
                <w:rFonts w:hint="eastAsia"/>
              </w:rPr>
              <w:t>根据开课时间排序、根据课程名排序</w:t>
            </w:r>
          </w:p>
        </w:tc>
      </w:tr>
      <w:tr w:rsidR="00966982" w:rsidRPr="000539B8" w14:paraId="7CD8EEB9" w14:textId="77777777" w:rsidTr="00966982">
        <w:tc>
          <w:tcPr>
            <w:tcW w:w="2812" w:type="dxa"/>
          </w:tcPr>
          <w:p w14:paraId="4F6B1CAA" w14:textId="77777777" w:rsidR="00966982" w:rsidRPr="00ED0073" w:rsidRDefault="00966982" w:rsidP="00966982">
            <w:r w:rsidRPr="00ED0073">
              <w:rPr>
                <w:rFonts w:hint="eastAsia"/>
              </w:rPr>
              <w:t>异常</w:t>
            </w:r>
          </w:p>
        </w:tc>
        <w:tc>
          <w:tcPr>
            <w:tcW w:w="5428" w:type="dxa"/>
          </w:tcPr>
          <w:p w14:paraId="5B378AE9" w14:textId="77777777" w:rsidR="00966982" w:rsidRPr="000539B8" w:rsidRDefault="00966982" w:rsidP="00966982">
            <w:r>
              <w:rPr>
                <w:rFonts w:hint="eastAsia"/>
              </w:rPr>
              <w:t>无</w:t>
            </w:r>
          </w:p>
        </w:tc>
      </w:tr>
      <w:tr w:rsidR="00966982" w:rsidRPr="00275CEA" w14:paraId="6D791253" w14:textId="77777777" w:rsidTr="00966982">
        <w:tc>
          <w:tcPr>
            <w:tcW w:w="2812" w:type="dxa"/>
          </w:tcPr>
          <w:p w14:paraId="294B267F" w14:textId="77777777" w:rsidR="00966982" w:rsidRPr="00ED0073" w:rsidRDefault="00966982" w:rsidP="00966982">
            <w:r w:rsidRPr="00ED0073">
              <w:rPr>
                <w:rFonts w:hint="eastAsia"/>
              </w:rPr>
              <w:t>业务规则</w:t>
            </w:r>
          </w:p>
        </w:tc>
        <w:tc>
          <w:tcPr>
            <w:tcW w:w="5428" w:type="dxa"/>
          </w:tcPr>
          <w:p w14:paraId="43109035" w14:textId="77777777" w:rsidR="00966982" w:rsidRPr="00275CEA" w:rsidRDefault="00966982" w:rsidP="00966982">
            <w:r>
              <w:rPr>
                <w:rFonts w:hint="eastAsia"/>
              </w:rPr>
              <w:t>无</w:t>
            </w:r>
          </w:p>
        </w:tc>
      </w:tr>
      <w:tr w:rsidR="00966982" w:rsidRPr="00ED0073" w14:paraId="099FBB38" w14:textId="77777777" w:rsidTr="00966982">
        <w:tc>
          <w:tcPr>
            <w:tcW w:w="2812" w:type="dxa"/>
          </w:tcPr>
          <w:p w14:paraId="58C0E885" w14:textId="77777777" w:rsidR="00966982" w:rsidRPr="00ED0073" w:rsidRDefault="00966982" w:rsidP="00966982">
            <w:r w:rsidRPr="00ED0073">
              <w:rPr>
                <w:rFonts w:hint="eastAsia"/>
              </w:rPr>
              <w:t>输入</w:t>
            </w:r>
          </w:p>
        </w:tc>
        <w:tc>
          <w:tcPr>
            <w:tcW w:w="5428" w:type="dxa"/>
          </w:tcPr>
          <w:p w14:paraId="7BA52595" w14:textId="77777777" w:rsidR="00966982" w:rsidRPr="00ED0073" w:rsidRDefault="00966982" w:rsidP="00966982">
            <w:r>
              <w:rPr>
                <w:rFonts w:hint="eastAsia"/>
              </w:rPr>
              <w:t>未排序的课程列表</w:t>
            </w:r>
          </w:p>
        </w:tc>
      </w:tr>
      <w:tr w:rsidR="00966982" w:rsidRPr="00ED0073" w14:paraId="3C4732E3" w14:textId="77777777" w:rsidTr="00966982">
        <w:tc>
          <w:tcPr>
            <w:tcW w:w="2812" w:type="dxa"/>
          </w:tcPr>
          <w:p w14:paraId="4FDE1102" w14:textId="77777777" w:rsidR="00966982" w:rsidRPr="00ED0073" w:rsidRDefault="00966982" w:rsidP="00966982">
            <w:r w:rsidRPr="00ED0073">
              <w:rPr>
                <w:rFonts w:hint="eastAsia"/>
              </w:rPr>
              <w:t>输出</w:t>
            </w:r>
          </w:p>
        </w:tc>
        <w:tc>
          <w:tcPr>
            <w:tcW w:w="5428" w:type="dxa"/>
          </w:tcPr>
          <w:p w14:paraId="153F6660" w14:textId="77777777" w:rsidR="00966982" w:rsidRPr="00ED0073" w:rsidRDefault="00966982" w:rsidP="00966982">
            <w:r>
              <w:rPr>
                <w:rFonts w:hint="eastAsia"/>
              </w:rPr>
              <w:t>排序之后的我的开课列表</w:t>
            </w:r>
          </w:p>
        </w:tc>
      </w:tr>
      <w:tr w:rsidR="00966982" w:rsidRPr="00ED0073" w14:paraId="45FA08B2" w14:textId="77777777" w:rsidTr="00966982">
        <w:tc>
          <w:tcPr>
            <w:tcW w:w="2812" w:type="dxa"/>
          </w:tcPr>
          <w:p w14:paraId="12780948" w14:textId="77777777" w:rsidR="00966982" w:rsidRPr="00ED0073" w:rsidRDefault="00966982" w:rsidP="00966982">
            <w:r w:rsidRPr="00ED0073">
              <w:rPr>
                <w:rFonts w:hint="eastAsia"/>
              </w:rPr>
              <w:t>被包含的</w:t>
            </w:r>
            <w:r w:rsidRPr="00ED0073">
              <w:t>用例</w:t>
            </w:r>
          </w:p>
        </w:tc>
        <w:tc>
          <w:tcPr>
            <w:tcW w:w="5428" w:type="dxa"/>
          </w:tcPr>
          <w:p w14:paraId="2208C854" w14:textId="77777777" w:rsidR="00966982" w:rsidRPr="00ED0073" w:rsidRDefault="00966982" w:rsidP="00966982">
            <w:r>
              <w:rPr>
                <w:rFonts w:hint="eastAsia"/>
              </w:rPr>
              <w:t>无</w:t>
            </w:r>
          </w:p>
        </w:tc>
      </w:tr>
      <w:tr w:rsidR="00966982" w:rsidRPr="00ED0073" w14:paraId="3CCA5300" w14:textId="77777777" w:rsidTr="00966982">
        <w:tc>
          <w:tcPr>
            <w:tcW w:w="2812" w:type="dxa"/>
          </w:tcPr>
          <w:p w14:paraId="242C67C3" w14:textId="77777777" w:rsidR="00966982" w:rsidRPr="00ED0073" w:rsidRDefault="00966982" w:rsidP="00966982">
            <w:r w:rsidRPr="00ED0073">
              <w:rPr>
                <w:rFonts w:hint="eastAsia"/>
              </w:rPr>
              <w:t>被</w:t>
            </w:r>
            <w:r w:rsidRPr="00ED0073">
              <w:t>扩展的用例</w:t>
            </w:r>
          </w:p>
        </w:tc>
        <w:tc>
          <w:tcPr>
            <w:tcW w:w="5428" w:type="dxa"/>
          </w:tcPr>
          <w:p w14:paraId="5695682C" w14:textId="77777777" w:rsidR="00966982" w:rsidRPr="00ED0073" w:rsidRDefault="00966982" w:rsidP="00966982">
            <w:r>
              <w:rPr>
                <w:rFonts w:hint="eastAsia"/>
              </w:rPr>
              <w:t>无</w:t>
            </w:r>
          </w:p>
        </w:tc>
      </w:tr>
      <w:tr w:rsidR="00966982" w:rsidRPr="00ED0073" w14:paraId="645F78D9" w14:textId="77777777" w:rsidTr="00966982">
        <w:tc>
          <w:tcPr>
            <w:tcW w:w="2812" w:type="dxa"/>
          </w:tcPr>
          <w:p w14:paraId="38DEF9DF" w14:textId="77777777" w:rsidR="00966982" w:rsidRDefault="00966982" w:rsidP="00966982">
            <w:r>
              <w:rPr>
                <w:rFonts w:hint="eastAsia"/>
              </w:rPr>
              <w:t>数据字典</w:t>
            </w:r>
          </w:p>
        </w:tc>
        <w:tc>
          <w:tcPr>
            <w:tcW w:w="5428" w:type="dxa"/>
          </w:tcPr>
          <w:p w14:paraId="5D24B5CE"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246951C0" w14:textId="77777777" w:rsidTr="00966982">
        <w:tc>
          <w:tcPr>
            <w:tcW w:w="2812" w:type="dxa"/>
          </w:tcPr>
          <w:p w14:paraId="3DAC14F1" w14:textId="77777777" w:rsidR="00966982" w:rsidRDefault="00966982" w:rsidP="00966982">
            <w:r>
              <w:rPr>
                <w:rFonts w:hint="eastAsia"/>
              </w:rPr>
              <w:t>对话框图</w:t>
            </w:r>
          </w:p>
        </w:tc>
        <w:tc>
          <w:tcPr>
            <w:tcW w:w="5428" w:type="dxa"/>
          </w:tcPr>
          <w:p w14:paraId="0DAC41E9"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54FF3884" w14:textId="77777777" w:rsidTr="00966982">
        <w:tc>
          <w:tcPr>
            <w:tcW w:w="2812" w:type="dxa"/>
          </w:tcPr>
          <w:p w14:paraId="7771FEE0" w14:textId="77777777" w:rsidR="00966982" w:rsidRDefault="00966982" w:rsidP="00966982">
            <w:r>
              <w:rPr>
                <w:rFonts w:hint="eastAsia"/>
              </w:rPr>
              <w:t>用户</w:t>
            </w:r>
            <w:r>
              <w:t>界面</w:t>
            </w:r>
          </w:p>
        </w:tc>
        <w:tc>
          <w:tcPr>
            <w:tcW w:w="5428" w:type="dxa"/>
          </w:tcPr>
          <w:p w14:paraId="6B4BC631"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494B6703" w14:textId="77777777" w:rsidTr="00966982">
        <w:tc>
          <w:tcPr>
            <w:tcW w:w="2812" w:type="dxa"/>
          </w:tcPr>
          <w:p w14:paraId="5E27FD63" w14:textId="77777777" w:rsidR="00966982" w:rsidRPr="00ED0073" w:rsidRDefault="00966982" w:rsidP="00966982">
            <w:r w:rsidRPr="00ED0073">
              <w:rPr>
                <w:rFonts w:hint="eastAsia"/>
              </w:rPr>
              <w:t>修改历史记录</w:t>
            </w:r>
          </w:p>
        </w:tc>
        <w:tc>
          <w:tcPr>
            <w:tcW w:w="5428" w:type="dxa"/>
          </w:tcPr>
          <w:p w14:paraId="3F30AC36" w14:textId="0D5A0B81" w:rsidR="00966982" w:rsidRPr="00ED0073" w:rsidRDefault="00966982" w:rsidP="00966982">
            <w:r>
              <w:rPr>
                <w:rFonts w:hint="eastAsia"/>
              </w:rPr>
              <w:t>填写表格——陈俊仁</w:t>
            </w:r>
          </w:p>
        </w:tc>
      </w:tr>
    </w:tbl>
    <w:p w14:paraId="6CBBBE4C" w14:textId="77777777" w:rsidR="00966982" w:rsidRDefault="00966982" w:rsidP="00966982">
      <w:pPr>
        <w:pStyle w:val="ab"/>
      </w:pPr>
      <w:bookmarkStart w:id="19" w:name="_Toc500975523"/>
      <w:bookmarkStart w:id="20" w:name="_Toc504029026"/>
      <w:r>
        <w:rPr>
          <w:rFonts w:hint="eastAsia"/>
        </w:rPr>
        <w:t>根据课程名称排序</w:t>
      </w:r>
      <w:bookmarkEnd w:id="19"/>
      <w:bookmarkEnd w:id="20"/>
    </w:p>
    <w:p w14:paraId="79804C23" w14:textId="261DD596" w:rsidR="00966982" w:rsidRDefault="00966982" w:rsidP="00966982">
      <w:pPr>
        <w:pStyle w:val="7"/>
      </w:pPr>
      <w:r>
        <w:rPr>
          <w:rFonts w:hint="eastAsia"/>
        </w:rPr>
        <w:t xml:space="preserve">表格 </w:t>
      </w:r>
      <w:r>
        <w:t xml:space="preserve">TE-R-20 </w:t>
      </w:r>
      <w:r>
        <w:rPr>
          <w:rFonts w:hint="eastAsia"/>
        </w:rPr>
        <w:t>根据课程名称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53070621" w14:textId="77777777" w:rsidTr="00966982">
        <w:tc>
          <w:tcPr>
            <w:tcW w:w="2812" w:type="dxa"/>
          </w:tcPr>
          <w:p w14:paraId="49F5D586" w14:textId="77777777" w:rsidR="00966982" w:rsidRPr="00ED0073" w:rsidRDefault="00966982" w:rsidP="00966982">
            <w:r w:rsidRPr="00ED0073">
              <w:rPr>
                <w:rFonts w:hint="eastAsia"/>
              </w:rPr>
              <w:t>用例名称</w:t>
            </w:r>
          </w:p>
        </w:tc>
        <w:tc>
          <w:tcPr>
            <w:tcW w:w="5428" w:type="dxa"/>
          </w:tcPr>
          <w:p w14:paraId="770D446D" w14:textId="77777777" w:rsidR="00966982" w:rsidRPr="00ED0073" w:rsidRDefault="00966982" w:rsidP="00966982">
            <w:r>
              <w:rPr>
                <w:rFonts w:hint="eastAsia"/>
              </w:rPr>
              <w:t>根据课程名称排序</w:t>
            </w:r>
          </w:p>
        </w:tc>
      </w:tr>
      <w:tr w:rsidR="00966982" w:rsidRPr="00ED0073" w14:paraId="5FE10E73" w14:textId="77777777" w:rsidTr="00966982">
        <w:tc>
          <w:tcPr>
            <w:tcW w:w="2812" w:type="dxa"/>
          </w:tcPr>
          <w:p w14:paraId="4F82F5A1" w14:textId="77777777" w:rsidR="00966982" w:rsidRPr="00ED0073" w:rsidRDefault="00966982" w:rsidP="00966982">
            <w:r w:rsidRPr="00ED0073">
              <w:rPr>
                <w:rFonts w:hint="eastAsia"/>
              </w:rPr>
              <w:t>标识符</w:t>
            </w:r>
          </w:p>
        </w:tc>
        <w:tc>
          <w:tcPr>
            <w:tcW w:w="5428" w:type="dxa"/>
          </w:tcPr>
          <w:p w14:paraId="6E1612ED" w14:textId="13119B31" w:rsidR="00966982" w:rsidRPr="00C52A26" w:rsidRDefault="00966982" w:rsidP="00966982">
            <w:r>
              <w:t>TE-R-20</w:t>
            </w:r>
          </w:p>
        </w:tc>
      </w:tr>
      <w:tr w:rsidR="00966982" w:rsidRPr="00ED0073" w14:paraId="6314B566" w14:textId="77777777" w:rsidTr="00966982">
        <w:tc>
          <w:tcPr>
            <w:tcW w:w="2812" w:type="dxa"/>
          </w:tcPr>
          <w:p w14:paraId="57F43176" w14:textId="77777777" w:rsidR="00966982" w:rsidRPr="00ED0073" w:rsidRDefault="00966982" w:rsidP="00966982">
            <w:r w:rsidRPr="00ED0073">
              <w:rPr>
                <w:rFonts w:hint="eastAsia"/>
              </w:rPr>
              <w:t>用例描述</w:t>
            </w:r>
          </w:p>
        </w:tc>
        <w:tc>
          <w:tcPr>
            <w:tcW w:w="5428" w:type="dxa"/>
          </w:tcPr>
          <w:p w14:paraId="4E1A53FB" w14:textId="2EC38B4C" w:rsidR="00966982" w:rsidRPr="00ED0073" w:rsidRDefault="00966982" w:rsidP="00966982">
            <w:r>
              <w:rPr>
                <w:rFonts w:hint="eastAsia"/>
              </w:rPr>
              <w:t>教师登录之后，可以在个人中心点击我的开课进入我拍的开课页面，并且可以对开设的课程根据课程名排序</w:t>
            </w:r>
          </w:p>
        </w:tc>
      </w:tr>
      <w:tr w:rsidR="00966982" w:rsidRPr="00ED0073" w14:paraId="6CFCC0FA" w14:textId="77777777" w:rsidTr="00966982">
        <w:tc>
          <w:tcPr>
            <w:tcW w:w="2812" w:type="dxa"/>
          </w:tcPr>
          <w:p w14:paraId="2C7FF581" w14:textId="77777777" w:rsidR="00966982" w:rsidRPr="00ED0073" w:rsidRDefault="00966982" w:rsidP="00966982">
            <w:r w:rsidRPr="00ED0073">
              <w:rPr>
                <w:rFonts w:hint="eastAsia"/>
              </w:rPr>
              <w:t>需求来源</w:t>
            </w:r>
          </w:p>
        </w:tc>
        <w:tc>
          <w:tcPr>
            <w:tcW w:w="5428" w:type="dxa"/>
          </w:tcPr>
          <w:p w14:paraId="43FA1B79" w14:textId="52D43F78" w:rsidR="00966982" w:rsidRPr="00ED0073" w:rsidRDefault="00966982" w:rsidP="00966982">
            <w:r>
              <w:rPr>
                <w:rFonts w:hint="eastAsia"/>
              </w:rPr>
              <w:t>教师</w:t>
            </w:r>
          </w:p>
        </w:tc>
      </w:tr>
      <w:tr w:rsidR="00966982" w:rsidRPr="00ED0073" w14:paraId="7BA666E4" w14:textId="77777777" w:rsidTr="00966982">
        <w:tc>
          <w:tcPr>
            <w:tcW w:w="2812" w:type="dxa"/>
          </w:tcPr>
          <w:p w14:paraId="378436B9" w14:textId="77777777" w:rsidR="00966982" w:rsidRPr="00ED0073" w:rsidRDefault="00966982" w:rsidP="00966982">
            <w:r w:rsidRPr="00ED0073">
              <w:rPr>
                <w:rFonts w:hint="eastAsia"/>
              </w:rPr>
              <w:t>优先级</w:t>
            </w:r>
          </w:p>
        </w:tc>
        <w:tc>
          <w:tcPr>
            <w:tcW w:w="5428" w:type="dxa"/>
          </w:tcPr>
          <w:p w14:paraId="66343371" w14:textId="77777777" w:rsidR="00966982" w:rsidRPr="00ED0073" w:rsidRDefault="00966982" w:rsidP="00966982">
            <w:r>
              <w:rPr>
                <w:rFonts w:hint="eastAsia"/>
              </w:rPr>
              <w:t>TBD</w:t>
            </w:r>
          </w:p>
        </w:tc>
      </w:tr>
      <w:tr w:rsidR="00966982" w:rsidRPr="00ED0073" w14:paraId="2C49F92D" w14:textId="77777777" w:rsidTr="00966982">
        <w:tc>
          <w:tcPr>
            <w:tcW w:w="2812" w:type="dxa"/>
          </w:tcPr>
          <w:p w14:paraId="39C627CC" w14:textId="77777777" w:rsidR="00966982" w:rsidRPr="00ED0073" w:rsidRDefault="00966982" w:rsidP="00966982">
            <w:r w:rsidRPr="00ED0073">
              <w:rPr>
                <w:rFonts w:hint="eastAsia"/>
              </w:rPr>
              <w:t>参与者</w:t>
            </w:r>
          </w:p>
        </w:tc>
        <w:tc>
          <w:tcPr>
            <w:tcW w:w="5428" w:type="dxa"/>
          </w:tcPr>
          <w:p w14:paraId="01F19767" w14:textId="485EA63C" w:rsidR="00966982" w:rsidRPr="00ED0073" w:rsidRDefault="00966982" w:rsidP="00966982">
            <w:r>
              <w:rPr>
                <w:rFonts w:hint="eastAsia"/>
              </w:rPr>
              <w:t>教师</w:t>
            </w:r>
          </w:p>
        </w:tc>
      </w:tr>
      <w:tr w:rsidR="00966982" w:rsidRPr="00ED0073" w14:paraId="3563D499" w14:textId="77777777" w:rsidTr="00966982">
        <w:tc>
          <w:tcPr>
            <w:tcW w:w="2812" w:type="dxa"/>
          </w:tcPr>
          <w:p w14:paraId="2CE8F404" w14:textId="77777777" w:rsidR="00966982" w:rsidRPr="00ED0073" w:rsidRDefault="00966982" w:rsidP="00966982">
            <w:r w:rsidRPr="00ED0073">
              <w:rPr>
                <w:rFonts w:hint="eastAsia"/>
              </w:rPr>
              <w:t>状态</w:t>
            </w:r>
          </w:p>
        </w:tc>
        <w:tc>
          <w:tcPr>
            <w:tcW w:w="5428" w:type="dxa"/>
          </w:tcPr>
          <w:p w14:paraId="7FE5FE90" w14:textId="3AAF08FA" w:rsidR="00966982" w:rsidRPr="00ED0073" w:rsidRDefault="00966982" w:rsidP="00966982">
            <w:r>
              <w:rPr>
                <w:rFonts w:hint="eastAsia"/>
              </w:rPr>
              <w:t>教师已经登录</w:t>
            </w:r>
          </w:p>
        </w:tc>
      </w:tr>
      <w:tr w:rsidR="00966982" w:rsidRPr="00ED0073" w14:paraId="2A16E029" w14:textId="77777777" w:rsidTr="00966982">
        <w:tc>
          <w:tcPr>
            <w:tcW w:w="2812" w:type="dxa"/>
          </w:tcPr>
          <w:p w14:paraId="51DFB5D7" w14:textId="77777777" w:rsidR="00966982" w:rsidRPr="00ED0073" w:rsidRDefault="00966982" w:rsidP="00966982">
            <w:r w:rsidRPr="00ED0073">
              <w:rPr>
                <w:rFonts w:hint="eastAsia"/>
              </w:rPr>
              <w:t>涉众利益</w:t>
            </w:r>
          </w:p>
        </w:tc>
        <w:tc>
          <w:tcPr>
            <w:tcW w:w="5428" w:type="dxa"/>
          </w:tcPr>
          <w:p w14:paraId="0E4FE528" w14:textId="37A58873" w:rsidR="00966982" w:rsidRPr="00ED0073" w:rsidRDefault="00966982" w:rsidP="00966982">
            <w:r>
              <w:rPr>
                <w:rFonts w:hint="eastAsia"/>
              </w:rPr>
              <w:t>教师</w:t>
            </w:r>
          </w:p>
        </w:tc>
      </w:tr>
      <w:tr w:rsidR="00966982" w:rsidRPr="00ED0073" w14:paraId="3F4B52EF" w14:textId="77777777" w:rsidTr="00966982">
        <w:tc>
          <w:tcPr>
            <w:tcW w:w="2812" w:type="dxa"/>
          </w:tcPr>
          <w:p w14:paraId="4AA25A50" w14:textId="77777777" w:rsidR="00966982" w:rsidRPr="00ED0073" w:rsidRDefault="00966982" w:rsidP="00966982">
            <w:r w:rsidRPr="00ED0073">
              <w:rPr>
                <w:rFonts w:hint="eastAsia"/>
              </w:rPr>
              <w:t>前置条件</w:t>
            </w:r>
          </w:p>
        </w:tc>
        <w:tc>
          <w:tcPr>
            <w:tcW w:w="5428" w:type="dxa"/>
          </w:tcPr>
          <w:p w14:paraId="516F8B99" w14:textId="4759CD0F" w:rsidR="00966982" w:rsidRPr="00ED0073" w:rsidRDefault="00966982" w:rsidP="00966982">
            <w:r>
              <w:rPr>
                <w:rFonts w:hint="eastAsia"/>
              </w:rPr>
              <w:t>教师已经登录并且进入个人中心的我的开课页面</w:t>
            </w:r>
          </w:p>
        </w:tc>
      </w:tr>
      <w:tr w:rsidR="00966982" w:rsidRPr="00ED0073" w14:paraId="23764D93" w14:textId="77777777" w:rsidTr="00966982">
        <w:tc>
          <w:tcPr>
            <w:tcW w:w="2812" w:type="dxa"/>
          </w:tcPr>
          <w:p w14:paraId="47B9794F" w14:textId="77777777" w:rsidR="00966982" w:rsidRPr="00ED0073" w:rsidRDefault="00966982" w:rsidP="00966982">
            <w:r w:rsidRPr="00ED0073">
              <w:rPr>
                <w:rFonts w:hint="eastAsia"/>
              </w:rPr>
              <w:t>后置条件</w:t>
            </w:r>
          </w:p>
        </w:tc>
        <w:tc>
          <w:tcPr>
            <w:tcW w:w="5428" w:type="dxa"/>
          </w:tcPr>
          <w:p w14:paraId="316FA76A" w14:textId="77777777" w:rsidR="00966982" w:rsidRPr="00ED0073" w:rsidRDefault="00966982" w:rsidP="00966982">
            <w:r>
              <w:rPr>
                <w:rFonts w:hint="eastAsia"/>
              </w:rPr>
              <w:t>无</w:t>
            </w:r>
          </w:p>
        </w:tc>
      </w:tr>
      <w:tr w:rsidR="00966982" w:rsidRPr="00ED0073" w14:paraId="740A0295" w14:textId="77777777" w:rsidTr="00966982">
        <w:tc>
          <w:tcPr>
            <w:tcW w:w="2812" w:type="dxa"/>
          </w:tcPr>
          <w:p w14:paraId="0C8ABF7F" w14:textId="77777777" w:rsidR="00966982" w:rsidRPr="00ED0073" w:rsidRDefault="00966982" w:rsidP="00966982">
            <w:r w:rsidRPr="00ED0073">
              <w:rPr>
                <w:rFonts w:hint="eastAsia"/>
              </w:rPr>
              <w:t>用例场景</w:t>
            </w:r>
          </w:p>
        </w:tc>
        <w:tc>
          <w:tcPr>
            <w:tcW w:w="5428" w:type="dxa"/>
          </w:tcPr>
          <w:p w14:paraId="41E11C5D" w14:textId="707B85B1" w:rsidR="00966982" w:rsidRPr="00ED0073" w:rsidRDefault="00966982" w:rsidP="00966982">
            <w:r>
              <w:rPr>
                <w:rFonts w:hint="eastAsia"/>
              </w:rPr>
              <w:t>已经登录的教师在个人中心点击我的开课进入我的开课页面，用户可以浏览，也可以对我的开课根据课程名称进行排序</w:t>
            </w:r>
          </w:p>
        </w:tc>
      </w:tr>
      <w:tr w:rsidR="00966982" w:rsidRPr="00757EB3" w14:paraId="6824B6F5" w14:textId="77777777" w:rsidTr="00966982">
        <w:tc>
          <w:tcPr>
            <w:tcW w:w="2812" w:type="dxa"/>
          </w:tcPr>
          <w:p w14:paraId="3F12166D" w14:textId="77777777" w:rsidR="00966982" w:rsidRPr="00ED0073" w:rsidRDefault="00966982" w:rsidP="00966982">
            <w:r w:rsidRPr="00ED0073">
              <w:rPr>
                <w:rFonts w:hint="eastAsia"/>
              </w:rPr>
              <w:t>基本操作流程</w:t>
            </w:r>
          </w:p>
        </w:tc>
        <w:tc>
          <w:tcPr>
            <w:tcW w:w="5428" w:type="dxa"/>
          </w:tcPr>
          <w:p w14:paraId="33F316A9" w14:textId="77777777" w:rsidR="00966982" w:rsidRDefault="00966982" w:rsidP="00966982">
            <w:r>
              <w:rPr>
                <w:rFonts w:hint="eastAsia"/>
              </w:rPr>
              <w:t>1.</w:t>
            </w:r>
            <w:r>
              <w:rPr>
                <w:rFonts w:hint="eastAsia"/>
              </w:rPr>
              <w:t>进入个人中心</w:t>
            </w:r>
          </w:p>
          <w:p w14:paraId="0FB91AAD" w14:textId="77777777" w:rsidR="00966982" w:rsidRDefault="00966982" w:rsidP="00966982">
            <w:r>
              <w:rPr>
                <w:rFonts w:hint="eastAsia"/>
              </w:rPr>
              <w:t>2.</w:t>
            </w:r>
            <w:r>
              <w:rPr>
                <w:rFonts w:hint="eastAsia"/>
              </w:rPr>
              <w:t>点击我的开课</w:t>
            </w:r>
          </w:p>
          <w:p w14:paraId="4B412B0D" w14:textId="77777777" w:rsidR="00966982" w:rsidRDefault="00966982" w:rsidP="00966982">
            <w:r>
              <w:rPr>
                <w:rFonts w:hint="eastAsia"/>
              </w:rPr>
              <w:t>3.</w:t>
            </w:r>
            <w:r>
              <w:rPr>
                <w:rFonts w:hint="eastAsia"/>
              </w:rPr>
              <w:t>点击课程名称</w:t>
            </w:r>
          </w:p>
          <w:p w14:paraId="1E1D6126" w14:textId="77777777" w:rsidR="00966982" w:rsidRPr="00ED3F66" w:rsidRDefault="00966982" w:rsidP="00966982">
            <w:r>
              <w:rPr>
                <w:rFonts w:hint="eastAsia"/>
              </w:rPr>
              <w:t>4.</w:t>
            </w:r>
            <w:r>
              <w:rPr>
                <w:rFonts w:hint="eastAsia"/>
              </w:rPr>
              <w:t>根据课程名称排序方式进行排序</w:t>
            </w:r>
          </w:p>
        </w:tc>
      </w:tr>
      <w:tr w:rsidR="00966982" w:rsidRPr="00757EB3" w14:paraId="2D4B1EF9" w14:textId="77777777" w:rsidTr="00966982">
        <w:tc>
          <w:tcPr>
            <w:tcW w:w="2812" w:type="dxa"/>
          </w:tcPr>
          <w:p w14:paraId="638BD222" w14:textId="77777777" w:rsidR="00966982" w:rsidRPr="00ED0073" w:rsidRDefault="00966982" w:rsidP="00966982">
            <w:r w:rsidRPr="00ED0073">
              <w:rPr>
                <w:rFonts w:hint="eastAsia"/>
              </w:rPr>
              <w:t>可选操作流程</w:t>
            </w:r>
          </w:p>
        </w:tc>
        <w:tc>
          <w:tcPr>
            <w:tcW w:w="5428" w:type="dxa"/>
          </w:tcPr>
          <w:p w14:paraId="0609493B" w14:textId="77777777" w:rsidR="00966982" w:rsidRPr="00757EB3" w:rsidRDefault="00966982" w:rsidP="00966982">
            <w:r>
              <w:rPr>
                <w:rFonts w:hint="eastAsia"/>
              </w:rPr>
              <w:t>无</w:t>
            </w:r>
          </w:p>
        </w:tc>
      </w:tr>
      <w:tr w:rsidR="00966982" w:rsidRPr="000539B8" w14:paraId="7D088BE7" w14:textId="77777777" w:rsidTr="00966982">
        <w:tc>
          <w:tcPr>
            <w:tcW w:w="2812" w:type="dxa"/>
          </w:tcPr>
          <w:p w14:paraId="35EFF553" w14:textId="77777777" w:rsidR="00966982" w:rsidRPr="00ED0073" w:rsidRDefault="00966982" w:rsidP="00966982">
            <w:r w:rsidRPr="00ED0073">
              <w:rPr>
                <w:rFonts w:hint="eastAsia"/>
              </w:rPr>
              <w:t>异常</w:t>
            </w:r>
          </w:p>
        </w:tc>
        <w:tc>
          <w:tcPr>
            <w:tcW w:w="5428" w:type="dxa"/>
          </w:tcPr>
          <w:p w14:paraId="51A333D6" w14:textId="77777777" w:rsidR="00966982" w:rsidRPr="000539B8" w:rsidRDefault="00966982" w:rsidP="00966982">
            <w:r>
              <w:rPr>
                <w:rFonts w:hint="eastAsia"/>
              </w:rPr>
              <w:t>无</w:t>
            </w:r>
          </w:p>
        </w:tc>
      </w:tr>
      <w:tr w:rsidR="00966982" w:rsidRPr="00275CEA" w14:paraId="286CC50C" w14:textId="77777777" w:rsidTr="00966982">
        <w:tc>
          <w:tcPr>
            <w:tcW w:w="2812" w:type="dxa"/>
          </w:tcPr>
          <w:p w14:paraId="4BEC2417" w14:textId="77777777" w:rsidR="00966982" w:rsidRPr="00ED0073" w:rsidRDefault="00966982" w:rsidP="00966982">
            <w:r w:rsidRPr="00ED0073">
              <w:rPr>
                <w:rFonts w:hint="eastAsia"/>
              </w:rPr>
              <w:t>业务规则</w:t>
            </w:r>
          </w:p>
        </w:tc>
        <w:tc>
          <w:tcPr>
            <w:tcW w:w="5428" w:type="dxa"/>
          </w:tcPr>
          <w:p w14:paraId="3D3153E8" w14:textId="77777777" w:rsidR="00966982" w:rsidRPr="00275CEA" w:rsidRDefault="00966982" w:rsidP="00966982">
            <w:r>
              <w:rPr>
                <w:rFonts w:hint="eastAsia"/>
              </w:rPr>
              <w:t>无</w:t>
            </w:r>
          </w:p>
        </w:tc>
      </w:tr>
      <w:tr w:rsidR="00966982" w:rsidRPr="00ED0073" w14:paraId="038DFD02" w14:textId="77777777" w:rsidTr="00966982">
        <w:tc>
          <w:tcPr>
            <w:tcW w:w="2812" w:type="dxa"/>
          </w:tcPr>
          <w:p w14:paraId="6FD0280F" w14:textId="77777777" w:rsidR="00966982" w:rsidRPr="00ED0073" w:rsidRDefault="00966982" w:rsidP="00966982">
            <w:r w:rsidRPr="00ED0073">
              <w:rPr>
                <w:rFonts w:hint="eastAsia"/>
              </w:rPr>
              <w:t>输入</w:t>
            </w:r>
          </w:p>
        </w:tc>
        <w:tc>
          <w:tcPr>
            <w:tcW w:w="5428" w:type="dxa"/>
          </w:tcPr>
          <w:p w14:paraId="1F9DCB53" w14:textId="77777777" w:rsidR="00966982" w:rsidRPr="00ED0073" w:rsidRDefault="00966982" w:rsidP="00966982">
            <w:r>
              <w:rPr>
                <w:rFonts w:hint="eastAsia"/>
              </w:rPr>
              <w:t>未排序的课程列表</w:t>
            </w:r>
          </w:p>
        </w:tc>
      </w:tr>
      <w:tr w:rsidR="00966982" w:rsidRPr="00ED0073" w14:paraId="20A1B832" w14:textId="77777777" w:rsidTr="00966982">
        <w:tc>
          <w:tcPr>
            <w:tcW w:w="2812" w:type="dxa"/>
          </w:tcPr>
          <w:p w14:paraId="792FDEA2" w14:textId="77777777" w:rsidR="00966982" w:rsidRPr="00ED0073" w:rsidRDefault="00966982" w:rsidP="00966982">
            <w:r w:rsidRPr="00ED0073">
              <w:rPr>
                <w:rFonts w:hint="eastAsia"/>
              </w:rPr>
              <w:t>输出</w:t>
            </w:r>
          </w:p>
        </w:tc>
        <w:tc>
          <w:tcPr>
            <w:tcW w:w="5428" w:type="dxa"/>
          </w:tcPr>
          <w:p w14:paraId="3C7CF3CC" w14:textId="77777777" w:rsidR="00966982" w:rsidRPr="00ED0073" w:rsidRDefault="00966982" w:rsidP="00966982">
            <w:r>
              <w:rPr>
                <w:rFonts w:hint="eastAsia"/>
              </w:rPr>
              <w:t>根据课程名称排序之后的我的开课列表</w:t>
            </w:r>
          </w:p>
        </w:tc>
      </w:tr>
      <w:tr w:rsidR="00966982" w:rsidRPr="00ED0073" w14:paraId="164A809E" w14:textId="77777777" w:rsidTr="00966982">
        <w:tc>
          <w:tcPr>
            <w:tcW w:w="2812" w:type="dxa"/>
          </w:tcPr>
          <w:p w14:paraId="77241CE5" w14:textId="77777777" w:rsidR="00966982" w:rsidRPr="00ED0073" w:rsidRDefault="00966982" w:rsidP="00966982">
            <w:r w:rsidRPr="00ED0073">
              <w:rPr>
                <w:rFonts w:hint="eastAsia"/>
              </w:rPr>
              <w:t>被包含的</w:t>
            </w:r>
            <w:r w:rsidRPr="00ED0073">
              <w:t>用例</w:t>
            </w:r>
          </w:p>
        </w:tc>
        <w:tc>
          <w:tcPr>
            <w:tcW w:w="5428" w:type="dxa"/>
          </w:tcPr>
          <w:p w14:paraId="3F756903" w14:textId="77777777" w:rsidR="00966982" w:rsidRPr="00ED0073" w:rsidRDefault="00966982" w:rsidP="00966982">
            <w:r>
              <w:rPr>
                <w:rFonts w:hint="eastAsia"/>
              </w:rPr>
              <w:t>无</w:t>
            </w:r>
          </w:p>
        </w:tc>
      </w:tr>
      <w:tr w:rsidR="00966982" w:rsidRPr="00ED0073" w14:paraId="043ACCFF" w14:textId="77777777" w:rsidTr="00966982">
        <w:tc>
          <w:tcPr>
            <w:tcW w:w="2812" w:type="dxa"/>
          </w:tcPr>
          <w:p w14:paraId="4334EFC9" w14:textId="77777777" w:rsidR="00966982" w:rsidRPr="00ED0073" w:rsidRDefault="00966982" w:rsidP="00966982">
            <w:r w:rsidRPr="00ED0073">
              <w:rPr>
                <w:rFonts w:hint="eastAsia"/>
              </w:rPr>
              <w:t>被</w:t>
            </w:r>
            <w:r w:rsidRPr="00ED0073">
              <w:t>扩展的用例</w:t>
            </w:r>
          </w:p>
        </w:tc>
        <w:tc>
          <w:tcPr>
            <w:tcW w:w="5428" w:type="dxa"/>
          </w:tcPr>
          <w:p w14:paraId="60DFC94F" w14:textId="77777777" w:rsidR="00966982" w:rsidRPr="00ED0073" w:rsidRDefault="00966982" w:rsidP="00966982">
            <w:r>
              <w:rPr>
                <w:rFonts w:hint="eastAsia"/>
              </w:rPr>
              <w:t>无</w:t>
            </w:r>
          </w:p>
        </w:tc>
      </w:tr>
      <w:tr w:rsidR="00966982" w:rsidRPr="00ED0073" w14:paraId="6A32A6C2" w14:textId="77777777" w:rsidTr="00966982">
        <w:tc>
          <w:tcPr>
            <w:tcW w:w="2812" w:type="dxa"/>
          </w:tcPr>
          <w:p w14:paraId="5ED6F853" w14:textId="77777777" w:rsidR="00966982" w:rsidRDefault="00966982" w:rsidP="00966982">
            <w:r>
              <w:rPr>
                <w:rFonts w:hint="eastAsia"/>
              </w:rPr>
              <w:t>数据字典</w:t>
            </w:r>
          </w:p>
        </w:tc>
        <w:tc>
          <w:tcPr>
            <w:tcW w:w="5428" w:type="dxa"/>
          </w:tcPr>
          <w:p w14:paraId="78017000"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7C663CF4" w14:textId="77777777" w:rsidTr="00966982">
        <w:tc>
          <w:tcPr>
            <w:tcW w:w="2812" w:type="dxa"/>
          </w:tcPr>
          <w:p w14:paraId="34345CEF" w14:textId="77777777" w:rsidR="00966982" w:rsidRDefault="00966982" w:rsidP="00966982">
            <w:r>
              <w:rPr>
                <w:rFonts w:hint="eastAsia"/>
              </w:rPr>
              <w:lastRenderedPageBreak/>
              <w:t>对话框图</w:t>
            </w:r>
          </w:p>
        </w:tc>
        <w:tc>
          <w:tcPr>
            <w:tcW w:w="5428" w:type="dxa"/>
          </w:tcPr>
          <w:p w14:paraId="57DE0B59"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6929EC95" w14:textId="77777777" w:rsidTr="00966982">
        <w:tc>
          <w:tcPr>
            <w:tcW w:w="2812" w:type="dxa"/>
          </w:tcPr>
          <w:p w14:paraId="793D64DB" w14:textId="77777777" w:rsidR="00966982" w:rsidRDefault="00966982" w:rsidP="00966982">
            <w:r>
              <w:rPr>
                <w:rFonts w:hint="eastAsia"/>
              </w:rPr>
              <w:t>用户</w:t>
            </w:r>
            <w:r>
              <w:t>界面</w:t>
            </w:r>
          </w:p>
        </w:tc>
        <w:tc>
          <w:tcPr>
            <w:tcW w:w="5428" w:type="dxa"/>
          </w:tcPr>
          <w:p w14:paraId="43532E74"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71757EE7" w14:textId="77777777" w:rsidTr="00966982">
        <w:tc>
          <w:tcPr>
            <w:tcW w:w="2812" w:type="dxa"/>
          </w:tcPr>
          <w:p w14:paraId="0866052C" w14:textId="77777777" w:rsidR="00966982" w:rsidRPr="00ED0073" w:rsidRDefault="00966982" w:rsidP="00966982">
            <w:r w:rsidRPr="00ED0073">
              <w:rPr>
                <w:rFonts w:hint="eastAsia"/>
              </w:rPr>
              <w:t>修改历史记录</w:t>
            </w:r>
          </w:p>
        </w:tc>
        <w:tc>
          <w:tcPr>
            <w:tcW w:w="5428" w:type="dxa"/>
          </w:tcPr>
          <w:p w14:paraId="4CE111D2" w14:textId="6325B61C" w:rsidR="00966982" w:rsidRPr="00ED0073" w:rsidRDefault="00966982" w:rsidP="00966982">
            <w:r>
              <w:rPr>
                <w:rFonts w:hint="eastAsia"/>
              </w:rPr>
              <w:t>填写表格——陈俊仁</w:t>
            </w:r>
          </w:p>
        </w:tc>
      </w:tr>
    </w:tbl>
    <w:p w14:paraId="4392470C" w14:textId="77777777" w:rsidR="00966982" w:rsidRPr="00405758" w:rsidRDefault="00966982" w:rsidP="00966982">
      <w:pPr>
        <w:pStyle w:val="ab"/>
      </w:pPr>
      <w:bookmarkStart w:id="21" w:name="_Toc500975524"/>
      <w:bookmarkStart w:id="22" w:name="_Toc504029027"/>
      <w:r>
        <w:rPr>
          <w:rFonts w:hint="eastAsia"/>
        </w:rPr>
        <w:t>根据开课时间排序</w:t>
      </w:r>
      <w:bookmarkEnd w:id="21"/>
      <w:bookmarkEnd w:id="22"/>
    </w:p>
    <w:p w14:paraId="5DBC7D2F" w14:textId="0C08FC04" w:rsidR="00966982" w:rsidRDefault="00966982" w:rsidP="00966982">
      <w:pPr>
        <w:pStyle w:val="7"/>
      </w:pPr>
      <w:r>
        <w:rPr>
          <w:rFonts w:hint="eastAsia"/>
        </w:rPr>
        <w:t xml:space="preserve">表格 </w:t>
      </w:r>
      <w:r>
        <w:t xml:space="preserve">TE-R-21 </w:t>
      </w:r>
      <w:r>
        <w:rPr>
          <w:rFonts w:hint="eastAsia"/>
        </w:rPr>
        <w:t>根据开课时间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66982" w:rsidRPr="00ED0073" w14:paraId="24066A0A" w14:textId="77777777" w:rsidTr="00966982">
        <w:tc>
          <w:tcPr>
            <w:tcW w:w="2812" w:type="dxa"/>
          </w:tcPr>
          <w:p w14:paraId="231B6E82" w14:textId="77777777" w:rsidR="00966982" w:rsidRPr="00ED0073" w:rsidRDefault="00966982" w:rsidP="00966982">
            <w:r w:rsidRPr="00ED0073">
              <w:rPr>
                <w:rFonts w:hint="eastAsia"/>
              </w:rPr>
              <w:t>用例名称</w:t>
            </w:r>
          </w:p>
        </w:tc>
        <w:tc>
          <w:tcPr>
            <w:tcW w:w="5428" w:type="dxa"/>
          </w:tcPr>
          <w:p w14:paraId="6E6B436C" w14:textId="77777777" w:rsidR="00966982" w:rsidRPr="00ED0073" w:rsidRDefault="00966982" w:rsidP="00966982">
            <w:r>
              <w:rPr>
                <w:rFonts w:hint="eastAsia"/>
              </w:rPr>
              <w:t>根据开课时间排序</w:t>
            </w:r>
          </w:p>
        </w:tc>
      </w:tr>
      <w:tr w:rsidR="00966982" w:rsidRPr="00ED0073" w14:paraId="4FAA9EF0" w14:textId="77777777" w:rsidTr="00966982">
        <w:tc>
          <w:tcPr>
            <w:tcW w:w="2812" w:type="dxa"/>
          </w:tcPr>
          <w:p w14:paraId="251ED960" w14:textId="77777777" w:rsidR="00966982" w:rsidRPr="00ED0073" w:rsidRDefault="00966982" w:rsidP="00966982">
            <w:r w:rsidRPr="00ED0073">
              <w:rPr>
                <w:rFonts w:hint="eastAsia"/>
              </w:rPr>
              <w:t>标识符</w:t>
            </w:r>
          </w:p>
        </w:tc>
        <w:tc>
          <w:tcPr>
            <w:tcW w:w="5428" w:type="dxa"/>
          </w:tcPr>
          <w:p w14:paraId="2B860640" w14:textId="00CBBB1F" w:rsidR="00966982" w:rsidRPr="00C52A26" w:rsidRDefault="00966982" w:rsidP="00966982">
            <w:r>
              <w:t>TE-R-21</w:t>
            </w:r>
          </w:p>
        </w:tc>
      </w:tr>
      <w:tr w:rsidR="00966982" w:rsidRPr="00ED0073" w14:paraId="5E28AEA4" w14:textId="77777777" w:rsidTr="00966982">
        <w:tc>
          <w:tcPr>
            <w:tcW w:w="2812" w:type="dxa"/>
          </w:tcPr>
          <w:p w14:paraId="5FA04749" w14:textId="77777777" w:rsidR="00966982" w:rsidRPr="00ED0073" w:rsidRDefault="00966982" w:rsidP="00966982">
            <w:r w:rsidRPr="00ED0073">
              <w:rPr>
                <w:rFonts w:hint="eastAsia"/>
              </w:rPr>
              <w:t>用例描述</w:t>
            </w:r>
          </w:p>
        </w:tc>
        <w:tc>
          <w:tcPr>
            <w:tcW w:w="5428" w:type="dxa"/>
          </w:tcPr>
          <w:p w14:paraId="22DB9D27" w14:textId="12E5891D" w:rsidR="00966982" w:rsidRPr="00ED0073" w:rsidRDefault="00966982" w:rsidP="00966982">
            <w:r>
              <w:rPr>
                <w:rFonts w:hint="eastAsia"/>
              </w:rPr>
              <w:t>教师登录之后，可以在个人中心点击我的开课进入我拍的开课页面，并且可以对开设的课程根据开课时间排序</w:t>
            </w:r>
          </w:p>
        </w:tc>
      </w:tr>
      <w:tr w:rsidR="00966982" w:rsidRPr="00ED0073" w14:paraId="1988C12F" w14:textId="77777777" w:rsidTr="00966982">
        <w:tc>
          <w:tcPr>
            <w:tcW w:w="2812" w:type="dxa"/>
          </w:tcPr>
          <w:p w14:paraId="59C0C2BC" w14:textId="77777777" w:rsidR="00966982" w:rsidRPr="00ED0073" w:rsidRDefault="00966982" w:rsidP="00966982">
            <w:r w:rsidRPr="00ED0073">
              <w:rPr>
                <w:rFonts w:hint="eastAsia"/>
              </w:rPr>
              <w:t>需求来源</w:t>
            </w:r>
          </w:p>
        </w:tc>
        <w:tc>
          <w:tcPr>
            <w:tcW w:w="5428" w:type="dxa"/>
          </w:tcPr>
          <w:p w14:paraId="52FB9B7C" w14:textId="7DB1773F" w:rsidR="00966982" w:rsidRPr="00ED0073" w:rsidRDefault="00966982" w:rsidP="00966982">
            <w:r>
              <w:rPr>
                <w:rFonts w:hint="eastAsia"/>
              </w:rPr>
              <w:t>教师</w:t>
            </w:r>
          </w:p>
        </w:tc>
      </w:tr>
      <w:tr w:rsidR="00966982" w:rsidRPr="00ED0073" w14:paraId="616911F4" w14:textId="77777777" w:rsidTr="00966982">
        <w:tc>
          <w:tcPr>
            <w:tcW w:w="2812" w:type="dxa"/>
          </w:tcPr>
          <w:p w14:paraId="2E67F973" w14:textId="77777777" w:rsidR="00966982" w:rsidRPr="00ED0073" w:rsidRDefault="00966982" w:rsidP="00966982">
            <w:r w:rsidRPr="00ED0073">
              <w:rPr>
                <w:rFonts w:hint="eastAsia"/>
              </w:rPr>
              <w:t>优先级</w:t>
            </w:r>
          </w:p>
        </w:tc>
        <w:tc>
          <w:tcPr>
            <w:tcW w:w="5428" w:type="dxa"/>
          </w:tcPr>
          <w:p w14:paraId="65D96E4B" w14:textId="77777777" w:rsidR="00966982" w:rsidRPr="00ED0073" w:rsidRDefault="00966982" w:rsidP="00966982">
            <w:r>
              <w:rPr>
                <w:rFonts w:hint="eastAsia"/>
              </w:rPr>
              <w:t>TBD</w:t>
            </w:r>
          </w:p>
        </w:tc>
      </w:tr>
      <w:tr w:rsidR="00966982" w:rsidRPr="00ED0073" w14:paraId="76F60A35" w14:textId="77777777" w:rsidTr="00966982">
        <w:tc>
          <w:tcPr>
            <w:tcW w:w="2812" w:type="dxa"/>
          </w:tcPr>
          <w:p w14:paraId="16E2AE43" w14:textId="77777777" w:rsidR="00966982" w:rsidRPr="00ED0073" w:rsidRDefault="00966982" w:rsidP="00966982">
            <w:r w:rsidRPr="00ED0073">
              <w:rPr>
                <w:rFonts w:hint="eastAsia"/>
              </w:rPr>
              <w:t>参与者</w:t>
            </w:r>
          </w:p>
        </w:tc>
        <w:tc>
          <w:tcPr>
            <w:tcW w:w="5428" w:type="dxa"/>
          </w:tcPr>
          <w:p w14:paraId="1143F40B" w14:textId="44FDE260" w:rsidR="00966982" w:rsidRPr="00ED0073" w:rsidRDefault="00966982" w:rsidP="00966982">
            <w:r>
              <w:rPr>
                <w:rFonts w:hint="eastAsia"/>
              </w:rPr>
              <w:t>教师</w:t>
            </w:r>
          </w:p>
        </w:tc>
      </w:tr>
      <w:tr w:rsidR="00966982" w:rsidRPr="00ED0073" w14:paraId="1E69F970" w14:textId="77777777" w:rsidTr="00966982">
        <w:tc>
          <w:tcPr>
            <w:tcW w:w="2812" w:type="dxa"/>
          </w:tcPr>
          <w:p w14:paraId="57F286A4" w14:textId="77777777" w:rsidR="00966982" w:rsidRPr="00ED0073" w:rsidRDefault="00966982" w:rsidP="00966982">
            <w:r w:rsidRPr="00ED0073">
              <w:rPr>
                <w:rFonts w:hint="eastAsia"/>
              </w:rPr>
              <w:t>状态</w:t>
            </w:r>
          </w:p>
        </w:tc>
        <w:tc>
          <w:tcPr>
            <w:tcW w:w="5428" w:type="dxa"/>
          </w:tcPr>
          <w:p w14:paraId="0E24374B" w14:textId="392B1062" w:rsidR="00966982" w:rsidRPr="00ED0073" w:rsidRDefault="00966982" w:rsidP="00966982">
            <w:r>
              <w:rPr>
                <w:rFonts w:hint="eastAsia"/>
              </w:rPr>
              <w:t>教师已经登录</w:t>
            </w:r>
          </w:p>
        </w:tc>
      </w:tr>
      <w:tr w:rsidR="00966982" w:rsidRPr="00ED0073" w14:paraId="7F6FB351" w14:textId="77777777" w:rsidTr="00966982">
        <w:tc>
          <w:tcPr>
            <w:tcW w:w="2812" w:type="dxa"/>
          </w:tcPr>
          <w:p w14:paraId="6292F236" w14:textId="77777777" w:rsidR="00966982" w:rsidRPr="00ED0073" w:rsidRDefault="00966982" w:rsidP="00966982">
            <w:r w:rsidRPr="00ED0073">
              <w:rPr>
                <w:rFonts w:hint="eastAsia"/>
              </w:rPr>
              <w:t>涉众利益</w:t>
            </w:r>
          </w:p>
        </w:tc>
        <w:tc>
          <w:tcPr>
            <w:tcW w:w="5428" w:type="dxa"/>
          </w:tcPr>
          <w:p w14:paraId="3A62E81F" w14:textId="294D67A1" w:rsidR="00966982" w:rsidRPr="00ED0073" w:rsidRDefault="00966982" w:rsidP="00966982">
            <w:r>
              <w:rPr>
                <w:rFonts w:hint="eastAsia"/>
              </w:rPr>
              <w:t>教师</w:t>
            </w:r>
          </w:p>
        </w:tc>
      </w:tr>
      <w:tr w:rsidR="00966982" w:rsidRPr="00ED0073" w14:paraId="12A97966" w14:textId="77777777" w:rsidTr="00966982">
        <w:tc>
          <w:tcPr>
            <w:tcW w:w="2812" w:type="dxa"/>
          </w:tcPr>
          <w:p w14:paraId="7B3F2442" w14:textId="77777777" w:rsidR="00966982" w:rsidRPr="00ED0073" w:rsidRDefault="00966982" w:rsidP="00966982">
            <w:r w:rsidRPr="00ED0073">
              <w:rPr>
                <w:rFonts w:hint="eastAsia"/>
              </w:rPr>
              <w:t>前置条件</w:t>
            </w:r>
          </w:p>
        </w:tc>
        <w:tc>
          <w:tcPr>
            <w:tcW w:w="5428" w:type="dxa"/>
          </w:tcPr>
          <w:p w14:paraId="405EDF4E" w14:textId="5C5068E8" w:rsidR="00966982" w:rsidRPr="00ED0073" w:rsidRDefault="00966982" w:rsidP="00966982">
            <w:r>
              <w:rPr>
                <w:rFonts w:hint="eastAsia"/>
              </w:rPr>
              <w:t>教师已经登录并且进入个人中心的我的开课页面</w:t>
            </w:r>
          </w:p>
        </w:tc>
      </w:tr>
      <w:tr w:rsidR="00966982" w:rsidRPr="00ED0073" w14:paraId="3B2C6FF3" w14:textId="77777777" w:rsidTr="00966982">
        <w:tc>
          <w:tcPr>
            <w:tcW w:w="2812" w:type="dxa"/>
          </w:tcPr>
          <w:p w14:paraId="0AA2EB2A" w14:textId="77777777" w:rsidR="00966982" w:rsidRPr="00ED0073" w:rsidRDefault="00966982" w:rsidP="00966982">
            <w:r w:rsidRPr="00ED0073">
              <w:rPr>
                <w:rFonts w:hint="eastAsia"/>
              </w:rPr>
              <w:t>后置条件</w:t>
            </w:r>
          </w:p>
        </w:tc>
        <w:tc>
          <w:tcPr>
            <w:tcW w:w="5428" w:type="dxa"/>
          </w:tcPr>
          <w:p w14:paraId="27246B13" w14:textId="77777777" w:rsidR="00966982" w:rsidRPr="00ED0073" w:rsidRDefault="00966982" w:rsidP="00966982">
            <w:r>
              <w:rPr>
                <w:rFonts w:hint="eastAsia"/>
              </w:rPr>
              <w:t>无</w:t>
            </w:r>
          </w:p>
        </w:tc>
      </w:tr>
      <w:tr w:rsidR="00966982" w:rsidRPr="00ED0073" w14:paraId="081138DE" w14:textId="77777777" w:rsidTr="00966982">
        <w:tc>
          <w:tcPr>
            <w:tcW w:w="2812" w:type="dxa"/>
          </w:tcPr>
          <w:p w14:paraId="32CF9206" w14:textId="77777777" w:rsidR="00966982" w:rsidRPr="00ED0073" w:rsidRDefault="00966982" w:rsidP="00966982">
            <w:r w:rsidRPr="00ED0073">
              <w:rPr>
                <w:rFonts w:hint="eastAsia"/>
              </w:rPr>
              <w:t>用例场景</w:t>
            </w:r>
          </w:p>
        </w:tc>
        <w:tc>
          <w:tcPr>
            <w:tcW w:w="5428" w:type="dxa"/>
          </w:tcPr>
          <w:p w14:paraId="6021B45D" w14:textId="00563B6D" w:rsidR="00966982" w:rsidRPr="00ED0073" w:rsidRDefault="00966982" w:rsidP="00966982">
            <w:r>
              <w:rPr>
                <w:rFonts w:hint="eastAsia"/>
              </w:rPr>
              <w:t>已经登录的教师在个人中心点击我的开课进入我的开课页面，用户可以浏览，也可以对我的开课根据开课时间进行排序</w:t>
            </w:r>
          </w:p>
        </w:tc>
      </w:tr>
      <w:tr w:rsidR="00966982" w:rsidRPr="00757EB3" w14:paraId="3CDDF3E9" w14:textId="77777777" w:rsidTr="00966982">
        <w:tc>
          <w:tcPr>
            <w:tcW w:w="2812" w:type="dxa"/>
          </w:tcPr>
          <w:p w14:paraId="17BF5167" w14:textId="77777777" w:rsidR="00966982" w:rsidRPr="00ED0073" w:rsidRDefault="00966982" w:rsidP="00966982">
            <w:r w:rsidRPr="00ED0073">
              <w:rPr>
                <w:rFonts w:hint="eastAsia"/>
              </w:rPr>
              <w:t>基本操作流程</w:t>
            </w:r>
          </w:p>
        </w:tc>
        <w:tc>
          <w:tcPr>
            <w:tcW w:w="5428" w:type="dxa"/>
          </w:tcPr>
          <w:p w14:paraId="21A28B1A" w14:textId="77777777" w:rsidR="00966982" w:rsidRDefault="00966982" w:rsidP="00966982">
            <w:r>
              <w:rPr>
                <w:rFonts w:hint="eastAsia"/>
              </w:rPr>
              <w:t>1.</w:t>
            </w:r>
            <w:r>
              <w:rPr>
                <w:rFonts w:hint="eastAsia"/>
              </w:rPr>
              <w:t>进入个人中心</w:t>
            </w:r>
          </w:p>
          <w:p w14:paraId="73BF1E23" w14:textId="77777777" w:rsidR="00966982" w:rsidRDefault="00966982" w:rsidP="00966982">
            <w:r>
              <w:rPr>
                <w:rFonts w:hint="eastAsia"/>
              </w:rPr>
              <w:t>2.</w:t>
            </w:r>
            <w:r>
              <w:rPr>
                <w:rFonts w:hint="eastAsia"/>
              </w:rPr>
              <w:t>点击我的开课</w:t>
            </w:r>
          </w:p>
          <w:p w14:paraId="05F41FAD" w14:textId="77777777" w:rsidR="00966982" w:rsidRDefault="00966982" w:rsidP="00966982">
            <w:r>
              <w:rPr>
                <w:rFonts w:hint="eastAsia"/>
              </w:rPr>
              <w:t>3.</w:t>
            </w:r>
            <w:r>
              <w:rPr>
                <w:rFonts w:hint="eastAsia"/>
              </w:rPr>
              <w:t>点击开课时间</w:t>
            </w:r>
          </w:p>
          <w:p w14:paraId="016FE62D" w14:textId="77777777" w:rsidR="00966982" w:rsidRPr="00ED3F66" w:rsidRDefault="00966982" w:rsidP="00966982">
            <w:r>
              <w:rPr>
                <w:rFonts w:hint="eastAsia"/>
              </w:rPr>
              <w:t>3.</w:t>
            </w:r>
            <w:r>
              <w:rPr>
                <w:rFonts w:hint="eastAsia"/>
              </w:rPr>
              <w:t>根据开课时间排序方式进行排序</w:t>
            </w:r>
          </w:p>
        </w:tc>
      </w:tr>
      <w:tr w:rsidR="00966982" w:rsidRPr="00757EB3" w14:paraId="2A9B0EB2" w14:textId="77777777" w:rsidTr="00966982">
        <w:tc>
          <w:tcPr>
            <w:tcW w:w="2812" w:type="dxa"/>
          </w:tcPr>
          <w:p w14:paraId="29E307E4" w14:textId="77777777" w:rsidR="00966982" w:rsidRPr="00ED0073" w:rsidRDefault="00966982" w:rsidP="00966982">
            <w:r w:rsidRPr="00ED0073">
              <w:rPr>
                <w:rFonts w:hint="eastAsia"/>
              </w:rPr>
              <w:t>可选操作流程</w:t>
            </w:r>
          </w:p>
        </w:tc>
        <w:tc>
          <w:tcPr>
            <w:tcW w:w="5428" w:type="dxa"/>
          </w:tcPr>
          <w:p w14:paraId="05B27765" w14:textId="77777777" w:rsidR="00966982" w:rsidRPr="00757EB3" w:rsidRDefault="00966982" w:rsidP="00966982">
            <w:r>
              <w:rPr>
                <w:rFonts w:hint="eastAsia"/>
              </w:rPr>
              <w:t>无</w:t>
            </w:r>
          </w:p>
        </w:tc>
      </w:tr>
      <w:tr w:rsidR="00966982" w:rsidRPr="000539B8" w14:paraId="0E38D2C1" w14:textId="77777777" w:rsidTr="00966982">
        <w:tc>
          <w:tcPr>
            <w:tcW w:w="2812" w:type="dxa"/>
          </w:tcPr>
          <w:p w14:paraId="198F9490" w14:textId="77777777" w:rsidR="00966982" w:rsidRPr="00ED0073" w:rsidRDefault="00966982" w:rsidP="00966982">
            <w:r w:rsidRPr="00ED0073">
              <w:rPr>
                <w:rFonts w:hint="eastAsia"/>
              </w:rPr>
              <w:t>异常</w:t>
            </w:r>
          </w:p>
        </w:tc>
        <w:tc>
          <w:tcPr>
            <w:tcW w:w="5428" w:type="dxa"/>
          </w:tcPr>
          <w:p w14:paraId="3443203F" w14:textId="77777777" w:rsidR="00966982" w:rsidRPr="000539B8" w:rsidRDefault="00966982" w:rsidP="00966982">
            <w:r>
              <w:rPr>
                <w:rFonts w:hint="eastAsia"/>
              </w:rPr>
              <w:t>无</w:t>
            </w:r>
          </w:p>
        </w:tc>
      </w:tr>
      <w:tr w:rsidR="00966982" w:rsidRPr="00275CEA" w14:paraId="2494E05A" w14:textId="77777777" w:rsidTr="00966982">
        <w:tc>
          <w:tcPr>
            <w:tcW w:w="2812" w:type="dxa"/>
          </w:tcPr>
          <w:p w14:paraId="34F9DCA1" w14:textId="77777777" w:rsidR="00966982" w:rsidRPr="00ED0073" w:rsidRDefault="00966982" w:rsidP="00966982">
            <w:r w:rsidRPr="00ED0073">
              <w:rPr>
                <w:rFonts w:hint="eastAsia"/>
              </w:rPr>
              <w:t>业务规则</w:t>
            </w:r>
          </w:p>
        </w:tc>
        <w:tc>
          <w:tcPr>
            <w:tcW w:w="5428" w:type="dxa"/>
          </w:tcPr>
          <w:p w14:paraId="7091CDE6" w14:textId="77777777" w:rsidR="00966982" w:rsidRPr="00275CEA" w:rsidRDefault="00966982" w:rsidP="00966982">
            <w:r>
              <w:rPr>
                <w:rFonts w:hint="eastAsia"/>
              </w:rPr>
              <w:t>无</w:t>
            </w:r>
          </w:p>
        </w:tc>
      </w:tr>
      <w:tr w:rsidR="00966982" w:rsidRPr="00ED0073" w14:paraId="1ECAE323" w14:textId="77777777" w:rsidTr="00966982">
        <w:tc>
          <w:tcPr>
            <w:tcW w:w="2812" w:type="dxa"/>
          </w:tcPr>
          <w:p w14:paraId="7E6F9078" w14:textId="77777777" w:rsidR="00966982" w:rsidRPr="00ED0073" w:rsidRDefault="00966982" w:rsidP="00966982">
            <w:r w:rsidRPr="00ED0073">
              <w:rPr>
                <w:rFonts w:hint="eastAsia"/>
              </w:rPr>
              <w:t>输入</w:t>
            </w:r>
          </w:p>
        </w:tc>
        <w:tc>
          <w:tcPr>
            <w:tcW w:w="5428" w:type="dxa"/>
          </w:tcPr>
          <w:p w14:paraId="19063924" w14:textId="77777777" w:rsidR="00966982" w:rsidRPr="00ED0073" w:rsidRDefault="00966982" w:rsidP="00966982">
            <w:r>
              <w:rPr>
                <w:rFonts w:hint="eastAsia"/>
              </w:rPr>
              <w:t>未排序的课程列表</w:t>
            </w:r>
          </w:p>
        </w:tc>
      </w:tr>
      <w:tr w:rsidR="00966982" w:rsidRPr="00ED0073" w14:paraId="2A9E69C6" w14:textId="77777777" w:rsidTr="00966982">
        <w:tc>
          <w:tcPr>
            <w:tcW w:w="2812" w:type="dxa"/>
          </w:tcPr>
          <w:p w14:paraId="68786D03" w14:textId="77777777" w:rsidR="00966982" w:rsidRPr="00ED0073" w:rsidRDefault="00966982" w:rsidP="00966982">
            <w:r w:rsidRPr="00ED0073">
              <w:rPr>
                <w:rFonts w:hint="eastAsia"/>
              </w:rPr>
              <w:t>输出</w:t>
            </w:r>
          </w:p>
        </w:tc>
        <w:tc>
          <w:tcPr>
            <w:tcW w:w="5428" w:type="dxa"/>
          </w:tcPr>
          <w:p w14:paraId="6EFAE7E0" w14:textId="77777777" w:rsidR="00966982" w:rsidRPr="00ED0073" w:rsidRDefault="00966982" w:rsidP="00966982">
            <w:r>
              <w:rPr>
                <w:rFonts w:hint="eastAsia"/>
              </w:rPr>
              <w:t>根据开课时间排序之后的我的开课列表</w:t>
            </w:r>
          </w:p>
        </w:tc>
      </w:tr>
      <w:tr w:rsidR="00966982" w:rsidRPr="00ED0073" w14:paraId="5EC2A798" w14:textId="77777777" w:rsidTr="00966982">
        <w:tc>
          <w:tcPr>
            <w:tcW w:w="2812" w:type="dxa"/>
          </w:tcPr>
          <w:p w14:paraId="1A4C8BE7" w14:textId="77777777" w:rsidR="00966982" w:rsidRPr="00ED0073" w:rsidRDefault="00966982" w:rsidP="00966982">
            <w:r w:rsidRPr="00ED0073">
              <w:rPr>
                <w:rFonts w:hint="eastAsia"/>
              </w:rPr>
              <w:t>被包含的</w:t>
            </w:r>
            <w:r w:rsidRPr="00ED0073">
              <w:t>用例</w:t>
            </w:r>
          </w:p>
        </w:tc>
        <w:tc>
          <w:tcPr>
            <w:tcW w:w="5428" w:type="dxa"/>
          </w:tcPr>
          <w:p w14:paraId="059FCE86" w14:textId="77777777" w:rsidR="00966982" w:rsidRPr="00ED0073" w:rsidRDefault="00966982" w:rsidP="00966982">
            <w:r>
              <w:rPr>
                <w:rFonts w:hint="eastAsia"/>
              </w:rPr>
              <w:t>无</w:t>
            </w:r>
          </w:p>
        </w:tc>
      </w:tr>
      <w:tr w:rsidR="00966982" w:rsidRPr="00ED0073" w14:paraId="16110C02" w14:textId="77777777" w:rsidTr="00966982">
        <w:tc>
          <w:tcPr>
            <w:tcW w:w="2812" w:type="dxa"/>
          </w:tcPr>
          <w:p w14:paraId="6CA465E8" w14:textId="77777777" w:rsidR="00966982" w:rsidRPr="00ED0073" w:rsidRDefault="00966982" w:rsidP="00966982">
            <w:r w:rsidRPr="00ED0073">
              <w:rPr>
                <w:rFonts w:hint="eastAsia"/>
              </w:rPr>
              <w:t>被</w:t>
            </w:r>
            <w:r w:rsidRPr="00ED0073">
              <w:t>扩展的用例</w:t>
            </w:r>
          </w:p>
        </w:tc>
        <w:tc>
          <w:tcPr>
            <w:tcW w:w="5428" w:type="dxa"/>
          </w:tcPr>
          <w:p w14:paraId="79E66080" w14:textId="77777777" w:rsidR="00966982" w:rsidRPr="00ED0073" w:rsidRDefault="00966982" w:rsidP="00966982">
            <w:r>
              <w:rPr>
                <w:rFonts w:hint="eastAsia"/>
              </w:rPr>
              <w:t>无</w:t>
            </w:r>
          </w:p>
        </w:tc>
      </w:tr>
      <w:tr w:rsidR="00966982" w:rsidRPr="00ED0073" w14:paraId="1DE647B6" w14:textId="77777777" w:rsidTr="00966982">
        <w:tc>
          <w:tcPr>
            <w:tcW w:w="2812" w:type="dxa"/>
          </w:tcPr>
          <w:p w14:paraId="270665CC" w14:textId="77777777" w:rsidR="00966982" w:rsidRDefault="00966982" w:rsidP="00966982">
            <w:r>
              <w:rPr>
                <w:rFonts w:hint="eastAsia"/>
              </w:rPr>
              <w:t>数据字典</w:t>
            </w:r>
          </w:p>
        </w:tc>
        <w:tc>
          <w:tcPr>
            <w:tcW w:w="5428" w:type="dxa"/>
          </w:tcPr>
          <w:p w14:paraId="3B7BF802" w14:textId="77777777" w:rsidR="00966982" w:rsidRPr="00ED0073" w:rsidRDefault="002F4437" w:rsidP="00966982">
            <w:hyperlink w:anchor="_开课教师" w:history="1">
              <w:r w:rsidR="00966982" w:rsidRPr="007B6D36">
                <w:rPr>
                  <w:rStyle w:val="aa"/>
                  <w:rFonts w:hint="eastAsia"/>
                </w:rPr>
                <w:t>开课教师</w:t>
              </w:r>
            </w:hyperlink>
          </w:p>
        </w:tc>
      </w:tr>
      <w:tr w:rsidR="00966982" w:rsidRPr="00ED0073" w14:paraId="3C6EF52C" w14:textId="77777777" w:rsidTr="00966982">
        <w:tc>
          <w:tcPr>
            <w:tcW w:w="2812" w:type="dxa"/>
          </w:tcPr>
          <w:p w14:paraId="2659C292" w14:textId="77777777" w:rsidR="00966982" w:rsidRDefault="00966982" w:rsidP="00966982">
            <w:r>
              <w:rPr>
                <w:rFonts w:hint="eastAsia"/>
              </w:rPr>
              <w:t>对话框图</w:t>
            </w:r>
          </w:p>
        </w:tc>
        <w:tc>
          <w:tcPr>
            <w:tcW w:w="5428" w:type="dxa"/>
          </w:tcPr>
          <w:p w14:paraId="5C8A3062" w14:textId="77777777" w:rsidR="00966982" w:rsidRPr="00ED0073" w:rsidRDefault="002F4437" w:rsidP="00966982">
            <w:hyperlink w:anchor="_个人中心" w:history="1">
              <w:r w:rsidR="00966982" w:rsidRPr="007B6D36">
                <w:rPr>
                  <w:rStyle w:val="aa"/>
                  <w:rFonts w:hint="eastAsia"/>
                </w:rPr>
                <w:t>个人中心</w:t>
              </w:r>
            </w:hyperlink>
          </w:p>
        </w:tc>
      </w:tr>
      <w:tr w:rsidR="00966982" w:rsidRPr="00ED0073" w14:paraId="5F5D873F" w14:textId="77777777" w:rsidTr="00966982">
        <w:tc>
          <w:tcPr>
            <w:tcW w:w="2812" w:type="dxa"/>
          </w:tcPr>
          <w:p w14:paraId="07C05D19" w14:textId="77777777" w:rsidR="00966982" w:rsidRDefault="00966982" w:rsidP="00966982">
            <w:r>
              <w:rPr>
                <w:rFonts w:hint="eastAsia"/>
              </w:rPr>
              <w:t>用户</w:t>
            </w:r>
            <w:r>
              <w:t>界面</w:t>
            </w:r>
          </w:p>
        </w:tc>
        <w:tc>
          <w:tcPr>
            <w:tcW w:w="5428" w:type="dxa"/>
          </w:tcPr>
          <w:p w14:paraId="79C03FD3" w14:textId="77777777" w:rsidR="00966982" w:rsidRDefault="002F4437" w:rsidP="00966982">
            <w:hyperlink w:anchor="我的开课" w:history="1">
              <w:r w:rsidR="00966982" w:rsidRPr="00027B1C">
                <w:rPr>
                  <w:rStyle w:val="aa"/>
                  <w:rFonts w:hint="eastAsia"/>
                </w:rPr>
                <w:t>我的开课</w:t>
              </w:r>
            </w:hyperlink>
          </w:p>
        </w:tc>
      </w:tr>
      <w:tr w:rsidR="00966982" w:rsidRPr="00ED0073" w14:paraId="67B1D55E" w14:textId="77777777" w:rsidTr="00966982">
        <w:tc>
          <w:tcPr>
            <w:tcW w:w="2812" w:type="dxa"/>
          </w:tcPr>
          <w:p w14:paraId="221A76FF" w14:textId="77777777" w:rsidR="00966982" w:rsidRPr="00ED0073" w:rsidRDefault="00966982" w:rsidP="00966982">
            <w:r w:rsidRPr="00ED0073">
              <w:rPr>
                <w:rFonts w:hint="eastAsia"/>
              </w:rPr>
              <w:t>修改历史记录</w:t>
            </w:r>
          </w:p>
        </w:tc>
        <w:tc>
          <w:tcPr>
            <w:tcW w:w="5428" w:type="dxa"/>
          </w:tcPr>
          <w:p w14:paraId="6C53D8D2" w14:textId="753981A4" w:rsidR="00966982" w:rsidRPr="00ED0073" w:rsidRDefault="00966982" w:rsidP="00966982">
            <w:r>
              <w:rPr>
                <w:rFonts w:hint="eastAsia"/>
              </w:rPr>
              <w:t>填写表格——陈俊仁</w:t>
            </w:r>
          </w:p>
        </w:tc>
      </w:tr>
    </w:tbl>
    <w:p w14:paraId="274B9501" w14:textId="21239FBA" w:rsidR="00330D53" w:rsidRDefault="00330D53" w:rsidP="00330D53">
      <w:pPr>
        <w:pStyle w:val="a0"/>
        <w:numPr>
          <w:ilvl w:val="0"/>
          <w:numId w:val="0"/>
        </w:numPr>
        <w:ind w:left="709" w:hanging="709"/>
      </w:pPr>
      <w:bookmarkStart w:id="23" w:name="_Toc500975525"/>
      <w:bookmarkStart w:id="24" w:name="_Toc504029028"/>
      <w:r>
        <w:rPr>
          <w:rFonts w:hint="eastAsia"/>
        </w:rPr>
        <w:lastRenderedPageBreak/>
        <w:t>6.3</w:t>
      </w:r>
      <w:r>
        <w:rPr>
          <w:rFonts w:hint="eastAsia"/>
        </w:rPr>
        <w:t>首页</w:t>
      </w:r>
      <w:bookmarkEnd w:id="23"/>
      <w:bookmarkEnd w:id="24"/>
    </w:p>
    <w:p w14:paraId="19A0087B" w14:textId="77777777" w:rsidR="00330D53" w:rsidRPr="00F734DE" w:rsidRDefault="00330D53" w:rsidP="00330D53">
      <w:pPr>
        <w:pStyle w:val="ab"/>
      </w:pPr>
      <w:bookmarkStart w:id="25" w:name="_Toc500975526"/>
      <w:bookmarkStart w:id="26" w:name="_Toc504029029"/>
      <w:r>
        <w:rPr>
          <w:rFonts w:hint="eastAsia"/>
        </w:rPr>
        <w:t>浏览通知</w:t>
      </w:r>
      <w:bookmarkEnd w:id="25"/>
      <w:bookmarkEnd w:id="26"/>
    </w:p>
    <w:p w14:paraId="2B72043E" w14:textId="7600A217" w:rsidR="00330D53" w:rsidRDefault="00330D53" w:rsidP="00330D53">
      <w:pPr>
        <w:pStyle w:val="7"/>
      </w:pPr>
      <w:r>
        <w:rPr>
          <w:rFonts w:hint="eastAsia"/>
        </w:rPr>
        <w:t>表格TE</w:t>
      </w:r>
      <w:r>
        <w:t xml:space="preserve">-R-22 </w:t>
      </w:r>
      <w:r>
        <w:rPr>
          <w:rFonts w:hint="eastAsia"/>
        </w:rPr>
        <w:t>浏览通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E95B663" w14:textId="77777777" w:rsidTr="00330D53">
        <w:tc>
          <w:tcPr>
            <w:tcW w:w="2812" w:type="dxa"/>
          </w:tcPr>
          <w:p w14:paraId="501982C8" w14:textId="77777777" w:rsidR="00330D53" w:rsidRPr="00ED0073" w:rsidRDefault="00330D53" w:rsidP="00330D53">
            <w:r w:rsidRPr="00ED0073">
              <w:rPr>
                <w:rFonts w:hint="eastAsia"/>
              </w:rPr>
              <w:t>用例名称</w:t>
            </w:r>
          </w:p>
        </w:tc>
        <w:tc>
          <w:tcPr>
            <w:tcW w:w="5428" w:type="dxa"/>
          </w:tcPr>
          <w:p w14:paraId="7DBB1EB3" w14:textId="77777777" w:rsidR="00330D53" w:rsidRPr="00ED0073" w:rsidRDefault="00330D53" w:rsidP="00330D53">
            <w:r>
              <w:rPr>
                <w:rFonts w:hint="eastAsia"/>
              </w:rPr>
              <w:t>浏览通知</w:t>
            </w:r>
          </w:p>
        </w:tc>
      </w:tr>
      <w:tr w:rsidR="00330D53" w:rsidRPr="00ED0073" w14:paraId="786373EF" w14:textId="77777777" w:rsidTr="00330D53">
        <w:tc>
          <w:tcPr>
            <w:tcW w:w="2812" w:type="dxa"/>
          </w:tcPr>
          <w:p w14:paraId="2082A319" w14:textId="77777777" w:rsidR="00330D53" w:rsidRPr="00ED0073" w:rsidRDefault="00330D53" w:rsidP="00330D53">
            <w:r w:rsidRPr="00ED0073">
              <w:rPr>
                <w:rFonts w:hint="eastAsia"/>
              </w:rPr>
              <w:t>标识符</w:t>
            </w:r>
          </w:p>
        </w:tc>
        <w:tc>
          <w:tcPr>
            <w:tcW w:w="5428" w:type="dxa"/>
          </w:tcPr>
          <w:p w14:paraId="4EB7B339" w14:textId="5C5D647D" w:rsidR="00330D53" w:rsidRPr="00C52A26" w:rsidRDefault="00330D53" w:rsidP="00330D53">
            <w:r>
              <w:t>TE-R</w:t>
            </w:r>
            <w:r>
              <w:rPr>
                <w:rFonts w:hint="eastAsia"/>
              </w:rPr>
              <w:t>-2</w:t>
            </w:r>
            <w:r>
              <w:t>2</w:t>
            </w:r>
          </w:p>
        </w:tc>
      </w:tr>
      <w:tr w:rsidR="00330D53" w:rsidRPr="00ED0073" w14:paraId="01F08BCA" w14:textId="77777777" w:rsidTr="00330D53">
        <w:tc>
          <w:tcPr>
            <w:tcW w:w="2812" w:type="dxa"/>
          </w:tcPr>
          <w:p w14:paraId="1A639D0D" w14:textId="77777777" w:rsidR="00330D53" w:rsidRPr="00ED0073" w:rsidRDefault="00330D53" w:rsidP="00330D53">
            <w:r w:rsidRPr="00ED0073">
              <w:rPr>
                <w:rFonts w:hint="eastAsia"/>
              </w:rPr>
              <w:t>用例描述</w:t>
            </w:r>
          </w:p>
        </w:tc>
        <w:tc>
          <w:tcPr>
            <w:tcW w:w="5428" w:type="dxa"/>
          </w:tcPr>
          <w:p w14:paraId="7A8CADB2" w14:textId="68A7B997" w:rsidR="00330D53" w:rsidRPr="00ED0073" w:rsidRDefault="00330D53" w:rsidP="00330D53">
            <w:r>
              <w:rPr>
                <w:rFonts w:hint="eastAsia"/>
              </w:rPr>
              <w:t>教师可以在首页浏览通知</w:t>
            </w:r>
          </w:p>
        </w:tc>
      </w:tr>
      <w:tr w:rsidR="00330D53" w:rsidRPr="00ED0073" w14:paraId="6788F3BA" w14:textId="77777777" w:rsidTr="00330D53">
        <w:tc>
          <w:tcPr>
            <w:tcW w:w="2812" w:type="dxa"/>
          </w:tcPr>
          <w:p w14:paraId="042F7D42" w14:textId="77777777" w:rsidR="00330D53" w:rsidRPr="00ED0073" w:rsidRDefault="00330D53" w:rsidP="00330D53">
            <w:r w:rsidRPr="00ED0073">
              <w:rPr>
                <w:rFonts w:hint="eastAsia"/>
              </w:rPr>
              <w:t>需求来源</w:t>
            </w:r>
          </w:p>
        </w:tc>
        <w:tc>
          <w:tcPr>
            <w:tcW w:w="5428" w:type="dxa"/>
          </w:tcPr>
          <w:p w14:paraId="2CE4FB49" w14:textId="41C80D33" w:rsidR="00330D53" w:rsidRPr="00ED0073" w:rsidRDefault="00330D53" w:rsidP="00330D53">
            <w:r>
              <w:rPr>
                <w:rFonts w:hint="eastAsia"/>
              </w:rPr>
              <w:t>教师</w:t>
            </w:r>
          </w:p>
        </w:tc>
      </w:tr>
      <w:tr w:rsidR="00330D53" w:rsidRPr="00ED0073" w14:paraId="7B804E76" w14:textId="77777777" w:rsidTr="00330D53">
        <w:tc>
          <w:tcPr>
            <w:tcW w:w="2812" w:type="dxa"/>
          </w:tcPr>
          <w:p w14:paraId="0BFB1DD2" w14:textId="77777777" w:rsidR="00330D53" w:rsidRPr="00ED0073" w:rsidRDefault="00330D53" w:rsidP="00330D53">
            <w:r w:rsidRPr="00ED0073">
              <w:rPr>
                <w:rFonts w:hint="eastAsia"/>
              </w:rPr>
              <w:t>优先级</w:t>
            </w:r>
          </w:p>
        </w:tc>
        <w:tc>
          <w:tcPr>
            <w:tcW w:w="5428" w:type="dxa"/>
          </w:tcPr>
          <w:p w14:paraId="3BB3CB05" w14:textId="77777777" w:rsidR="00330D53" w:rsidRPr="00ED0073" w:rsidRDefault="00330D53" w:rsidP="00330D53">
            <w:r>
              <w:rPr>
                <w:rFonts w:hint="eastAsia"/>
              </w:rPr>
              <w:t>TBD</w:t>
            </w:r>
          </w:p>
        </w:tc>
      </w:tr>
      <w:tr w:rsidR="00330D53" w:rsidRPr="00ED0073" w14:paraId="36E55B0C" w14:textId="77777777" w:rsidTr="00330D53">
        <w:tc>
          <w:tcPr>
            <w:tcW w:w="2812" w:type="dxa"/>
          </w:tcPr>
          <w:p w14:paraId="044F084C" w14:textId="77777777" w:rsidR="00330D53" w:rsidRPr="00ED0073" w:rsidRDefault="00330D53" w:rsidP="00330D53">
            <w:r w:rsidRPr="00ED0073">
              <w:rPr>
                <w:rFonts w:hint="eastAsia"/>
              </w:rPr>
              <w:t>参与者</w:t>
            </w:r>
          </w:p>
        </w:tc>
        <w:tc>
          <w:tcPr>
            <w:tcW w:w="5428" w:type="dxa"/>
          </w:tcPr>
          <w:p w14:paraId="66FDEFCC" w14:textId="0456C092" w:rsidR="00330D53" w:rsidRPr="00ED0073" w:rsidRDefault="00330D53" w:rsidP="00330D53">
            <w:r>
              <w:rPr>
                <w:rFonts w:hint="eastAsia"/>
              </w:rPr>
              <w:t>教师</w:t>
            </w:r>
          </w:p>
        </w:tc>
      </w:tr>
      <w:tr w:rsidR="00330D53" w:rsidRPr="00ED0073" w14:paraId="1CE7CA63" w14:textId="77777777" w:rsidTr="00330D53">
        <w:tc>
          <w:tcPr>
            <w:tcW w:w="2812" w:type="dxa"/>
          </w:tcPr>
          <w:p w14:paraId="17E2B174" w14:textId="77777777" w:rsidR="00330D53" w:rsidRPr="00ED0073" w:rsidRDefault="00330D53" w:rsidP="00330D53">
            <w:r w:rsidRPr="00ED0073">
              <w:rPr>
                <w:rFonts w:hint="eastAsia"/>
              </w:rPr>
              <w:t>状态</w:t>
            </w:r>
          </w:p>
        </w:tc>
        <w:tc>
          <w:tcPr>
            <w:tcW w:w="5428" w:type="dxa"/>
          </w:tcPr>
          <w:p w14:paraId="6EBE7DAA" w14:textId="4AC4B1CD" w:rsidR="00330D53" w:rsidRPr="00ED0073" w:rsidRDefault="00330D53" w:rsidP="00330D53">
            <w:r>
              <w:rPr>
                <w:rFonts w:hint="eastAsia"/>
              </w:rPr>
              <w:t>教师已经登录</w:t>
            </w:r>
          </w:p>
        </w:tc>
      </w:tr>
      <w:tr w:rsidR="00330D53" w:rsidRPr="00ED0073" w14:paraId="5D4681CA" w14:textId="77777777" w:rsidTr="00330D53">
        <w:tc>
          <w:tcPr>
            <w:tcW w:w="2812" w:type="dxa"/>
          </w:tcPr>
          <w:p w14:paraId="034BF389" w14:textId="77777777" w:rsidR="00330D53" w:rsidRPr="00ED0073" w:rsidRDefault="00330D53" w:rsidP="00330D53">
            <w:r w:rsidRPr="00ED0073">
              <w:rPr>
                <w:rFonts w:hint="eastAsia"/>
              </w:rPr>
              <w:t>涉众利益</w:t>
            </w:r>
          </w:p>
        </w:tc>
        <w:tc>
          <w:tcPr>
            <w:tcW w:w="5428" w:type="dxa"/>
          </w:tcPr>
          <w:p w14:paraId="13CA91C2" w14:textId="6A3F228B" w:rsidR="00330D53" w:rsidRPr="00ED0073" w:rsidRDefault="00330D53" w:rsidP="00330D53">
            <w:r>
              <w:rPr>
                <w:rFonts w:hint="eastAsia"/>
              </w:rPr>
              <w:t>教师</w:t>
            </w:r>
          </w:p>
        </w:tc>
      </w:tr>
      <w:tr w:rsidR="00330D53" w:rsidRPr="00ED0073" w14:paraId="2CEF1F19" w14:textId="77777777" w:rsidTr="00330D53">
        <w:tc>
          <w:tcPr>
            <w:tcW w:w="2812" w:type="dxa"/>
          </w:tcPr>
          <w:p w14:paraId="74EE09B5" w14:textId="77777777" w:rsidR="00330D53" w:rsidRPr="00ED0073" w:rsidRDefault="00330D53" w:rsidP="00330D53">
            <w:r w:rsidRPr="00ED0073">
              <w:rPr>
                <w:rFonts w:hint="eastAsia"/>
              </w:rPr>
              <w:t>前置条件</w:t>
            </w:r>
          </w:p>
        </w:tc>
        <w:tc>
          <w:tcPr>
            <w:tcW w:w="5428" w:type="dxa"/>
          </w:tcPr>
          <w:p w14:paraId="6AF75119" w14:textId="61505DCD" w:rsidR="00330D53" w:rsidRPr="00ED0073" w:rsidRDefault="00330D53" w:rsidP="00330D53">
            <w:r>
              <w:rPr>
                <w:rFonts w:hint="eastAsia"/>
              </w:rPr>
              <w:t>教师已经成功登录并且进入首页</w:t>
            </w:r>
          </w:p>
        </w:tc>
      </w:tr>
      <w:tr w:rsidR="00330D53" w:rsidRPr="00ED0073" w14:paraId="276C6762" w14:textId="77777777" w:rsidTr="00330D53">
        <w:tc>
          <w:tcPr>
            <w:tcW w:w="2812" w:type="dxa"/>
          </w:tcPr>
          <w:p w14:paraId="6C88D506" w14:textId="77777777" w:rsidR="00330D53" w:rsidRPr="00ED0073" w:rsidRDefault="00330D53" w:rsidP="00330D53">
            <w:r w:rsidRPr="00ED0073">
              <w:rPr>
                <w:rFonts w:hint="eastAsia"/>
              </w:rPr>
              <w:t>后置条件</w:t>
            </w:r>
          </w:p>
        </w:tc>
        <w:tc>
          <w:tcPr>
            <w:tcW w:w="5428" w:type="dxa"/>
          </w:tcPr>
          <w:p w14:paraId="58614A4E" w14:textId="77777777" w:rsidR="00330D53" w:rsidRPr="00ED0073" w:rsidRDefault="00330D53" w:rsidP="00330D53">
            <w:r>
              <w:rPr>
                <w:rFonts w:hint="eastAsia"/>
              </w:rPr>
              <w:t>无</w:t>
            </w:r>
          </w:p>
        </w:tc>
      </w:tr>
      <w:tr w:rsidR="00330D53" w:rsidRPr="00ED0073" w14:paraId="41D17381" w14:textId="77777777" w:rsidTr="00330D53">
        <w:tc>
          <w:tcPr>
            <w:tcW w:w="2812" w:type="dxa"/>
          </w:tcPr>
          <w:p w14:paraId="04C6D44D" w14:textId="77777777" w:rsidR="00330D53" w:rsidRPr="00ED0073" w:rsidRDefault="00330D53" w:rsidP="00330D53">
            <w:r w:rsidRPr="00ED0073">
              <w:rPr>
                <w:rFonts w:hint="eastAsia"/>
              </w:rPr>
              <w:t>用例场景</w:t>
            </w:r>
          </w:p>
        </w:tc>
        <w:tc>
          <w:tcPr>
            <w:tcW w:w="5428" w:type="dxa"/>
          </w:tcPr>
          <w:p w14:paraId="5ACB3C34" w14:textId="149C783C" w:rsidR="00330D53" w:rsidRPr="00ED0073" w:rsidRDefault="00330D53" w:rsidP="00330D53">
            <w:r>
              <w:rPr>
                <w:rFonts w:hint="eastAsia"/>
              </w:rPr>
              <w:t>教师登录之后可以在网站首页看到通知栏</w:t>
            </w:r>
          </w:p>
        </w:tc>
      </w:tr>
      <w:tr w:rsidR="00330D53" w:rsidRPr="00757EB3" w14:paraId="12CBB506" w14:textId="77777777" w:rsidTr="00330D53">
        <w:tc>
          <w:tcPr>
            <w:tcW w:w="2812" w:type="dxa"/>
          </w:tcPr>
          <w:p w14:paraId="1B48E2D3" w14:textId="77777777" w:rsidR="00330D53" w:rsidRPr="00ED0073" w:rsidRDefault="00330D53" w:rsidP="00330D53">
            <w:r w:rsidRPr="00ED0073">
              <w:rPr>
                <w:rFonts w:hint="eastAsia"/>
              </w:rPr>
              <w:t>基本操作流程</w:t>
            </w:r>
          </w:p>
        </w:tc>
        <w:tc>
          <w:tcPr>
            <w:tcW w:w="5428" w:type="dxa"/>
          </w:tcPr>
          <w:p w14:paraId="56326CA7" w14:textId="64BF5EF7" w:rsidR="00330D53" w:rsidRPr="00F93910" w:rsidRDefault="00330D53" w:rsidP="00330D53">
            <w:pPr>
              <w:pStyle w:val="af9"/>
              <w:numPr>
                <w:ilvl w:val="0"/>
                <w:numId w:val="19"/>
              </w:numPr>
              <w:ind w:firstLineChars="0"/>
            </w:pPr>
            <w:r>
              <w:rPr>
                <w:rFonts w:hint="eastAsia"/>
              </w:rPr>
              <w:t>教师</w:t>
            </w:r>
            <w:r w:rsidRPr="00F93910">
              <w:rPr>
                <w:rFonts w:hint="eastAsia"/>
              </w:rPr>
              <w:t>进入首页</w:t>
            </w:r>
          </w:p>
          <w:p w14:paraId="677F1EC1" w14:textId="77777777" w:rsidR="00330D53" w:rsidRPr="00F93910" w:rsidRDefault="00330D53" w:rsidP="00330D53">
            <w:pPr>
              <w:pStyle w:val="af9"/>
              <w:numPr>
                <w:ilvl w:val="0"/>
                <w:numId w:val="19"/>
              </w:numPr>
              <w:ind w:firstLineChars="0"/>
            </w:pPr>
            <w:r>
              <w:rPr>
                <w:rFonts w:hint="eastAsia"/>
              </w:rPr>
              <w:t>浏览首页的通知栏</w:t>
            </w:r>
          </w:p>
        </w:tc>
      </w:tr>
      <w:tr w:rsidR="00330D53" w:rsidRPr="00757EB3" w14:paraId="0BAC1FE7" w14:textId="77777777" w:rsidTr="00330D53">
        <w:tc>
          <w:tcPr>
            <w:tcW w:w="2812" w:type="dxa"/>
          </w:tcPr>
          <w:p w14:paraId="2BEC51AA" w14:textId="77777777" w:rsidR="00330D53" w:rsidRPr="00ED0073" w:rsidRDefault="00330D53" w:rsidP="00330D53">
            <w:r w:rsidRPr="00ED0073">
              <w:rPr>
                <w:rFonts w:hint="eastAsia"/>
              </w:rPr>
              <w:t>可选操作流程</w:t>
            </w:r>
          </w:p>
        </w:tc>
        <w:tc>
          <w:tcPr>
            <w:tcW w:w="5428" w:type="dxa"/>
          </w:tcPr>
          <w:p w14:paraId="2405C039" w14:textId="77777777" w:rsidR="00330D53" w:rsidRPr="00757EB3" w:rsidRDefault="00330D53" w:rsidP="00330D53">
            <w:r w:rsidRPr="00757EB3">
              <w:rPr>
                <w:rFonts w:hint="eastAsia"/>
              </w:rPr>
              <w:t>无</w:t>
            </w:r>
          </w:p>
        </w:tc>
      </w:tr>
      <w:tr w:rsidR="00330D53" w:rsidRPr="000539B8" w14:paraId="6FFFE5C3" w14:textId="77777777" w:rsidTr="00330D53">
        <w:tc>
          <w:tcPr>
            <w:tcW w:w="2812" w:type="dxa"/>
          </w:tcPr>
          <w:p w14:paraId="6550A88C" w14:textId="77777777" w:rsidR="00330D53" w:rsidRPr="00ED0073" w:rsidRDefault="00330D53" w:rsidP="00330D53">
            <w:r w:rsidRPr="00ED0073">
              <w:rPr>
                <w:rFonts w:hint="eastAsia"/>
              </w:rPr>
              <w:t>异常</w:t>
            </w:r>
          </w:p>
        </w:tc>
        <w:tc>
          <w:tcPr>
            <w:tcW w:w="5428" w:type="dxa"/>
          </w:tcPr>
          <w:p w14:paraId="625EF593" w14:textId="77777777" w:rsidR="00330D53" w:rsidRPr="000539B8" w:rsidRDefault="00330D53" w:rsidP="00330D53">
            <w:r>
              <w:rPr>
                <w:rFonts w:hint="eastAsia"/>
              </w:rPr>
              <w:t>无</w:t>
            </w:r>
          </w:p>
        </w:tc>
      </w:tr>
      <w:tr w:rsidR="00330D53" w:rsidRPr="00275CEA" w14:paraId="6B0CB036" w14:textId="77777777" w:rsidTr="00330D53">
        <w:tc>
          <w:tcPr>
            <w:tcW w:w="2812" w:type="dxa"/>
          </w:tcPr>
          <w:p w14:paraId="471E501E" w14:textId="77777777" w:rsidR="00330D53" w:rsidRPr="00ED0073" w:rsidRDefault="00330D53" w:rsidP="00330D53">
            <w:r w:rsidRPr="00ED0073">
              <w:rPr>
                <w:rFonts w:hint="eastAsia"/>
              </w:rPr>
              <w:t>业务规则</w:t>
            </w:r>
          </w:p>
        </w:tc>
        <w:tc>
          <w:tcPr>
            <w:tcW w:w="5428" w:type="dxa"/>
          </w:tcPr>
          <w:p w14:paraId="70F4667D" w14:textId="77777777" w:rsidR="00330D53" w:rsidRPr="00275CEA" w:rsidRDefault="00330D53" w:rsidP="00330D53">
            <w:r>
              <w:rPr>
                <w:rFonts w:hint="eastAsia"/>
              </w:rPr>
              <w:t>无</w:t>
            </w:r>
          </w:p>
        </w:tc>
      </w:tr>
      <w:tr w:rsidR="00330D53" w:rsidRPr="00ED0073" w14:paraId="154B7ECD" w14:textId="77777777" w:rsidTr="00330D53">
        <w:tc>
          <w:tcPr>
            <w:tcW w:w="2812" w:type="dxa"/>
          </w:tcPr>
          <w:p w14:paraId="60D0E98C" w14:textId="77777777" w:rsidR="00330D53" w:rsidRPr="00ED0073" w:rsidRDefault="00330D53" w:rsidP="00330D53">
            <w:r w:rsidRPr="00ED0073">
              <w:rPr>
                <w:rFonts w:hint="eastAsia"/>
              </w:rPr>
              <w:t>输入</w:t>
            </w:r>
          </w:p>
        </w:tc>
        <w:tc>
          <w:tcPr>
            <w:tcW w:w="5428" w:type="dxa"/>
          </w:tcPr>
          <w:p w14:paraId="499C8949" w14:textId="77777777" w:rsidR="00330D53" w:rsidRPr="00ED0073" w:rsidRDefault="00330D53" w:rsidP="00330D53">
            <w:r>
              <w:rPr>
                <w:rFonts w:hint="eastAsia"/>
              </w:rPr>
              <w:t>无</w:t>
            </w:r>
          </w:p>
        </w:tc>
      </w:tr>
      <w:tr w:rsidR="00330D53" w:rsidRPr="00ED0073" w14:paraId="6899AB95" w14:textId="77777777" w:rsidTr="00330D53">
        <w:tc>
          <w:tcPr>
            <w:tcW w:w="2812" w:type="dxa"/>
          </w:tcPr>
          <w:p w14:paraId="0C4C4AAE" w14:textId="77777777" w:rsidR="00330D53" w:rsidRPr="00ED0073" w:rsidRDefault="00330D53" w:rsidP="00330D53">
            <w:r w:rsidRPr="00ED0073">
              <w:rPr>
                <w:rFonts w:hint="eastAsia"/>
              </w:rPr>
              <w:t>输出</w:t>
            </w:r>
          </w:p>
        </w:tc>
        <w:tc>
          <w:tcPr>
            <w:tcW w:w="5428" w:type="dxa"/>
          </w:tcPr>
          <w:p w14:paraId="65D99E45" w14:textId="77777777" w:rsidR="00330D53" w:rsidRPr="00ED0073" w:rsidRDefault="00330D53" w:rsidP="00330D53">
            <w:r>
              <w:rPr>
                <w:rFonts w:hint="eastAsia"/>
              </w:rPr>
              <w:t>网站首页通知</w:t>
            </w:r>
          </w:p>
        </w:tc>
      </w:tr>
      <w:tr w:rsidR="00330D53" w:rsidRPr="00ED0073" w14:paraId="2E90E619" w14:textId="77777777" w:rsidTr="00330D53">
        <w:tc>
          <w:tcPr>
            <w:tcW w:w="2812" w:type="dxa"/>
          </w:tcPr>
          <w:p w14:paraId="6A587042" w14:textId="77777777" w:rsidR="00330D53" w:rsidRPr="00ED0073" w:rsidRDefault="00330D53" w:rsidP="00330D53">
            <w:r w:rsidRPr="00ED0073">
              <w:rPr>
                <w:rFonts w:hint="eastAsia"/>
              </w:rPr>
              <w:t>被包含的</w:t>
            </w:r>
            <w:r w:rsidRPr="00ED0073">
              <w:t>用例</w:t>
            </w:r>
          </w:p>
        </w:tc>
        <w:tc>
          <w:tcPr>
            <w:tcW w:w="5428" w:type="dxa"/>
          </w:tcPr>
          <w:p w14:paraId="5DD77ADA" w14:textId="77777777" w:rsidR="00330D53" w:rsidRPr="00ED0073" w:rsidRDefault="00330D53" w:rsidP="00330D53">
            <w:r>
              <w:rPr>
                <w:rFonts w:hint="eastAsia"/>
              </w:rPr>
              <w:t>浏览置</w:t>
            </w:r>
            <w:proofErr w:type="gramStart"/>
            <w:r>
              <w:rPr>
                <w:rFonts w:hint="eastAsia"/>
              </w:rPr>
              <w:t>顶通知</w:t>
            </w:r>
            <w:proofErr w:type="gramEnd"/>
          </w:p>
        </w:tc>
      </w:tr>
      <w:tr w:rsidR="00330D53" w:rsidRPr="00ED0073" w14:paraId="26566F89" w14:textId="77777777" w:rsidTr="00330D53">
        <w:tc>
          <w:tcPr>
            <w:tcW w:w="2812" w:type="dxa"/>
          </w:tcPr>
          <w:p w14:paraId="07D80BF3" w14:textId="77777777" w:rsidR="00330D53" w:rsidRPr="00ED0073" w:rsidRDefault="00330D53" w:rsidP="00330D53">
            <w:r w:rsidRPr="00ED0073">
              <w:rPr>
                <w:rFonts w:hint="eastAsia"/>
              </w:rPr>
              <w:t>被</w:t>
            </w:r>
            <w:r w:rsidRPr="00ED0073">
              <w:t>扩展的用例</w:t>
            </w:r>
          </w:p>
        </w:tc>
        <w:tc>
          <w:tcPr>
            <w:tcW w:w="5428" w:type="dxa"/>
          </w:tcPr>
          <w:p w14:paraId="064F2BF8" w14:textId="77777777" w:rsidR="00330D53" w:rsidRPr="00ED0073" w:rsidRDefault="00330D53" w:rsidP="00330D53">
            <w:r>
              <w:rPr>
                <w:rFonts w:hint="eastAsia"/>
              </w:rPr>
              <w:t>查看具体通知</w:t>
            </w:r>
          </w:p>
        </w:tc>
      </w:tr>
      <w:tr w:rsidR="00330D53" w:rsidRPr="00ED0073" w14:paraId="6DA7372B" w14:textId="77777777" w:rsidTr="00330D53">
        <w:tc>
          <w:tcPr>
            <w:tcW w:w="2812" w:type="dxa"/>
          </w:tcPr>
          <w:p w14:paraId="5D019536" w14:textId="77777777" w:rsidR="00330D53" w:rsidRDefault="00330D53" w:rsidP="00330D53">
            <w:r>
              <w:rPr>
                <w:rFonts w:hint="eastAsia"/>
              </w:rPr>
              <w:t>数据字典</w:t>
            </w:r>
          </w:p>
        </w:tc>
        <w:tc>
          <w:tcPr>
            <w:tcW w:w="5428" w:type="dxa"/>
          </w:tcPr>
          <w:p w14:paraId="20C62C89" w14:textId="77777777" w:rsidR="00330D53" w:rsidRPr="00ED0073" w:rsidRDefault="002F4437" w:rsidP="00330D53">
            <w:hyperlink w:anchor="_通知栏" w:history="1">
              <w:r w:rsidR="00330D53" w:rsidRPr="005649A7">
                <w:rPr>
                  <w:rStyle w:val="aa"/>
                  <w:rFonts w:hint="eastAsia"/>
                </w:rPr>
                <w:t>首页通知栏</w:t>
              </w:r>
            </w:hyperlink>
          </w:p>
        </w:tc>
      </w:tr>
      <w:tr w:rsidR="00330D53" w:rsidRPr="00ED0073" w14:paraId="173E1780" w14:textId="77777777" w:rsidTr="00330D53">
        <w:tc>
          <w:tcPr>
            <w:tcW w:w="2812" w:type="dxa"/>
          </w:tcPr>
          <w:p w14:paraId="42FC5DB0" w14:textId="77777777" w:rsidR="00330D53" w:rsidRDefault="00330D53" w:rsidP="00330D53">
            <w:r>
              <w:rPr>
                <w:rFonts w:hint="eastAsia"/>
              </w:rPr>
              <w:t>对话框图</w:t>
            </w:r>
          </w:p>
        </w:tc>
        <w:tc>
          <w:tcPr>
            <w:tcW w:w="5428" w:type="dxa"/>
          </w:tcPr>
          <w:p w14:paraId="66A30685" w14:textId="77777777" w:rsidR="00330D53" w:rsidRPr="00ED0073" w:rsidRDefault="002F4437" w:rsidP="00330D53">
            <w:hyperlink w:anchor="_首页-通知栏" w:history="1">
              <w:r w:rsidR="00330D53" w:rsidRPr="005649A7">
                <w:rPr>
                  <w:rStyle w:val="aa"/>
                  <w:rFonts w:hint="eastAsia"/>
                </w:rPr>
                <w:t>首页</w:t>
              </w:r>
              <w:r w:rsidR="00330D53" w:rsidRPr="005649A7">
                <w:rPr>
                  <w:rStyle w:val="aa"/>
                </w:rPr>
                <w:t>-</w:t>
              </w:r>
              <w:r w:rsidR="00330D53" w:rsidRPr="005649A7">
                <w:rPr>
                  <w:rStyle w:val="aa"/>
                </w:rPr>
                <w:t>通知栏</w:t>
              </w:r>
            </w:hyperlink>
          </w:p>
        </w:tc>
      </w:tr>
      <w:tr w:rsidR="00330D53" w:rsidRPr="00ED0073" w14:paraId="3151B49D" w14:textId="77777777" w:rsidTr="00330D53">
        <w:tc>
          <w:tcPr>
            <w:tcW w:w="2812" w:type="dxa"/>
          </w:tcPr>
          <w:p w14:paraId="441854A7" w14:textId="77777777" w:rsidR="00330D53" w:rsidRDefault="00330D53" w:rsidP="00330D53">
            <w:r>
              <w:rPr>
                <w:rFonts w:hint="eastAsia"/>
              </w:rPr>
              <w:t>用户</w:t>
            </w:r>
            <w:r>
              <w:t>界面</w:t>
            </w:r>
          </w:p>
        </w:tc>
        <w:tc>
          <w:tcPr>
            <w:tcW w:w="5428" w:type="dxa"/>
          </w:tcPr>
          <w:p w14:paraId="74746B9F" w14:textId="77777777" w:rsidR="00330D53" w:rsidRDefault="002F4437" w:rsidP="00330D53">
            <w:hyperlink w:anchor="查看具体通知" w:history="1">
              <w:r w:rsidR="00330D53" w:rsidRPr="00027B1C">
                <w:rPr>
                  <w:rStyle w:val="aa"/>
                  <w:rFonts w:hint="eastAsia"/>
                </w:rPr>
                <w:t>查看具体通知</w:t>
              </w:r>
            </w:hyperlink>
          </w:p>
        </w:tc>
      </w:tr>
      <w:tr w:rsidR="00330D53" w:rsidRPr="00ED0073" w14:paraId="6D0100C6" w14:textId="77777777" w:rsidTr="00330D53">
        <w:tc>
          <w:tcPr>
            <w:tcW w:w="2812" w:type="dxa"/>
          </w:tcPr>
          <w:p w14:paraId="268ABCA2" w14:textId="77777777" w:rsidR="00330D53" w:rsidRPr="00ED0073" w:rsidRDefault="00330D53" w:rsidP="00330D53">
            <w:r w:rsidRPr="00ED0073">
              <w:rPr>
                <w:rFonts w:hint="eastAsia"/>
              </w:rPr>
              <w:t>修改历史记录</w:t>
            </w:r>
          </w:p>
        </w:tc>
        <w:tc>
          <w:tcPr>
            <w:tcW w:w="5428" w:type="dxa"/>
          </w:tcPr>
          <w:p w14:paraId="33736546" w14:textId="40FD0E6B" w:rsidR="00330D53" w:rsidRPr="00ED0073" w:rsidRDefault="00330D53" w:rsidP="00330D53">
            <w:r>
              <w:rPr>
                <w:rFonts w:hint="eastAsia"/>
              </w:rPr>
              <w:t>填写表格——陈俊仁</w:t>
            </w:r>
          </w:p>
        </w:tc>
      </w:tr>
    </w:tbl>
    <w:p w14:paraId="5A879DAB" w14:textId="77777777" w:rsidR="00330D53" w:rsidRDefault="00330D53" w:rsidP="00330D53">
      <w:pPr>
        <w:pStyle w:val="ab"/>
      </w:pPr>
      <w:bookmarkStart w:id="27" w:name="_Toc500975527"/>
      <w:bookmarkStart w:id="28" w:name="_Toc504029030"/>
      <w:r>
        <w:rPr>
          <w:rFonts w:hint="eastAsia"/>
        </w:rPr>
        <w:t>查看具体通知</w:t>
      </w:r>
      <w:bookmarkEnd w:id="27"/>
      <w:bookmarkEnd w:id="28"/>
    </w:p>
    <w:p w14:paraId="1FB89F23" w14:textId="3C8F8E7F" w:rsidR="00330D53" w:rsidRDefault="00330D53" w:rsidP="00330D53">
      <w:pPr>
        <w:pStyle w:val="7"/>
      </w:pPr>
      <w:r>
        <w:rPr>
          <w:rFonts w:hint="eastAsia"/>
        </w:rPr>
        <w:t xml:space="preserve">表格 </w:t>
      </w:r>
      <w:r>
        <w:t xml:space="preserve">TE-R-23 </w:t>
      </w:r>
      <w:r>
        <w:rPr>
          <w:rFonts w:hint="eastAsia"/>
        </w:rPr>
        <w:t>查看具体通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BEFC6A5" w14:textId="77777777" w:rsidTr="00330D53">
        <w:tc>
          <w:tcPr>
            <w:tcW w:w="2812" w:type="dxa"/>
          </w:tcPr>
          <w:p w14:paraId="08BDB86B" w14:textId="77777777" w:rsidR="00330D53" w:rsidRPr="00ED0073" w:rsidRDefault="00330D53" w:rsidP="00330D53">
            <w:r w:rsidRPr="00ED0073">
              <w:rPr>
                <w:rFonts w:hint="eastAsia"/>
              </w:rPr>
              <w:t>用例名称</w:t>
            </w:r>
          </w:p>
        </w:tc>
        <w:tc>
          <w:tcPr>
            <w:tcW w:w="5428" w:type="dxa"/>
          </w:tcPr>
          <w:p w14:paraId="715884E9" w14:textId="77777777" w:rsidR="00330D53" w:rsidRPr="00ED0073" w:rsidRDefault="00330D53" w:rsidP="00330D53">
            <w:r>
              <w:rPr>
                <w:rFonts w:hint="eastAsia"/>
              </w:rPr>
              <w:t>查看具体通知</w:t>
            </w:r>
          </w:p>
        </w:tc>
      </w:tr>
      <w:tr w:rsidR="00330D53" w:rsidRPr="00ED0073" w14:paraId="078ACC38" w14:textId="77777777" w:rsidTr="00330D53">
        <w:tc>
          <w:tcPr>
            <w:tcW w:w="2812" w:type="dxa"/>
          </w:tcPr>
          <w:p w14:paraId="68A48646" w14:textId="77777777" w:rsidR="00330D53" w:rsidRPr="00ED0073" w:rsidRDefault="00330D53" w:rsidP="00330D53">
            <w:r w:rsidRPr="00ED0073">
              <w:rPr>
                <w:rFonts w:hint="eastAsia"/>
              </w:rPr>
              <w:t>标识符</w:t>
            </w:r>
          </w:p>
        </w:tc>
        <w:tc>
          <w:tcPr>
            <w:tcW w:w="5428" w:type="dxa"/>
          </w:tcPr>
          <w:p w14:paraId="0AC01FA6" w14:textId="2B0FEB20" w:rsidR="00330D53" w:rsidRPr="00C52A26" w:rsidRDefault="00330D53" w:rsidP="00330D53">
            <w:r>
              <w:t>TE-R</w:t>
            </w:r>
            <w:r>
              <w:rPr>
                <w:rFonts w:hint="eastAsia"/>
              </w:rPr>
              <w:t>-</w:t>
            </w:r>
            <w:r>
              <w:t>23</w:t>
            </w:r>
          </w:p>
        </w:tc>
      </w:tr>
      <w:tr w:rsidR="00330D53" w:rsidRPr="00ED0073" w14:paraId="097F80EC" w14:textId="77777777" w:rsidTr="00330D53">
        <w:tc>
          <w:tcPr>
            <w:tcW w:w="2812" w:type="dxa"/>
          </w:tcPr>
          <w:p w14:paraId="72C93A8F" w14:textId="77777777" w:rsidR="00330D53" w:rsidRPr="00ED0073" w:rsidRDefault="00330D53" w:rsidP="00330D53">
            <w:r w:rsidRPr="00ED0073">
              <w:rPr>
                <w:rFonts w:hint="eastAsia"/>
              </w:rPr>
              <w:t>用例描述</w:t>
            </w:r>
          </w:p>
        </w:tc>
        <w:tc>
          <w:tcPr>
            <w:tcW w:w="5428" w:type="dxa"/>
          </w:tcPr>
          <w:p w14:paraId="2CD88553" w14:textId="67C608EF" w:rsidR="00330D53" w:rsidRPr="00ED0073" w:rsidRDefault="00330D53" w:rsidP="00330D53">
            <w:r>
              <w:rPr>
                <w:rFonts w:hint="eastAsia"/>
              </w:rPr>
              <w:t>教师可以网站首页的通知栏查看通知的具体内容</w:t>
            </w:r>
          </w:p>
        </w:tc>
      </w:tr>
      <w:tr w:rsidR="00330D53" w:rsidRPr="00ED0073" w14:paraId="625EAC12" w14:textId="77777777" w:rsidTr="00330D53">
        <w:tc>
          <w:tcPr>
            <w:tcW w:w="2812" w:type="dxa"/>
          </w:tcPr>
          <w:p w14:paraId="7B8180F3" w14:textId="77777777" w:rsidR="00330D53" w:rsidRPr="00ED0073" w:rsidRDefault="00330D53" w:rsidP="00330D53">
            <w:r w:rsidRPr="00ED0073">
              <w:rPr>
                <w:rFonts w:hint="eastAsia"/>
              </w:rPr>
              <w:t>需求来源</w:t>
            </w:r>
          </w:p>
        </w:tc>
        <w:tc>
          <w:tcPr>
            <w:tcW w:w="5428" w:type="dxa"/>
          </w:tcPr>
          <w:p w14:paraId="323CD25B" w14:textId="5D6E3EAB" w:rsidR="00330D53" w:rsidRPr="00ED0073" w:rsidRDefault="00330D53" w:rsidP="00330D53">
            <w:r>
              <w:rPr>
                <w:rFonts w:hint="eastAsia"/>
              </w:rPr>
              <w:t>教师</w:t>
            </w:r>
          </w:p>
        </w:tc>
      </w:tr>
      <w:tr w:rsidR="00330D53" w:rsidRPr="00ED0073" w14:paraId="6844A580" w14:textId="77777777" w:rsidTr="00330D53">
        <w:tc>
          <w:tcPr>
            <w:tcW w:w="2812" w:type="dxa"/>
          </w:tcPr>
          <w:p w14:paraId="64FC2586" w14:textId="77777777" w:rsidR="00330D53" w:rsidRPr="00ED0073" w:rsidRDefault="00330D53" w:rsidP="00330D53">
            <w:r w:rsidRPr="00ED0073">
              <w:rPr>
                <w:rFonts w:hint="eastAsia"/>
              </w:rPr>
              <w:t>优先级</w:t>
            </w:r>
          </w:p>
        </w:tc>
        <w:tc>
          <w:tcPr>
            <w:tcW w:w="5428" w:type="dxa"/>
          </w:tcPr>
          <w:p w14:paraId="3838709A" w14:textId="77777777" w:rsidR="00330D53" w:rsidRPr="00ED0073" w:rsidRDefault="00330D53" w:rsidP="00330D53">
            <w:r>
              <w:rPr>
                <w:rFonts w:hint="eastAsia"/>
              </w:rPr>
              <w:t>TBD</w:t>
            </w:r>
          </w:p>
        </w:tc>
      </w:tr>
      <w:tr w:rsidR="00330D53" w:rsidRPr="00ED0073" w14:paraId="47289D69" w14:textId="77777777" w:rsidTr="00330D53">
        <w:tc>
          <w:tcPr>
            <w:tcW w:w="2812" w:type="dxa"/>
          </w:tcPr>
          <w:p w14:paraId="2C8E0C5F" w14:textId="77777777" w:rsidR="00330D53" w:rsidRPr="00ED0073" w:rsidRDefault="00330D53" w:rsidP="00330D53">
            <w:r w:rsidRPr="00ED0073">
              <w:rPr>
                <w:rFonts w:hint="eastAsia"/>
              </w:rPr>
              <w:t>参与者</w:t>
            </w:r>
          </w:p>
        </w:tc>
        <w:tc>
          <w:tcPr>
            <w:tcW w:w="5428" w:type="dxa"/>
          </w:tcPr>
          <w:p w14:paraId="607D6F6D" w14:textId="2FEF0C9C" w:rsidR="00330D53" w:rsidRPr="00ED0073" w:rsidRDefault="00330D53" w:rsidP="00330D53">
            <w:r>
              <w:rPr>
                <w:rFonts w:hint="eastAsia"/>
              </w:rPr>
              <w:t>教师</w:t>
            </w:r>
          </w:p>
        </w:tc>
      </w:tr>
      <w:tr w:rsidR="00330D53" w:rsidRPr="00ED0073" w14:paraId="458010DC" w14:textId="77777777" w:rsidTr="00330D53">
        <w:tc>
          <w:tcPr>
            <w:tcW w:w="2812" w:type="dxa"/>
          </w:tcPr>
          <w:p w14:paraId="7C2BA5CC" w14:textId="77777777" w:rsidR="00330D53" w:rsidRPr="00ED0073" w:rsidRDefault="00330D53" w:rsidP="00330D53">
            <w:r w:rsidRPr="00ED0073">
              <w:rPr>
                <w:rFonts w:hint="eastAsia"/>
              </w:rPr>
              <w:lastRenderedPageBreak/>
              <w:t>状态</w:t>
            </w:r>
          </w:p>
        </w:tc>
        <w:tc>
          <w:tcPr>
            <w:tcW w:w="5428" w:type="dxa"/>
          </w:tcPr>
          <w:p w14:paraId="31848F74" w14:textId="676F93EB" w:rsidR="00330D53" w:rsidRPr="00ED0073" w:rsidRDefault="00330D53" w:rsidP="00330D53">
            <w:r>
              <w:rPr>
                <w:rFonts w:hint="eastAsia"/>
              </w:rPr>
              <w:t>教师已经登录</w:t>
            </w:r>
          </w:p>
        </w:tc>
      </w:tr>
      <w:tr w:rsidR="00330D53" w:rsidRPr="00ED0073" w14:paraId="256D4CFE" w14:textId="77777777" w:rsidTr="00330D53">
        <w:tc>
          <w:tcPr>
            <w:tcW w:w="2812" w:type="dxa"/>
          </w:tcPr>
          <w:p w14:paraId="5D1398D8" w14:textId="77777777" w:rsidR="00330D53" w:rsidRPr="00ED0073" w:rsidRDefault="00330D53" w:rsidP="00330D53">
            <w:r w:rsidRPr="00ED0073">
              <w:rPr>
                <w:rFonts w:hint="eastAsia"/>
              </w:rPr>
              <w:t>涉众利益</w:t>
            </w:r>
          </w:p>
        </w:tc>
        <w:tc>
          <w:tcPr>
            <w:tcW w:w="5428" w:type="dxa"/>
          </w:tcPr>
          <w:p w14:paraId="53DB76E7" w14:textId="65AA9948" w:rsidR="00330D53" w:rsidRPr="00ED0073" w:rsidRDefault="00330D53" w:rsidP="00330D53">
            <w:r>
              <w:rPr>
                <w:rFonts w:hint="eastAsia"/>
              </w:rPr>
              <w:t>教师</w:t>
            </w:r>
          </w:p>
        </w:tc>
      </w:tr>
      <w:tr w:rsidR="00330D53" w:rsidRPr="00ED0073" w14:paraId="4154D0AA" w14:textId="77777777" w:rsidTr="00330D53">
        <w:tc>
          <w:tcPr>
            <w:tcW w:w="2812" w:type="dxa"/>
          </w:tcPr>
          <w:p w14:paraId="6D2F7447" w14:textId="77777777" w:rsidR="00330D53" w:rsidRPr="00ED0073" w:rsidRDefault="00330D53" w:rsidP="00330D53">
            <w:r w:rsidRPr="00ED0073">
              <w:rPr>
                <w:rFonts w:hint="eastAsia"/>
              </w:rPr>
              <w:t>前置条件</w:t>
            </w:r>
          </w:p>
        </w:tc>
        <w:tc>
          <w:tcPr>
            <w:tcW w:w="5428" w:type="dxa"/>
          </w:tcPr>
          <w:p w14:paraId="508CB6FC" w14:textId="6207BEA0" w:rsidR="00330D53" w:rsidRPr="00ED0073" w:rsidRDefault="00330D53" w:rsidP="00330D53">
            <w:r>
              <w:rPr>
                <w:rFonts w:hint="eastAsia"/>
              </w:rPr>
              <w:t>教师已经成功登录并且进入网站首页</w:t>
            </w:r>
          </w:p>
        </w:tc>
      </w:tr>
      <w:tr w:rsidR="00330D53" w:rsidRPr="00ED0073" w14:paraId="0E7C3633" w14:textId="77777777" w:rsidTr="00330D53">
        <w:tc>
          <w:tcPr>
            <w:tcW w:w="2812" w:type="dxa"/>
          </w:tcPr>
          <w:p w14:paraId="6DD5F1E8" w14:textId="77777777" w:rsidR="00330D53" w:rsidRPr="00ED0073" w:rsidRDefault="00330D53" w:rsidP="00330D53">
            <w:r w:rsidRPr="00ED0073">
              <w:rPr>
                <w:rFonts w:hint="eastAsia"/>
              </w:rPr>
              <w:t>后置条件</w:t>
            </w:r>
          </w:p>
        </w:tc>
        <w:tc>
          <w:tcPr>
            <w:tcW w:w="5428" w:type="dxa"/>
          </w:tcPr>
          <w:p w14:paraId="43AE3D8E" w14:textId="77777777" w:rsidR="00330D53" w:rsidRPr="00ED0073" w:rsidRDefault="00330D53" w:rsidP="00330D53">
            <w:r>
              <w:rPr>
                <w:rFonts w:hint="eastAsia"/>
              </w:rPr>
              <w:t>无</w:t>
            </w:r>
          </w:p>
        </w:tc>
      </w:tr>
      <w:tr w:rsidR="00330D53" w:rsidRPr="00ED0073" w14:paraId="321A40FC" w14:textId="77777777" w:rsidTr="00330D53">
        <w:tc>
          <w:tcPr>
            <w:tcW w:w="2812" w:type="dxa"/>
          </w:tcPr>
          <w:p w14:paraId="4E37EC30" w14:textId="77777777" w:rsidR="00330D53" w:rsidRPr="00ED0073" w:rsidRDefault="00330D53" w:rsidP="00330D53">
            <w:r w:rsidRPr="00ED0073">
              <w:rPr>
                <w:rFonts w:hint="eastAsia"/>
              </w:rPr>
              <w:t>用例场景</w:t>
            </w:r>
          </w:p>
        </w:tc>
        <w:tc>
          <w:tcPr>
            <w:tcW w:w="5428" w:type="dxa"/>
          </w:tcPr>
          <w:p w14:paraId="526CC6FA" w14:textId="63A5A337" w:rsidR="00330D53" w:rsidRPr="00ED0073" w:rsidRDefault="00330D53" w:rsidP="00330D53">
            <w:r>
              <w:rPr>
                <w:rFonts w:hint="eastAsia"/>
              </w:rPr>
              <w:t>教师登录之后可以在网站首页的通知栏点击查看具体的通知内容</w:t>
            </w:r>
          </w:p>
        </w:tc>
      </w:tr>
      <w:tr w:rsidR="00330D53" w:rsidRPr="00757EB3" w14:paraId="66118A2F" w14:textId="77777777" w:rsidTr="00330D53">
        <w:tc>
          <w:tcPr>
            <w:tcW w:w="2812" w:type="dxa"/>
          </w:tcPr>
          <w:p w14:paraId="343BC70F" w14:textId="77777777" w:rsidR="00330D53" w:rsidRPr="00ED0073" w:rsidRDefault="00330D53" w:rsidP="00330D53">
            <w:r w:rsidRPr="00ED0073">
              <w:rPr>
                <w:rFonts w:hint="eastAsia"/>
              </w:rPr>
              <w:t>基本操作流程</w:t>
            </w:r>
          </w:p>
        </w:tc>
        <w:tc>
          <w:tcPr>
            <w:tcW w:w="5428" w:type="dxa"/>
          </w:tcPr>
          <w:p w14:paraId="7450572C" w14:textId="77777777" w:rsidR="00330D53" w:rsidRPr="00F93910" w:rsidRDefault="00330D53" w:rsidP="00330D53">
            <w:pPr>
              <w:pStyle w:val="af9"/>
              <w:numPr>
                <w:ilvl w:val="0"/>
                <w:numId w:val="20"/>
              </w:numPr>
              <w:ind w:firstLineChars="0"/>
            </w:pPr>
            <w:r w:rsidRPr="00F93910">
              <w:rPr>
                <w:rFonts w:hint="eastAsia"/>
              </w:rPr>
              <w:t>点击具体的通知</w:t>
            </w:r>
          </w:p>
          <w:p w14:paraId="492D3330" w14:textId="77777777" w:rsidR="00330D53" w:rsidRPr="00F93910" w:rsidRDefault="00330D53" w:rsidP="00330D53">
            <w:pPr>
              <w:pStyle w:val="af9"/>
              <w:numPr>
                <w:ilvl w:val="0"/>
                <w:numId w:val="20"/>
              </w:numPr>
              <w:ind w:firstLineChars="0"/>
            </w:pPr>
            <w:r>
              <w:rPr>
                <w:rFonts w:hint="eastAsia"/>
              </w:rPr>
              <w:t>浏览通知内容</w:t>
            </w:r>
          </w:p>
        </w:tc>
      </w:tr>
      <w:tr w:rsidR="00330D53" w:rsidRPr="00757EB3" w14:paraId="0F1FB917" w14:textId="77777777" w:rsidTr="00330D53">
        <w:tc>
          <w:tcPr>
            <w:tcW w:w="2812" w:type="dxa"/>
          </w:tcPr>
          <w:p w14:paraId="49EF0D6F" w14:textId="77777777" w:rsidR="00330D53" w:rsidRPr="00ED0073" w:rsidRDefault="00330D53" w:rsidP="00330D53">
            <w:r w:rsidRPr="00ED0073">
              <w:rPr>
                <w:rFonts w:hint="eastAsia"/>
              </w:rPr>
              <w:t>可选操作流程</w:t>
            </w:r>
          </w:p>
        </w:tc>
        <w:tc>
          <w:tcPr>
            <w:tcW w:w="5428" w:type="dxa"/>
          </w:tcPr>
          <w:p w14:paraId="72E3256D" w14:textId="77777777" w:rsidR="00330D53" w:rsidRPr="00757EB3" w:rsidRDefault="00330D53" w:rsidP="00330D53">
            <w:r w:rsidRPr="00757EB3">
              <w:rPr>
                <w:rFonts w:hint="eastAsia"/>
              </w:rPr>
              <w:t>无</w:t>
            </w:r>
          </w:p>
        </w:tc>
      </w:tr>
      <w:tr w:rsidR="00330D53" w:rsidRPr="000539B8" w14:paraId="1085F080" w14:textId="77777777" w:rsidTr="00330D53">
        <w:tc>
          <w:tcPr>
            <w:tcW w:w="2812" w:type="dxa"/>
          </w:tcPr>
          <w:p w14:paraId="4F0C6FCF" w14:textId="77777777" w:rsidR="00330D53" w:rsidRPr="00ED0073" w:rsidRDefault="00330D53" w:rsidP="00330D53">
            <w:r w:rsidRPr="00ED0073">
              <w:rPr>
                <w:rFonts w:hint="eastAsia"/>
              </w:rPr>
              <w:t>异常</w:t>
            </w:r>
          </w:p>
        </w:tc>
        <w:tc>
          <w:tcPr>
            <w:tcW w:w="5428" w:type="dxa"/>
          </w:tcPr>
          <w:p w14:paraId="2B2A4AD7" w14:textId="77777777" w:rsidR="00330D53" w:rsidRPr="000539B8" w:rsidRDefault="00330D53" w:rsidP="00330D53">
            <w:r>
              <w:rPr>
                <w:rFonts w:hint="eastAsia"/>
              </w:rPr>
              <w:t>无</w:t>
            </w:r>
          </w:p>
        </w:tc>
      </w:tr>
      <w:tr w:rsidR="00330D53" w:rsidRPr="00275CEA" w14:paraId="201FA614" w14:textId="77777777" w:rsidTr="00330D53">
        <w:tc>
          <w:tcPr>
            <w:tcW w:w="2812" w:type="dxa"/>
          </w:tcPr>
          <w:p w14:paraId="7D682288" w14:textId="77777777" w:rsidR="00330D53" w:rsidRPr="00ED0073" w:rsidRDefault="00330D53" w:rsidP="00330D53">
            <w:r w:rsidRPr="00ED0073">
              <w:rPr>
                <w:rFonts w:hint="eastAsia"/>
              </w:rPr>
              <w:t>业务规则</w:t>
            </w:r>
          </w:p>
        </w:tc>
        <w:tc>
          <w:tcPr>
            <w:tcW w:w="5428" w:type="dxa"/>
          </w:tcPr>
          <w:p w14:paraId="1F01B8EA" w14:textId="77777777" w:rsidR="00330D53" w:rsidRPr="00275CEA" w:rsidRDefault="00330D53" w:rsidP="00330D53">
            <w:r>
              <w:rPr>
                <w:rFonts w:hint="eastAsia"/>
              </w:rPr>
              <w:t>无</w:t>
            </w:r>
          </w:p>
        </w:tc>
      </w:tr>
      <w:tr w:rsidR="00330D53" w:rsidRPr="00ED0073" w14:paraId="1968440E" w14:textId="77777777" w:rsidTr="00330D53">
        <w:tc>
          <w:tcPr>
            <w:tcW w:w="2812" w:type="dxa"/>
          </w:tcPr>
          <w:p w14:paraId="79330229" w14:textId="77777777" w:rsidR="00330D53" w:rsidRPr="00ED0073" w:rsidRDefault="00330D53" w:rsidP="00330D53">
            <w:r w:rsidRPr="00ED0073">
              <w:rPr>
                <w:rFonts w:hint="eastAsia"/>
              </w:rPr>
              <w:t>输入</w:t>
            </w:r>
          </w:p>
        </w:tc>
        <w:tc>
          <w:tcPr>
            <w:tcW w:w="5428" w:type="dxa"/>
          </w:tcPr>
          <w:p w14:paraId="34E6E83D" w14:textId="77777777" w:rsidR="00330D53" w:rsidRPr="00ED0073" w:rsidRDefault="00330D53" w:rsidP="00330D53">
            <w:r>
              <w:rPr>
                <w:rFonts w:hint="eastAsia"/>
              </w:rPr>
              <w:t>无</w:t>
            </w:r>
          </w:p>
        </w:tc>
      </w:tr>
      <w:tr w:rsidR="00330D53" w:rsidRPr="00ED0073" w14:paraId="28267454" w14:textId="77777777" w:rsidTr="00330D53">
        <w:tc>
          <w:tcPr>
            <w:tcW w:w="2812" w:type="dxa"/>
          </w:tcPr>
          <w:p w14:paraId="50078309" w14:textId="77777777" w:rsidR="00330D53" w:rsidRPr="00ED0073" w:rsidRDefault="00330D53" w:rsidP="00330D53">
            <w:r w:rsidRPr="00ED0073">
              <w:rPr>
                <w:rFonts w:hint="eastAsia"/>
              </w:rPr>
              <w:t>输出</w:t>
            </w:r>
          </w:p>
        </w:tc>
        <w:tc>
          <w:tcPr>
            <w:tcW w:w="5428" w:type="dxa"/>
          </w:tcPr>
          <w:p w14:paraId="4B3AC1B7" w14:textId="392A62DD" w:rsidR="00330D53" w:rsidRPr="00ED0073" w:rsidRDefault="00330D53" w:rsidP="00330D53">
            <w:r>
              <w:rPr>
                <w:rFonts w:hint="eastAsia"/>
              </w:rPr>
              <w:t>教师点击的通知的具体内容</w:t>
            </w:r>
          </w:p>
        </w:tc>
      </w:tr>
      <w:tr w:rsidR="00330D53" w:rsidRPr="00ED0073" w14:paraId="3DC65A3B" w14:textId="77777777" w:rsidTr="00330D53">
        <w:tc>
          <w:tcPr>
            <w:tcW w:w="2812" w:type="dxa"/>
          </w:tcPr>
          <w:p w14:paraId="6649951A" w14:textId="77777777" w:rsidR="00330D53" w:rsidRPr="00ED0073" w:rsidRDefault="00330D53" w:rsidP="00330D53">
            <w:r w:rsidRPr="00ED0073">
              <w:rPr>
                <w:rFonts w:hint="eastAsia"/>
              </w:rPr>
              <w:t>被包含的</w:t>
            </w:r>
            <w:r w:rsidRPr="00ED0073">
              <w:t>用例</w:t>
            </w:r>
          </w:p>
        </w:tc>
        <w:tc>
          <w:tcPr>
            <w:tcW w:w="5428" w:type="dxa"/>
          </w:tcPr>
          <w:p w14:paraId="2FE9F770" w14:textId="77777777" w:rsidR="00330D53" w:rsidRPr="00ED0073" w:rsidRDefault="00330D53" w:rsidP="00330D53">
            <w:r>
              <w:rPr>
                <w:rFonts w:hint="eastAsia"/>
              </w:rPr>
              <w:t>无</w:t>
            </w:r>
          </w:p>
        </w:tc>
      </w:tr>
      <w:tr w:rsidR="00330D53" w:rsidRPr="00ED0073" w14:paraId="5D45BE63" w14:textId="77777777" w:rsidTr="00330D53">
        <w:tc>
          <w:tcPr>
            <w:tcW w:w="2812" w:type="dxa"/>
          </w:tcPr>
          <w:p w14:paraId="7D805B67" w14:textId="77777777" w:rsidR="00330D53" w:rsidRPr="00ED0073" w:rsidRDefault="00330D53" w:rsidP="00330D53">
            <w:r w:rsidRPr="00ED0073">
              <w:rPr>
                <w:rFonts w:hint="eastAsia"/>
              </w:rPr>
              <w:t>被</w:t>
            </w:r>
            <w:r w:rsidRPr="00ED0073">
              <w:t>扩展的用例</w:t>
            </w:r>
          </w:p>
        </w:tc>
        <w:tc>
          <w:tcPr>
            <w:tcW w:w="5428" w:type="dxa"/>
          </w:tcPr>
          <w:p w14:paraId="403F73AE" w14:textId="77777777" w:rsidR="00330D53" w:rsidRPr="00ED0073" w:rsidRDefault="00330D53" w:rsidP="00330D53">
            <w:r>
              <w:rPr>
                <w:rFonts w:hint="eastAsia"/>
              </w:rPr>
              <w:t>无</w:t>
            </w:r>
          </w:p>
        </w:tc>
      </w:tr>
      <w:tr w:rsidR="00330D53" w:rsidRPr="00ED0073" w14:paraId="670E23D5" w14:textId="77777777" w:rsidTr="00330D53">
        <w:tc>
          <w:tcPr>
            <w:tcW w:w="2812" w:type="dxa"/>
          </w:tcPr>
          <w:p w14:paraId="57A5D68C" w14:textId="77777777" w:rsidR="00330D53" w:rsidRDefault="00330D53" w:rsidP="00330D53">
            <w:r>
              <w:rPr>
                <w:rFonts w:hint="eastAsia"/>
              </w:rPr>
              <w:t>数据字典</w:t>
            </w:r>
          </w:p>
        </w:tc>
        <w:tc>
          <w:tcPr>
            <w:tcW w:w="5428" w:type="dxa"/>
          </w:tcPr>
          <w:p w14:paraId="102498FF" w14:textId="77777777" w:rsidR="00330D53" w:rsidRPr="00ED0073" w:rsidRDefault="002F4437" w:rsidP="00330D53">
            <w:hyperlink w:anchor="_通知栏" w:history="1">
              <w:r w:rsidR="00330D53" w:rsidRPr="005649A7">
                <w:rPr>
                  <w:rStyle w:val="aa"/>
                  <w:rFonts w:hint="eastAsia"/>
                </w:rPr>
                <w:t>通知</w:t>
              </w:r>
            </w:hyperlink>
          </w:p>
        </w:tc>
      </w:tr>
      <w:tr w:rsidR="00330D53" w:rsidRPr="00ED0073" w14:paraId="29DCC2D5" w14:textId="77777777" w:rsidTr="00330D53">
        <w:tc>
          <w:tcPr>
            <w:tcW w:w="2812" w:type="dxa"/>
          </w:tcPr>
          <w:p w14:paraId="2481A13C" w14:textId="77777777" w:rsidR="00330D53" w:rsidRDefault="00330D53" w:rsidP="00330D53">
            <w:r>
              <w:rPr>
                <w:rFonts w:hint="eastAsia"/>
              </w:rPr>
              <w:t>对话框图</w:t>
            </w:r>
          </w:p>
        </w:tc>
        <w:tc>
          <w:tcPr>
            <w:tcW w:w="5428" w:type="dxa"/>
          </w:tcPr>
          <w:p w14:paraId="1C134222" w14:textId="77777777" w:rsidR="00330D53" w:rsidRPr="00ED0073" w:rsidRDefault="002F4437" w:rsidP="00330D53">
            <w:hyperlink w:anchor="_首页-通知栏" w:history="1">
              <w:r w:rsidR="00330D53" w:rsidRPr="005649A7">
                <w:rPr>
                  <w:rStyle w:val="aa"/>
                  <w:rFonts w:hint="eastAsia"/>
                </w:rPr>
                <w:t>首页</w:t>
              </w:r>
              <w:r w:rsidR="00330D53" w:rsidRPr="005649A7">
                <w:rPr>
                  <w:rStyle w:val="aa"/>
                </w:rPr>
                <w:t>-</w:t>
              </w:r>
              <w:r w:rsidR="00330D53" w:rsidRPr="005649A7">
                <w:rPr>
                  <w:rStyle w:val="aa"/>
                </w:rPr>
                <w:t>通知栏</w:t>
              </w:r>
            </w:hyperlink>
          </w:p>
        </w:tc>
      </w:tr>
      <w:tr w:rsidR="00330D53" w:rsidRPr="00ED0073" w14:paraId="1BDA30A2" w14:textId="77777777" w:rsidTr="00330D53">
        <w:tc>
          <w:tcPr>
            <w:tcW w:w="2812" w:type="dxa"/>
          </w:tcPr>
          <w:p w14:paraId="152B2CDD" w14:textId="77777777" w:rsidR="00330D53" w:rsidRDefault="00330D53" w:rsidP="00330D53">
            <w:r>
              <w:rPr>
                <w:rFonts w:hint="eastAsia"/>
              </w:rPr>
              <w:t>用户</w:t>
            </w:r>
            <w:r>
              <w:t>界面</w:t>
            </w:r>
          </w:p>
        </w:tc>
        <w:tc>
          <w:tcPr>
            <w:tcW w:w="5428" w:type="dxa"/>
          </w:tcPr>
          <w:p w14:paraId="3464D8B4" w14:textId="77777777" w:rsidR="00330D53" w:rsidRDefault="002F4437" w:rsidP="00330D53">
            <w:hyperlink w:anchor="查看具体通知" w:history="1">
              <w:r w:rsidR="00330D53" w:rsidRPr="00027B1C">
                <w:rPr>
                  <w:rStyle w:val="aa"/>
                  <w:rFonts w:hint="eastAsia"/>
                </w:rPr>
                <w:t>查看具体通知</w:t>
              </w:r>
            </w:hyperlink>
          </w:p>
        </w:tc>
      </w:tr>
      <w:tr w:rsidR="00330D53" w:rsidRPr="00ED0073" w14:paraId="1F0493C6" w14:textId="77777777" w:rsidTr="00330D53">
        <w:tc>
          <w:tcPr>
            <w:tcW w:w="2812" w:type="dxa"/>
          </w:tcPr>
          <w:p w14:paraId="1C887605" w14:textId="77777777" w:rsidR="00330D53" w:rsidRPr="00ED0073" w:rsidRDefault="00330D53" w:rsidP="00330D53">
            <w:r w:rsidRPr="00ED0073">
              <w:rPr>
                <w:rFonts w:hint="eastAsia"/>
              </w:rPr>
              <w:t>修改历史记录</w:t>
            </w:r>
          </w:p>
        </w:tc>
        <w:tc>
          <w:tcPr>
            <w:tcW w:w="5428" w:type="dxa"/>
          </w:tcPr>
          <w:p w14:paraId="3A245603" w14:textId="0BF89B9E" w:rsidR="00330D53" w:rsidRPr="00ED0073" w:rsidRDefault="00330D53" w:rsidP="00330D53">
            <w:r>
              <w:rPr>
                <w:rFonts w:hint="eastAsia"/>
              </w:rPr>
              <w:t>填写表格——陈俊仁</w:t>
            </w:r>
          </w:p>
        </w:tc>
      </w:tr>
    </w:tbl>
    <w:p w14:paraId="0DA5CEE0" w14:textId="77777777" w:rsidR="00330D53" w:rsidRDefault="00330D53" w:rsidP="00330D53">
      <w:pPr>
        <w:pStyle w:val="ab"/>
      </w:pPr>
      <w:bookmarkStart w:id="29" w:name="_Toc500975528"/>
      <w:bookmarkStart w:id="30" w:name="_Toc504029031"/>
      <w:r>
        <w:rPr>
          <w:rFonts w:hint="eastAsia"/>
        </w:rPr>
        <w:t>浏览置顶通知</w:t>
      </w:r>
      <w:bookmarkEnd w:id="29"/>
      <w:bookmarkEnd w:id="30"/>
    </w:p>
    <w:p w14:paraId="2CFE26D7" w14:textId="70246784" w:rsidR="00330D53" w:rsidRDefault="00330D53" w:rsidP="00330D53">
      <w:pPr>
        <w:pStyle w:val="7"/>
      </w:pPr>
      <w:r>
        <w:rPr>
          <w:rFonts w:hint="eastAsia"/>
        </w:rPr>
        <w:t xml:space="preserve">表格 </w:t>
      </w:r>
      <w:r>
        <w:t xml:space="preserve">TE-R-24 </w:t>
      </w:r>
      <w:r>
        <w:rPr>
          <w:rFonts w:hint="eastAsia"/>
        </w:rPr>
        <w:t>浏览置顶通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257E324D" w14:textId="77777777" w:rsidTr="00330D53">
        <w:tc>
          <w:tcPr>
            <w:tcW w:w="2812" w:type="dxa"/>
          </w:tcPr>
          <w:p w14:paraId="2D24DA2D" w14:textId="77777777" w:rsidR="00330D53" w:rsidRPr="00ED0073" w:rsidRDefault="00330D53" w:rsidP="00330D53">
            <w:r w:rsidRPr="00ED0073">
              <w:rPr>
                <w:rFonts w:hint="eastAsia"/>
              </w:rPr>
              <w:t>用例名称</w:t>
            </w:r>
          </w:p>
        </w:tc>
        <w:tc>
          <w:tcPr>
            <w:tcW w:w="5428" w:type="dxa"/>
          </w:tcPr>
          <w:p w14:paraId="79D2C28A" w14:textId="77777777" w:rsidR="00330D53" w:rsidRPr="00ED0073" w:rsidRDefault="00330D53" w:rsidP="00330D53">
            <w:r>
              <w:rPr>
                <w:rFonts w:hint="eastAsia"/>
              </w:rPr>
              <w:t>浏览置</w:t>
            </w:r>
            <w:proofErr w:type="gramStart"/>
            <w:r>
              <w:rPr>
                <w:rFonts w:hint="eastAsia"/>
              </w:rPr>
              <w:t>顶通知</w:t>
            </w:r>
            <w:proofErr w:type="gramEnd"/>
          </w:p>
        </w:tc>
      </w:tr>
      <w:tr w:rsidR="00330D53" w:rsidRPr="00ED0073" w14:paraId="1EAEE066" w14:textId="77777777" w:rsidTr="00330D53">
        <w:tc>
          <w:tcPr>
            <w:tcW w:w="2812" w:type="dxa"/>
          </w:tcPr>
          <w:p w14:paraId="755C8BB6" w14:textId="77777777" w:rsidR="00330D53" w:rsidRPr="00ED0073" w:rsidRDefault="00330D53" w:rsidP="00330D53">
            <w:r w:rsidRPr="00ED0073">
              <w:rPr>
                <w:rFonts w:hint="eastAsia"/>
              </w:rPr>
              <w:t>标识符</w:t>
            </w:r>
          </w:p>
        </w:tc>
        <w:tc>
          <w:tcPr>
            <w:tcW w:w="5428" w:type="dxa"/>
          </w:tcPr>
          <w:p w14:paraId="7A68B9DA" w14:textId="199333F9" w:rsidR="00330D53" w:rsidRPr="00C52A26" w:rsidRDefault="00330D53" w:rsidP="00330D53">
            <w:r>
              <w:t>TE-R</w:t>
            </w:r>
            <w:r>
              <w:rPr>
                <w:rFonts w:hint="eastAsia"/>
              </w:rPr>
              <w:t>-</w:t>
            </w:r>
            <w:r>
              <w:t>24</w:t>
            </w:r>
          </w:p>
        </w:tc>
      </w:tr>
      <w:tr w:rsidR="00330D53" w:rsidRPr="00ED0073" w14:paraId="393FB77C" w14:textId="77777777" w:rsidTr="00330D53">
        <w:tc>
          <w:tcPr>
            <w:tcW w:w="2812" w:type="dxa"/>
          </w:tcPr>
          <w:p w14:paraId="35E37ACD" w14:textId="77777777" w:rsidR="00330D53" w:rsidRPr="00ED0073" w:rsidRDefault="00330D53" w:rsidP="00330D53">
            <w:r w:rsidRPr="00ED0073">
              <w:rPr>
                <w:rFonts w:hint="eastAsia"/>
              </w:rPr>
              <w:t>用例描述</w:t>
            </w:r>
          </w:p>
        </w:tc>
        <w:tc>
          <w:tcPr>
            <w:tcW w:w="5428" w:type="dxa"/>
          </w:tcPr>
          <w:p w14:paraId="72EAEAD4" w14:textId="172A5354" w:rsidR="00330D53" w:rsidRPr="00ED0073" w:rsidRDefault="00330D53" w:rsidP="00330D53">
            <w:r>
              <w:rPr>
                <w:rFonts w:hint="eastAsia"/>
              </w:rPr>
              <w:t>教师可以在网站首页浏览置顶的通知内容</w:t>
            </w:r>
          </w:p>
        </w:tc>
      </w:tr>
      <w:tr w:rsidR="00330D53" w:rsidRPr="00ED0073" w14:paraId="54E47F01" w14:textId="77777777" w:rsidTr="00330D53">
        <w:tc>
          <w:tcPr>
            <w:tcW w:w="2812" w:type="dxa"/>
          </w:tcPr>
          <w:p w14:paraId="5C6EDC3F" w14:textId="77777777" w:rsidR="00330D53" w:rsidRPr="00ED0073" w:rsidRDefault="00330D53" w:rsidP="00330D53">
            <w:r w:rsidRPr="00ED0073">
              <w:rPr>
                <w:rFonts w:hint="eastAsia"/>
              </w:rPr>
              <w:t>需求来源</w:t>
            </w:r>
          </w:p>
        </w:tc>
        <w:tc>
          <w:tcPr>
            <w:tcW w:w="5428" w:type="dxa"/>
          </w:tcPr>
          <w:p w14:paraId="240452AD" w14:textId="109AF35F" w:rsidR="00330D53" w:rsidRPr="00ED0073" w:rsidRDefault="00330D53" w:rsidP="00330D53">
            <w:r>
              <w:rPr>
                <w:rFonts w:hint="eastAsia"/>
              </w:rPr>
              <w:t>教师</w:t>
            </w:r>
          </w:p>
        </w:tc>
      </w:tr>
      <w:tr w:rsidR="00330D53" w:rsidRPr="00ED0073" w14:paraId="06639F30" w14:textId="77777777" w:rsidTr="00330D53">
        <w:tc>
          <w:tcPr>
            <w:tcW w:w="2812" w:type="dxa"/>
          </w:tcPr>
          <w:p w14:paraId="5CE92021" w14:textId="77777777" w:rsidR="00330D53" w:rsidRPr="00ED0073" w:rsidRDefault="00330D53" w:rsidP="00330D53">
            <w:r w:rsidRPr="00ED0073">
              <w:rPr>
                <w:rFonts w:hint="eastAsia"/>
              </w:rPr>
              <w:t>优先级</w:t>
            </w:r>
          </w:p>
        </w:tc>
        <w:tc>
          <w:tcPr>
            <w:tcW w:w="5428" w:type="dxa"/>
          </w:tcPr>
          <w:p w14:paraId="768278DD" w14:textId="77777777" w:rsidR="00330D53" w:rsidRPr="00ED0073" w:rsidRDefault="00330D53" w:rsidP="00330D53">
            <w:r>
              <w:rPr>
                <w:rFonts w:hint="eastAsia"/>
              </w:rPr>
              <w:t>TBD</w:t>
            </w:r>
          </w:p>
        </w:tc>
      </w:tr>
      <w:tr w:rsidR="00330D53" w:rsidRPr="00ED0073" w14:paraId="200304FC" w14:textId="77777777" w:rsidTr="00330D53">
        <w:tc>
          <w:tcPr>
            <w:tcW w:w="2812" w:type="dxa"/>
          </w:tcPr>
          <w:p w14:paraId="36DEB34E" w14:textId="77777777" w:rsidR="00330D53" w:rsidRPr="00ED0073" w:rsidRDefault="00330D53" w:rsidP="00330D53">
            <w:r w:rsidRPr="00ED0073">
              <w:rPr>
                <w:rFonts w:hint="eastAsia"/>
              </w:rPr>
              <w:t>参与者</w:t>
            </w:r>
          </w:p>
        </w:tc>
        <w:tc>
          <w:tcPr>
            <w:tcW w:w="5428" w:type="dxa"/>
          </w:tcPr>
          <w:p w14:paraId="18917A06" w14:textId="307F6E55" w:rsidR="00330D53" w:rsidRPr="00ED0073" w:rsidRDefault="00330D53" w:rsidP="00330D53">
            <w:r>
              <w:rPr>
                <w:rFonts w:hint="eastAsia"/>
              </w:rPr>
              <w:t>教师</w:t>
            </w:r>
          </w:p>
        </w:tc>
      </w:tr>
      <w:tr w:rsidR="00330D53" w:rsidRPr="00ED0073" w14:paraId="3490FA6B" w14:textId="77777777" w:rsidTr="00330D53">
        <w:tc>
          <w:tcPr>
            <w:tcW w:w="2812" w:type="dxa"/>
          </w:tcPr>
          <w:p w14:paraId="2EE2F1FE" w14:textId="77777777" w:rsidR="00330D53" w:rsidRPr="00ED0073" w:rsidRDefault="00330D53" w:rsidP="00330D53">
            <w:r w:rsidRPr="00ED0073">
              <w:rPr>
                <w:rFonts w:hint="eastAsia"/>
              </w:rPr>
              <w:t>状态</w:t>
            </w:r>
          </w:p>
        </w:tc>
        <w:tc>
          <w:tcPr>
            <w:tcW w:w="5428" w:type="dxa"/>
          </w:tcPr>
          <w:p w14:paraId="536A6AD3" w14:textId="77ED382E" w:rsidR="00330D53" w:rsidRPr="00ED0073" w:rsidRDefault="00330D53" w:rsidP="00330D53">
            <w:r>
              <w:rPr>
                <w:rFonts w:hint="eastAsia"/>
              </w:rPr>
              <w:t>教师已经登录</w:t>
            </w:r>
          </w:p>
        </w:tc>
      </w:tr>
      <w:tr w:rsidR="00330D53" w:rsidRPr="00ED0073" w14:paraId="7B423FDB" w14:textId="77777777" w:rsidTr="00330D53">
        <w:tc>
          <w:tcPr>
            <w:tcW w:w="2812" w:type="dxa"/>
          </w:tcPr>
          <w:p w14:paraId="38E3A593" w14:textId="77777777" w:rsidR="00330D53" w:rsidRPr="00ED0073" w:rsidRDefault="00330D53" w:rsidP="00330D53">
            <w:r w:rsidRPr="00ED0073">
              <w:rPr>
                <w:rFonts w:hint="eastAsia"/>
              </w:rPr>
              <w:t>涉众利益</w:t>
            </w:r>
          </w:p>
        </w:tc>
        <w:tc>
          <w:tcPr>
            <w:tcW w:w="5428" w:type="dxa"/>
          </w:tcPr>
          <w:p w14:paraId="1053D5EB" w14:textId="76D2663C" w:rsidR="00330D53" w:rsidRPr="00ED0073" w:rsidRDefault="00330D53" w:rsidP="00330D53">
            <w:r>
              <w:rPr>
                <w:rFonts w:hint="eastAsia"/>
              </w:rPr>
              <w:t>教师</w:t>
            </w:r>
          </w:p>
        </w:tc>
      </w:tr>
      <w:tr w:rsidR="00330D53" w:rsidRPr="00ED0073" w14:paraId="29E8DE24" w14:textId="77777777" w:rsidTr="00330D53">
        <w:tc>
          <w:tcPr>
            <w:tcW w:w="2812" w:type="dxa"/>
          </w:tcPr>
          <w:p w14:paraId="3798AA32" w14:textId="77777777" w:rsidR="00330D53" w:rsidRPr="00ED0073" w:rsidRDefault="00330D53" w:rsidP="00330D53">
            <w:r w:rsidRPr="00ED0073">
              <w:rPr>
                <w:rFonts w:hint="eastAsia"/>
              </w:rPr>
              <w:t>前置条件</w:t>
            </w:r>
          </w:p>
        </w:tc>
        <w:tc>
          <w:tcPr>
            <w:tcW w:w="5428" w:type="dxa"/>
          </w:tcPr>
          <w:p w14:paraId="76C620E5" w14:textId="6F105B66" w:rsidR="00330D53" w:rsidRPr="00ED0073" w:rsidRDefault="00330D53" w:rsidP="00330D53">
            <w:r>
              <w:rPr>
                <w:rFonts w:hint="eastAsia"/>
              </w:rPr>
              <w:t>教师已经成功登录并且在网站首页浏览置</w:t>
            </w:r>
            <w:proofErr w:type="gramStart"/>
            <w:r>
              <w:rPr>
                <w:rFonts w:hint="eastAsia"/>
              </w:rPr>
              <w:t>顶通知</w:t>
            </w:r>
            <w:proofErr w:type="gramEnd"/>
          </w:p>
        </w:tc>
      </w:tr>
      <w:tr w:rsidR="00330D53" w:rsidRPr="00ED0073" w14:paraId="63802A3E" w14:textId="77777777" w:rsidTr="00330D53">
        <w:tc>
          <w:tcPr>
            <w:tcW w:w="2812" w:type="dxa"/>
          </w:tcPr>
          <w:p w14:paraId="659EC2BF" w14:textId="77777777" w:rsidR="00330D53" w:rsidRPr="00ED0073" w:rsidRDefault="00330D53" w:rsidP="00330D53">
            <w:r w:rsidRPr="00ED0073">
              <w:rPr>
                <w:rFonts w:hint="eastAsia"/>
              </w:rPr>
              <w:t>后置条件</w:t>
            </w:r>
          </w:p>
        </w:tc>
        <w:tc>
          <w:tcPr>
            <w:tcW w:w="5428" w:type="dxa"/>
          </w:tcPr>
          <w:p w14:paraId="16A21805" w14:textId="77777777" w:rsidR="00330D53" w:rsidRPr="00ED0073" w:rsidRDefault="00330D53" w:rsidP="00330D53">
            <w:r>
              <w:rPr>
                <w:rFonts w:hint="eastAsia"/>
              </w:rPr>
              <w:t>无</w:t>
            </w:r>
          </w:p>
        </w:tc>
      </w:tr>
      <w:tr w:rsidR="00330D53" w:rsidRPr="00ED0073" w14:paraId="6E254939" w14:textId="77777777" w:rsidTr="00330D53">
        <w:tc>
          <w:tcPr>
            <w:tcW w:w="2812" w:type="dxa"/>
          </w:tcPr>
          <w:p w14:paraId="46E16FBA" w14:textId="77777777" w:rsidR="00330D53" w:rsidRPr="00ED0073" w:rsidRDefault="00330D53" w:rsidP="00330D53">
            <w:r w:rsidRPr="00ED0073">
              <w:rPr>
                <w:rFonts w:hint="eastAsia"/>
              </w:rPr>
              <w:t>用例场景</w:t>
            </w:r>
          </w:p>
        </w:tc>
        <w:tc>
          <w:tcPr>
            <w:tcW w:w="5428" w:type="dxa"/>
          </w:tcPr>
          <w:p w14:paraId="51881F4A" w14:textId="511A71A1" w:rsidR="00330D53" w:rsidRPr="00ED0073" w:rsidRDefault="00330D53" w:rsidP="00330D53">
            <w:r>
              <w:rPr>
                <w:rFonts w:hint="eastAsia"/>
              </w:rPr>
              <w:t>教师登录之后可以在网站首页的置</w:t>
            </w:r>
            <w:proofErr w:type="gramStart"/>
            <w:r>
              <w:rPr>
                <w:rFonts w:hint="eastAsia"/>
              </w:rPr>
              <w:t>顶通知栏</w:t>
            </w:r>
            <w:proofErr w:type="gramEnd"/>
            <w:r>
              <w:rPr>
                <w:rFonts w:hint="eastAsia"/>
              </w:rPr>
              <w:t>查看具体置</w:t>
            </w:r>
            <w:proofErr w:type="gramStart"/>
            <w:r>
              <w:rPr>
                <w:rFonts w:hint="eastAsia"/>
              </w:rPr>
              <w:t>顶通知</w:t>
            </w:r>
            <w:proofErr w:type="gramEnd"/>
            <w:r>
              <w:rPr>
                <w:rFonts w:hint="eastAsia"/>
              </w:rPr>
              <w:t>的内容</w:t>
            </w:r>
          </w:p>
        </w:tc>
      </w:tr>
      <w:tr w:rsidR="00330D53" w:rsidRPr="00757EB3" w14:paraId="0CBAD487" w14:textId="77777777" w:rsidTr="00330D53">
        <w:tc>
          <w:tcPr>
            <w:tcW w:w="2812" w:type="dxa"/>
          </w:tcPr>
          <w:p w14:paraId="27770CC4" w14:textId="77777777" w:rsidR="00330D53" w:rsidRPr="00ED0073" w:rsidRDefault="00330D53" w:rsidP="00330D53">
            <w:r w:rsidRPr="00ED0073">
              <w:rPr>
                <w:rFonts w:hint="eastAsia"/>
              </w:rPr>
              <w:t>基本操作流程</w:t>
            </w:r>
          </w:p>
        </w:tc>
        <w:tc>
          <w:tcPr>
            <w:tcW w:w="5428" w:type="dxa"/>
          </w:tcPr>
          <w:p w14:paraId="1D3174D3" w14:textId="785801BA" w:rsidR="00330D53" w:rsidRPr="00214408" w:rsidRDefault="00330D53" w:rsidP="00330D53">
            <w:pPr>
              <w:pStyle w:val="af9"/>
              <w:numPr>
                <w:ilvl w:val="0"/>
                <w:numId w:val="21"/>
              </w:numPr>
              <w:ind w:firstLineChars="0"/>
            </w:pPr>
            <w:r>
              <w:rPr>
                <w:rFonts w:hint="eastAsia"/>
              </w:rPr>
              <w:t>教师</w:t>
            </w:r>
            <w:r w:rsidRPr="00214408">
              <w:rPr>
                <w:rFonts w:hint="eastAsia"/>
              </w:rPr>
              <w:t>点击想要查看的具体通知</w:t>
            </w:r>
          </w:p>
          <w:p w14:paraId="0D5B9048" w14:textId="77777777" w:rsidR="00330D53" w:rsidRPr="00214408" w:rsidRDefault="00330D53" w:rsidP="00330D53">
            <w:pPr>
              <w:pStyle w:val="af9"/>
              <w:numPr>
                <w:ilvl w:val="0"/>
                <w:numId w:val="21"/>
              </w:numPr>
              <w:ind w:firstLineChars="0"/>
            </w:pPr>
            <w:r>
              <w:rPr>
                <w:rFonts w:hint="eastAsia"/>
              </w:rPr>
              <w:t>浏览具体通知的内容</w:t>
            </w:r>
          </w:p>
        </w:tc>
      </w:tr>
      <w:tr w:rsidR="00330D53" w:rsidRPr="00757EB3" w14:paraId="4A6CA27E" w14:textId="77777777" w:rsidTr="00330D53">
        <w:tc>
          <w:tcPr>
            <w:tcW w:w="2812" w:type="dxa"/>
          </w:tcPr>
          <w:p w14:paraId="7678059F" w14:textId="77777777" w:rsidR="00330D53" w:rsidRPr="00ED0073" w:rsidRDefault="00330D53" w:rsidP="00330D53">
            <w:r w:rsidRPr="00ED0073">
              <w:rPr>
                <w:rFonts w:hint="eastAsia"/>
              </w:rPr>
              <w:t>可选操作流程</w:t>
            </w:r>
          </w:p>
        </w:tc>
        <w:tc>
          <w:tcPr>
            <w:tcW w:w="5428" w:type="dxa"/>
          </w:tcPr>
          <w:p w14:paraId="757CA902" w14:textId="77777777" w:rsidR="00330D53" w:rsidRPr="00757EB3" w:rsidRDefault="00330D53" w:rsidP="00330D53">
            <w:r w:rsidRPr="00757EB3">
              <w:rPr>
                <w:rFonts w:hint="eastAsia"/>
              </w:rPr>
              <w:t>无</w:t>
            </w:r>
          </w:p>
        </w:tc>
      </w:tr>
      <w:tr w:rsidR="00330D53" w:rsidRPr="000539B8" w14:paraId="4B56855E" w14:textId="77777777" w:rsidTr="00330D53">
        <w:tc>
          <w:tcPr>
            <w:tcW w:w="2812" w:type="dxa"/>
          </w:tcPr>
          <w:p w14:paraId="44A2A3D9" w14:textId="77777777" w:rsidR="00330D53" w:rsidRPr="00ED0073" w:rsidRDefault="00330D53" w:rsidP="00330D53">
            <w:r w:rsidRPr="00ED0073">
              <w:rPr>
                <w:rFonts w:hint="eastAsia"/>
              </w:rPr>
              <w:t>异常</w:t>
            </w:r>
          </w:p>
        </w:tc>
        <w:tc>
          <w:tcPr>
            <w:tcW w:w="5428" w:type="dxa"/>
          </w:tcPr>
          <w:p w14:paraId="2E74A123" w14:textId="77777777" w:rsidR="00330D53" w:rsidRPr="000539B8" w:rsidRDefault="00330D53" w:rsidP="00330D53">
            <w:r>
              <w:rPr>
                <w:rFonts w:hint="eastAsia"/>
              </w:rPr>
              <w:t>无</w:t>
            </w:r>
          </w:p>
        </w:tc>
      </w:tr>
      <w:tr w:rsidR="00330D53" w:rsidRPr="00275CEA" w14:paraId="175B6B94" w14:textId="77777777" w:rsidTr="00330D53">
        <w:tc>
          <w:tcPr>
            <w:tcW w:w="2812" w:type="dxa"/>
          </w:tcPr>
          <w:p w14:paraId="51475631" w14:textId="77777777" w:rsidR="00330D53" w:rsidRPr="00ED0073" w:rsidRDefault="00330D53" w:rsidP="00330D53">
            <w:r w:rsidRPr="00ED0073">
              <w:rPr>
                <w:rFonts w:hint="eastAsia"/>
              </w:rPr>
              <w:t>业务规则</w:t>
            </w:r>
          </w:p>
        </w:tc>
        <w:tc>
          <w:tcPr>
            <w:tcW w:w="5428" w:type="dxa"/>
          </w:tcPr>
          <w:p w14:paraId="38C276FC" w14:textId="77777777" w:rsidR="00330D53" w:rsidRPr="00275CEA" w:rsidRDefault="00330D53" w:rsidP="00330D53">
            <w:r>
              <w:rPr>
                <w:rFonts w:hint="eastAsia"/>
              </w:rPr>
              <w:t>无</w:t>
            </w:r>
          </w:p>
        </w:tc>
      </w:tr>
      <w:tr w:rsidR="00330D53" w:rsidRPr="00ED0073" w14:paraId="620EE1C0" w14:textId="77777777" w:rsidTr="00330D53">
        <w:tc>
          <w:tcPr>
            <w:tcW w:w="2812" w:type="dxa"/>
          </w:tcPr>
          <w:p w14:paraId="293AD1ED" w14:textId="77777777" w:rsidR="00330D53" w:rsidRPr="00ED0073" w:rsidRDefault="00330D53" w:rsidP="00330D53">
            <w:r w:rsidRPr="00ED0073">
              <w:rPr>
                <w:rFonts w:hint="eastAsia"/>
              </w:rPr>
              <w:t>输入</w:t>
            </w:r>
          </w:p>
        </w:tc>
        <w:tc>
          <w:tcPr>
            <w:tcW w:w="5428" w:type="dxa"/>
          </w:tcPr>
          <w:p w14:paraId="50943DAC" w14:textId="77777777" w:rsidR="00330D53" w:rsidRPr="00ED0073" w:rsidRDefault="00330D53" w:rsidP="00330D53">
            <w:r>
              <w:rPr>
                <w:rFonts w:hint="eastAsia"/>
              </w:rPr>
              <w:t>无</w:t>
            </w:r>
          </w:p>
        </w:tc>
      </w:tr>
      <w:tr w:rsidR="00330D53" w:rsidRPr="00ED0073" w14:paraId="54572466" w14:textId="77777777" w:rsidTr="00330D53">
        <w:tc>
          <w:tcPr>
            <w:tcW w:w="2812" w:type="dxa"/>
          </w:tcPr>
          <w:p w14:paraId="6FF75CA9" w14:textId="77777777" w:rsidR="00330D53" w:rsidRPr="00ED0073" w:rsidRDefault="00330D53" w:rsidP="00330D53">
            <w:r w:rsidRPr="00ED0073">
              <w:rPr>
                <w:rFonts w:hint="eastAsia"/>
              </w:rPr>
              <w:lastRenderedPageBreak/>
              <w:t>输出</w:t>
            </w:r>
          </w:p>
        </w:tc>
        <w:tc>
          <w:tcPr>
            <w:tcW w:w="5428" w:type="dxa"/>
          </w:tcPr>
          <w:p w14:paraId="7FAABE65" w14:textId="3C022B8F" w:rsidR="00330D53" w:rsidRPr="00ED0073" w:rsidRDefault="00330D53" w:rsidP="00330D53">
            <w:r>
              <w:rPr>
                <w:rFonts w:hint="eastAsia"/>
              </w:rPr>
              <w:t>教师想要浏览的置</w:t>
            </w:r>
            <w:proofErr w:type="gramStart"/>
            <w:r>
              <w:rPr>
                <w:rFonts w:hint="eastAsia"/>
              </w:rPr>
              <w:t>顶通知</w:t>
            </w:r>
            <w:proofErr w:type="gramEnd"/>
            <w:r>
              <w:rPr>
                <w:rFonts w:hint="eastAsia"/>
              </w:rPr>
              <w:t>的具体内容</w:t>
            </w:r>
          </w:p>
        </w:tc>
      </w:tr>
      <w:tr w:rsidR="00330D53" w:rsidRPr="00ED0073" w14:paraId="2CF68DCD" w14:textId="77777777" w:rsidTr="00330D53">
        <w:tc>
          <w:tcPr>
            <w:tcW w:w="2812" w:type="dxa"/>
          </w:tcPr>
          <w:p w14:paraId="2E1C32B3" w14:textId="77777777" w:rsidR="00330D53" w:rsidRPr="00ED0073" w:rsidRDefault="00330D53" w:rsidP="00330D53">
            <w:r w:rsidRPr="00ED0073">
              <w:rPr>
                <w:rFonts w:hint="eastAsia"/>
              </w:rPr>
              <w:t>被包含的</w:t>
            </w:r>
            <w:r w:rsidRPr="00ED0073">
              <w:t>用例</w:t>
            </w:r>
          </w:p>
        </w:tc>
        <w:tc>
          <w:tcPr>
            <w:tcW w:w="5428" w:type="dxa"/>
          </w:tcPr>
          <w:p w14:paraId="0AD1C81C" w14:textId="77777777" w:rsidR="00330D53" w:rsidRPr="00ED0073" w:rsidRDefault="00330D53" w:rsidP="00330D53">
            <w:r>
              <w:rPr>
                <w:rFonts w:hint="eastAsia"/>
              </w:rPr>
              <w:t>无</w:t>
            </w:r>
          </w:p>
        </w:tc>
      </w:tr>
      <w:tr w:rsidR="00330D53" w:rsidRPr="00ED0073" w14:paraId="6412503F" w14:textId="77777777" w:rsidTr="00330D53">
        <w:tc>
          <w:tcPr>
            <w:tcW w:w="2812" w:type="dxa"/>
          </w:tcPr>
          <w:p w14:paraId="09AAAAB9" w14:textId="77777777" w:rsidR="00330D53" w:rsidRPr="00ED0073" w:rsidRDefault="00330D53" w:rsidP="00330D53">
            <w:r w:rsidRPr="00ED0073">
              <w:rPr>
                <w:rFonts w:hint="eastAsia"/>
              </w:rPr>
              <w:t>被</w:t>
            </w:r>
            <w:r w:rsidRPr="00ED0073">
              <w:t>扩展的用例</w:t>
            </w:r>
          </w:p>
        </w:tc>
        <w:tc>
          <w:tcPr>
            <w:tcW w:w="5428" w:type="dxa"/>
          </w:tcPr>
          <w:p w14:paraId="736425FD" w14:textId="77777777" w:rsidR="00330D53" w:rsidRPr="00ED0073" w:rsidRDefault="00330D53" w:rsidP="00330D53">
            <w:r>
              <w:rPr>
                <w:rFonts w:hint="eastAsia"/>
              </w:rPr>
              <w:t>无</w:t>
            </w:r>
          </w:p>
        </w:tc>
      </w:tr>
      <w:tr w:rsidR="00330D53" w:rsidRPr="00ED0073" w14:paraId="14F2118D" w14:textId="77777777" w:rsidTr="00330D53">
        <w:tc>
          <w:tcPr>
            <w:tcW w:w="2812" w:type="dxa"/>
          </w:tcPr>
          <w:p w14:paraId="2D9D6C1C" w14:textId="77777777" w:rsidR="00330D53" w:rsidRDefault="00330D53" w:rsidP="00330D53">
            <w:r>
              <w:rPr>
                <w:rFonts w:hint="eastAsia"/>
              </w:rPr>
              <w:t>数据字典</w:t>
            </w:r>
          </w:p>
        </w:tc>
        <w:tc>
          <w:tcPr>
            <w:tcW w:w="5428" w:type="dxa"/>
          </w:tcPr>
          <w:p w14:paraId="0B49453E" w14:textId="77777777" w:rsidR="00330D53" w:rsidRPr="00ED0073" w:rsidRDefault="002F4437" w:rsidP="00330D53">
            <w:hyperlink w:anchor="_通知类别" w:history="1">
              <w:r w:rsidR="00330D53" w:rsidRPr="005649A7">
                <w:rPr>
                  <w:rStyle w:val="aa"/>
                  <w:rFonts w:hint="eastAsia"/>
                </w:rPr>
                <w:t>置</w:t>
              </w:r>
              <w:proofErr w:type="gramStart"/>
              <w:r w:rsidR="00330D53" w:rsidRPr="005649A7">
                <w:rPr>
                  <w:rStyle w:val="aa"/>
                  <w:rFonts w:hint="eastAsia"/>
                </w:rPr>
                <w:t>顶通知</w:t>
              </w:r>
              <w:proofErr w:type="gramEnd"/>
            </w:hyperlink>
          </w:p>
        </w:tc>
      </w:tr>
      <w:tr w:rsidR="00330D53" w:rsidRPr="00ED0073" w14:paraId="27C22D7F" w14:textId="77777777" w:rsidTr="00330D53">
        <w:tc>
          <w:tcPr>
            <w:tcW w:w="2812" w:type="dxa"/>
          </w:tcPr>
          <w:p w14:paraId="25980047" w14:textId="77777777" w:rsidR="00330D53" w:rsidRDefault="00330D53" w:rsidP="00330D53">
            <w:r>
              <w:rPr>
                <w:rFonts w:hint="eastAsia"/>
              </w:rPr>
              <w:t>对话框图</w:t>
            </w:r>
          </w:p>
        </w:tc>
        <w:tc>
          <w:tcPr>
            <w:tcW w:w="5428" w:type="dxa"/>
          </w:tcPr>
          <w:p w14:paraId="534F6428" w14:textId="77777777" w:rsidR="00330D53" w:rsidRPr="00ED0073" w:rsidRDefault="002F4437" w:rsidP="00330D53">
            <w:hyperlink w:anchor="_首页-通知栏" w:history="1">
              <w:r w:rsidR="00330D53" w:rsidRPr="005649A7">
                <w:rPr>
                  <w:rStyle w:val="aa"/>
                  <w:rFonts w:hint="eastAsia"/>
                </w:rPr>
                <w:t>首页</w:t>
              </w:r>
              <w:r w:rsidR="00330D53" w:rsidRPr="005649A7">
                <w:rPr>
                  <w:rStyle w:val="aa"/>
                </w:rPr>
                <w:t>-</w:t>
              </w:r>
              <w:r w:rsidR="00330D53" w:rsidRPr="005649A7">
                <w:rPr>
                  <w:rStyle w:val="aa"/>
                </w:rPr>
                <w:t>通知栏</w:t>
              </w:r>
            </w:hyperlink>
          </w:p>
        </w:tc>
      </w:tr>
      <w:tr w:rsidR="00330D53" w:rsidRPr="00ED0073" w14:paraId="07680480" w14:textId="77777777" w:rsidTr="00330D53">
        <w:tc>
          <w:tcPr>
            <w:tcW w:w="2812" w:type="dxa"/>
          </w:tcPr>
          <w:p w14:paraId="5F58283E" w14:textId="77777777" w:rsidR="00330D53" w:rsidRDefault="00330D53" w:rsidP="00330D53">
            <w:r>
              <w:rPr>
                <w:rFonts w:hint="eastAsia"/>
              </w:rPr>
              <w:t>用户</w:t>
            </w:r>
            <w:r>
              <w:t>界面</w:t>
            </w:r>
          </w:p>
        </w:tc>
        <w:tc>
          <w:tcPr>
            <w:tcW w:w="5428" w:type="dxa"/>
          </w:tcPr>
          <w:p w14:paraId="540CBAD3" w14:textId="77777777" w:rsidR="00330D53" w:rsidRDefault="002F4437" w:rsidP="00330D53">
            <w:hyperlink w:anchor="查看具体通知" w:history="1">
              <w:r w:rsidR="00330D53" w:rsidRPr="00027B1C">
                <w:rPr>
                  <w:rStyle w:val="aa"/>
                  <w:rFonts w:hint="eastAsia"/>
                </w:rPr>
                <w:t>查看具体通知</w:t>
              </w:r>
            </w:hyperlink>
          </w:p>
        </w:tc>
      </w:tr>
      <w:tr w:rsidR="00330D53" w:rsidRPr="00ED0073" w14:paraId="4968CFD7" w14:textId="77777777" w:rsidTr="00330D53">
        <w:tc>
          <w:tcPr>
            <w:tcW w:w="2812" w:type="dxa"/>
          </w:tcPr>
          <w:p w14:paraId="3C815FCB" w14:textId="77777777" w:rsidR="00330D53" w:rsidRPr="00ED0073" w:rsidRDefault="00330D53" w:rsidP="00330D53">
            <w:r w:rsidRPr="00ED0073">
              <w:rPr>
                <w:rFonts w:hint="eastAsia"/>
              </w:rPr>
              <w:t>修改历史记录</w:t>
            </w:r>
          </w:p>
        </w:tc>
        <w:tc>
          <w:tcPr>
            <w:tcW w:w="5428" w:type="dxa"/>
          </w:tcPr>
          <w:p w14:paraId="4A44B88D" w14:textId="749926C9" w:rsidR="00330D53" w:rsidRPr="00ED0073" w:rsidRDefault="00330D53" w:rsidP="00330D53">
            <w:r>
              <w:rPr>
                <w:rFonts w:hint="eastAsia"/>
              </w:rPr>
              <w:t>填写表格——陈俊仁</w:t>
            </w:r>
          </w:p>
        </w:tc>
      </w:tr>
    </w:tbl>
    <w:p w14:paraId="75775CFF" w14:textId="77777777" w:rsidR="00330D53" w:rsidRDefault="00330D53" w:rsidP="00330D53">
      <w:pPr>
        <w:pStyle w:val="ab"/>
      </w:pPr>
      <w:bookmarkStart w:id="31" w:name="_Toc500975530"/>
      <w:bookmarkStart w:id="32" w:name="_Toc504029033"/>
      <w:r>
        <w:rPr>
          <w:rFonts w:hint="eastAsia"/>
        </w:rPr>
        <w:t>浏览L</w:t>
      </w:r>
      <w:r>
        <w:t>OGO</w:t>
      </w:r>
      <w:r>
        <w:rPr>
          <w:rFonts w:hint="eastAsia"/>
        </w:rPr>
        <w:t>与网站名</w:t>
      </w:r>
      <w:bookmarkEnd w:id="31"/>
      <w:bookmarkEnd w:id="32"/>
    </w:p>
    <w:p w14:paraId="7F37A4C9" w14:textId="0EB99AC5" w:rsidR="00330D53" w:rsidRDefault="00330D53" w:rsidP="00330D53">
      <w:pPr>
        <w:pStyle w:val="7"/>
      </w:pPr>
      <w:r>
        <w:rPr>
          <w:rFonts w:hint="eastAsia"/>
        </w:rPr>
        <w:t xml:space="preserve">表格 </w:t>
      </w:r>
      <w:r>
        <w:t xml:space="preserve">TE-R-27 </w:t>
      </w:r>
      <w:r>
        <w:rPr>
          <w:rFonts w:hint="eastAsia"/>
        </w:rPr>
        <w:t>浏览L</w:t>
      </w:r>
      <w:r>
        <w:t>OGO</w:t>
      </w:r>
      <w:r>
        <w:rPr>
          <w:rFonts w:hint="eastAsia"/>
        </w:rPr>
        <w:t>与网站名</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8B9D0D5" w14:textId="77777777" w:rsidTr="00330D53">
        <w:tc>
          <w:tcPr>
            <w:tcW w:w="2812" w:type="dxa"/>
          </w:tcPr>
          <w:p w14:paraId="14B9A07E" w14:textId="77777777" w:rsidR="00330D53" w:rsidRPr="00ED0073" w:rsidRDefault="00330D53" w:rsidP="00330D53">
            <w:r w:rsidRPr="00ED0073">
              <w:rPr>
                <w:rFonts w:hint="eastAsia"/>
              </w:rPr>
              <w:t>用例名称</w:t>
            </w:r>
          </w:p>
        </w:tc>
        <w:tc>
          <w:tcPr>
            <w:tcW w:w="5428" w:type="dxa"/>
          </w:tcPr>
          <w:p w14:paraId="304EC3C9" w14:textId="77777777" w:rsidR="00330D53" w:rsidRPr="00ED0073" w:rsidRDefault="00330D53" w:rsidP="00330D53">
            <w:r>
              <w:rPr>
                <w:rFonts w:hint="eastAsia"/>
              </w:rPr>
              <w:t>浏览</w:t>
            </w:r>
            <w:r>
              <w:rPr>
                <w:rFonts w:hint="eastAsia"/>
              </w:rPr>
              <w:t>L</w:t>
            </w:r>
            <w:r>
              <w:t>OGO</w:t>
            </w:r>
            <w:r>
              <w:rPr>
                <w:rFonts w:hint="eastAsia"/>
              </w:rPr>
              <w:t>与网站名</w:t>
            </w:r>
          </w:p>
        </w:tc>
      </w:tr>
      <w:tr w:rsidR="00330D53" w:rsidRPr="00ED0073" w14:paraId="09663DB0" w14:textId="77777777" w:rsidTr="00330D53">
        <w:tc>
          <w:tcPr>
            <w:tcW w:w="2812" w:type="dxa"/>
          </w:tcPr>
          <w:p w14:paraId="6B8D5AE9" w14:textId="77777777" w:rsidR="00330D53" w:rsidRPr="00ED0073" w:rsidRDefault="00330D53" w:rsidP="00330D53">
            <w:r w:rsidRPr="00ED0073">
              <w:rPr>
                <w:rFonts w:hint="eastAsia"/>
              </w:rPr>
              <w:t>标识符</w:t>
            </w:r>
          </w:p>
        </w:tc>
        <w:tc>
          <w:tcPr>
            <w:tcW w:w="5428" w:type="dxa"/>
          </w:tcPr>
          <w:p w14:paraId="28E58D30" w14:textId="38DA0718" w:rsidR="00330D53" w:rsidRPr="00C52A26" w:rsidRDefault="00330D53" w:rsidP="00330D53">
            <w:r>
              <w:t>TE-R</w:t>
            </w:r>
            <w:r>
              <w:rPr>
                <w:rFonts w:hint="eastAsia"/>
              </w:rPr>
              <w:t>-</w:t>
            </w:r>
            <w:r>
              <w:t>27</w:t>
            </w:r>
          </w:p>
        </w:tc>
      </w:tr>
      <w:tr w:rsidR="00330D53" w:rsidRPr="00ED0073" w14:paraId="62CD7724" w14:textId="77777777" w:rsidTr="00330D53">
        <w:tc>
          <w:tcPr>
            <w:tcW w:w="2812" w:type="dxa"/>
          </w:tcPr>
          <w:p w14:paraId="325934D9" w14:textId="77777777" w:rsidR="00330D53" w:rsidRPr="00ED0073" w:rsidRDefault="00330D53" w:rsidP="00330D53">
            <w:r w:rsidRPr="00ED0073">
              <w:rPr>
                <w:rFonts w:hint="eastAsia"/>
              </w:rPr>
              <w:t>用例描述</w:t>
            </w:r>
          </w:p>
        </w:tc>
        <w:tc>
          <w:tcPr>
            <w:tcW w:w="5428" w:type="dxa"/>
          </w:tcPr>
          <w:p w14:paraId="234D2D3E" w14:textId="35D2437A" w:rsidR="00330D53" w:rsidRPr="00ED0073" w:rsidRDefault="00330D53" w:rsidP="00330D53">
            <w:r>
              <w:rPr>
                <w:rFonts w:hint="eastAsia"/>
              </w:rPr>
              <w:t>教师可以在网站首页浏览</w:t>
            </w:r>
            <w:r>
              <w:rPr>
                <w:rFonts w:hint="eastAsia"/>
              </w:rPr>
              <w:t>L</w:t>
            </w:r>
            <w:r>
              <w:t>OGO</w:t>
            </w:r>
            <w:r>
              <w:rPr>
                <w:rFonts w:hint="eastAsia"/>
              </w:rPr>
              <w:t>与网站名</w:t>
            </w:r>
          </w:p>
        </w:tc>
      </w:tr>
      <w:tr w:rsidR="00330D53" w:rsidRPr="00ED0073" w14:paraId="6C0A55BC" w14:textId="77777777" w:rsidTr="00330D53">
        <w:tc>
          <w:tcPr>
            <w:tcW w:w="2812" w:type="dxa"/>
          </w:tcPr>
          <w:p w14:paraId="7F609530" w14:textId="77777777" w:rsidR="00330D53" w:rsidRPr="00ED0073" w:rsidRDefault="00330D53" w:rsidP="00330D53">
            <w:r w:rsidRPr="00ED0073">
              <w:rPr>
                <w:rFonts w:hint="eastAsia"/>
              </w:rPr>
              <w:t>需求来源</w:t>
            </w:r>
          </w:p>
        </w:tc>
        <w:tc>
          <w:tcPr>
            <w:tcW w:w="5428" w:type="dxa"/>
          </w:tcPr>
          <w:p w14:paraId="37484EF8" w14:textId="0E9D0FD6" w:rsidR="00330D53" w:rsidRPr="00ED0073" w:rsidRDefault="00330D53" w:rsidP="00330D53">
            <w:r>
              <w:rPr>
                <w:rFonts w:hint="eastAsia"/>
              </w:rPr>
              <w:t>教师</w:t>
            </w:r>
          </w:p>
        </w:tc>
      </w:tr>
      <w:tr w:rsidR="00330D53" w:rsidRPr="00ED0073" w14:paraId="23F4E9A8" w14:textId="77777777" w:rsidTr="00330D53">
        <w:tc>
          <w:tcPr>
            <w:tcW w:w="2812" w:type="dxa"/>
          </w:tcPr>
          <w:p w14:paraId="6387FEBD" w14:textId="77777777" w:rsidR="00330D53" w:rsidRPr="00ED0073" w:rsidRDefault="00330D53" w:rsidP="00330D53">
            <w:r w:rsidRPr="00ED0073">
              <w:rPr>
                <w:rFonts w:hint="eastAsia"/>
              </w:rPr>
              <w:t>优先级</w:t>
            </w:r>
          </w:p>
        </w:tc>
        <w:tc>
          <w:tcPr>
            <w:tcW w:w="5428" w:type="dxa"/>
          </w:tcPr>
          <w:p w14:paraId="734472CC" w14:textId="77777777" w:rsidR="00330D53" w:rsidRPr="00ED0073" w:rsidRDefault="00330D53" w:rsidP="00330D53">
            <w:r>
              <w:rPr>
                <w:rFonts w:hint="eastAsia"/>
              </w:rPr>
              <w:t>TBD</w:t>
            </w:r>
          </w:p>
        </w:tc>
      </w:tr>
      <w:tr w:rsidR="00330D53" w:rsidRPr="00ED0073" w14:paraId="4C577A74" w14:textId="77777777" w:rsidTr="00330D53">
        <w:tc>
          <w:tcPr>
            <w:tcW w:w="2812" w:type="dxa"/>
          </w:tcPr>
          <w:p w14:paraId="05B49B17" w14:textId="77777777" w:rsidR="00330D53" w:rsidRPr="00ED0073" w:rsidRDefault="00330D53" w:rsidP="00330D53">
            <w:r w:rsidRPr="00ED0073">
              <w:rPr>
                <w:rFonts w:hint="eastAsia"/>
              </w:rPr>
              <w:t>参与者</w:t>
            </w:r>
          </w:p>
        </w:tc>
        <w:tc>
          <w:tcPr>
            <w:tcW w:w="5428" w:type="dxa"/>
          </w:tcPr>
          <w:p w14:paraId="7CAE78A6" w14:textId="410B4AB6" w:rsidR="00330D53" w:rsidRPr="00ED0073" w:rsidRDefault="00330D53" w:rsidP="00330D53">
            <w:r>
              <w:rPr>
                <w:rFonts w:hint="eastAsia"/>
              </w:rPr>
              <w:t>教师</w:t>
            </w:r>
          </w:p>
        </w:tc>
      </w:tr>
      <w:tr w:rsidR="00330D53" w:rsidRPr="00ED0073" w14:paraId="5934B54D" w14:textId="77777777" w:rsidTr="00330D53">
        <w:tc>
          <w:tcPr>
            <w:tcW w:w="2812" w:type="dxa"/>
          </w:tcPr>
          <w:p w14:paraId="5301A19C" w14:textId="77777777" w:rsidR="00330D53" w:rsidRPr="00ED0073" w:rsidRDefault="00330D53" w:rsidP="00330D53">
            <w:r w:rsidRPr="00ED0073">
              <w:rPr>
                <w:rFonts w:hint="eastAsia"/>
              </w:rPr>
              <w:t>状态</w:t>
            </w:r>
          </w:p>
        </w:tc>
        <w:tc>
          <w:tcPr>
            <w:tcW w:w="5428" w:type="dxa"/>
          </w:tcPr>
          <w:p w14:paraId="00A1C5FA" w14:textId="08EC9C0E" w:rsidR="00330D53" w:rsidRPr="00ED0073" w:rsidRDefault="00330D53" w:rsidP="00330D53">
            <w:r>
              <w:rPr>
                <w:rFonts w:hint="eastAsia"/>
              </w:rPr>
              <w:t>教师已经登录</w:t>
            </w:r>
          </w:p>
        </w:tc>
      </w:tr>
      <w:tr w:rsidR="00330D53" w:rsidRPr="00ED0073" w14:paraId="300B0014" w14:textId="77777777" w:rsidTr="00330D53">
        <w:tc>
          <w:tcPr>
            <w:tcW w:w="2812" w:type="dxa"/>
          </w:tcPr>
          <w:p w14:paraId="561C2EA1" w14:textId="77777777" w:rsidR="00330D53" w:rsidRPr="00ED0073" w:rsidRDefault="00330D53" w:rsidP="00330D53">
            <w:r w:rsidRPr="00ED0073">
              <w:rPr>
                <w:rFonts w:hint="eastAsia"/>
              </w:rPr>
              <w:t>涉众利益</w:t>
            </w:r>
          </w:p>
        </w:tc>
        <w:tc>
          <w:tcPr>
            <w:tcW w:w="5428" w:type="dxa"/>
          </w:tcPr>
          <w:p w14:paraId="1235ABC3" w14:textId="34477A4F" w:rsidR="00330D53" w:rsidRPr="00ED0073" w:rsidRDefault="00330D53" w:rsidP="00330D53">
            <w:r>
              <w:rPr>
                <w:rFonts w:hint="eastAsia"/>
              </w:rPr>
              <w:t>教师</w:t>
            </w:r>
          </w:p>
        </w:tc>
      </w:tr>
      <w:tr w:rsidR="00330D53" w:rsidRPr="00ED0073" w14:paraId="1847BDC5" w14:textId="77777777" w:rsidTr="00330D53">
        <w:tc>
          <w:tcPr>
            <w:tcW w:w="2812" w:type="dxa"/>
          </w:tcPr>
          <w:p w14:paraId="310EC77F" w14:textId="77777777" w:rsidR="00330D53" w:rsidRPr="00ED0073" w:rsidRDefault="00330D53" w:rsidP="00330D53">
            <w:r w:rsidRPr="00ED0073">
              <w:rPr>
                <w:rFonts w:hint="eastAsia"/>
              </w:rPr>
              <w:t>前置条件</w:t>
            </w:r>
          </w:p>
        </w:tc>
        <w:tc>
          <w:tcPr>
            <w:tcW w:w="5428" w:type="dxa"/>
          </w:tcPr>
          <w:p w14:paraId="1F0830E0" w14:textId="71A159E0" w:rsidR="00330D53" w:rsidRPr="00ED0073" w:rsidRDefault="00330D53" w:rsidP="00330D53">
            <w:r>
              <w:rPr>
                <w:rFonts w:hint="eastAsia"/>
              </w:rPr>
              <w:t>教师已经成功登录并且进入网站首页</w:t>
            </w:r>
          </w:p>
        </w:tc>
      </w:tr>
      <w:tr w:rsidR="00330D53" w:rsidRPr="00ED0073" w14:paraId="25055BFD" w14:textId="77777777" w:rsidTr="00330D53">
        <w:tc>
          <w:tcPr>
            <w:tcW w:w="2812" w:type="dxa"/>
          </w:tcPr>
          <w:p w14:paraId="1347F17B" w14:textId="77777777" w:rsidR="00330D53" w:rsidRPr="00ED0073" w:rsidRDefault="00330D53" w:rsidP="00330D53">
            <w:r w:rsidRPr="00ED0073">
              <w:rPr>
                <w:rFonts w:hint="eastAsia"/>
              </w:rPr>
              <w:t>后置条件</w:t>
            </w:r>
          </w:p>
        </w:tc>
        <w:tc>
          <w:tcPr>
            <w:tcW w:w="5428" w:type="dxa"/>
          </w:tcPr>
          <w:p w14:paraId="4A07B707" w14:textId="77777777" w:rsidR="00330D53" w:rsidRPr="00ED0073" w:rsidRDefault="00330D53" w:rsidP="00330D53">
            <w:r>
              <w:rPr>
                <w:rFonts w:hint="eastAsia"/>
              </w:rPr>
              <w:t>无</w:t>
            </w:r>
          </w:p>
        </w:tc>
      </w:tr>
      <w:tr w:rsidR="00330D53" w:rsidRPr="00ED0073" w14:paraId="31AC23EB" w14:textId="77777777" w:rsidTr="00330D53">
        <w:tc>
          <w:tcPr>
            <w:tcW w:w="2812" w:type="dxa"/>
          </w:tcPr>
          <w:p w14:paraId="59A6C795" w14:textId="77777777" w:rsidR="00330D53" w:rsidRPr="00ED0073" w:rsidRDefault="00330D53" w:rsidP="00330D53">
            <w:r w:rsidRPr="00ED0073">
              <w:rPr>
                <w:rFonts w:hint="eastAsia"/>
              </w:rPr>
              <w:t>用例场景</w:t>
            </w:r>
          </w:p>
        </w:tc>
        <w:tc>
          <w:tcPr>
            <w:tcW w:w="5428" w:type="dxa"/>
          </w:tcPr>
          <w:p w14:paraId="6E4394B0" w14:textId="1FD56616" w:rsidR="00330D53" w:rsidRPr="00ED0073" w:rsidRDefault="00330D53" w:rsidP="00330D53">
            <w:r>
              <w:rPr>
                <w:rFonts w:hint="eastAsia"/>
              </w:rPr>
              <w:t>教师登录之后可以在网站首页浏览</w:t>
            </w:r>
            <w:r>
              <w:rPr>
                <w:rFonts w:hint="eastAsia"/>
              </w:rPr>
              <w:t>L</w:t>
            </w:r>
            <w:r>
              <w:t>OGO</w:t>
            </w:r>
            <w:r>
              <w:rPr>
                <w:rFonts w:hint="eastAsia"/>
              </w:rPr>
              <w:t>与网站名</w:t>
            </w:r>
          </w:p>
        </w:tc>
      </w:tr>
      <w:tr w:rsidR="00330D53" w:rsidRPr="00757EB3" w14:paraId="5305C5FB" w14:textId="77777777" w:rsidTr="00330D53">
        <w:tc>
          <w:tcPr>
            <w:tcW w:w="2812" w:type="dxa"/>
          </w:tcPr>
          <w:p w14:paraId="33EAAB24" w14:textId="77777777" w:rsidR="00330D53" w:rsidRPr="00ED0073" w:rsidRDefault="00330D53" w:rsidP="00330D53">
            <w:r w:rsidRPr="00ED0073">
              <w:rPr>
                <w:rFonts w:hint="eastAsia"/>
              </w:rPr>
              <w:t>基本操作流程</w:t>
            </w:r>
          </w:p>
        </w:tc>
        <w:tc>
          <w:tcPr>
            <w:tcW w:w="5428" w:type="dxa"/>
          </w:tcPr>
          <w:p w14:paraId="4CB44378" w14:textId="77F93FDA" w:rsidR="00330D53" w:rsidRPr="00214408" w:rsidRDefault="00330D53" w:rsidP="00330D53">
            <w:pPr>
              <w:pStyle w:val="af9"/>
              <w:numPr>
                <w:ilvl w:val="0"/>
                <w:numId w:val="23"/>
              </w:numPr>
              <w:ind w:firstLineChars="0"/>
            </w:pPr>
            <w:r>
              <w:rPr>
                <w:rFonts w:hint="eastAsia"/>
              </w:rPr>
              <w:t>教师</w:t>
            </w:r>
            <w:r w:rsidRPr="00214408">
              <w:rPr>
                <w:rFonts w:hint="eastAsia"/>
              </w:rPr>
              <w:t>进入网站首页</w:t>
            </w:r>
          </w:p>
          <w:p w14:paraId="3A8D1FB2" w14:textId="77777777" w:rsidR="00330D53" w:rsidRPr="00214408" w:rsidRDefault="00330D53" w:rsidP="00330D53">
            <w:pPr>
              <w:pStyle w:val="af9"/>
              <w:numPr>
                <w:ilvl w:val="0"/>
                <w:numId w:val="23"/>
              </w:numPr>
              <w:ind w:firstLineChars="0"/>
            </w:pPr>
            <w:r>
              <w:rPr>
                <w:rFonts w:hint="eastAsia"/>
              </w:rPr>
              <w:t>浏览网站</w:t>
            </w:r>
            <w:r>
              <w:rPr>
                <w:rFonts w:hint="eastAsia"/>
              </w:rPr>
              <w:t>L</w:t>
            </w:r>
            <w:r>
              <w:t>OGO</w:t>
            </w:r>
            <w:r>
              <w:rPr>
                <w:rFonts w:hint="eastAsia"/>
              </w:rPr>
              <w:t>与网站名</w:t>
            </w:r>
          </w:p>
        </w:tc>
      </w:tr>
      <w:tr w:rsidR="00330D53" w:rsidRPr="00757EB3" w14:paraId="01073998" w14:textId="77777777" w:rsidTr="00330D53">
        <w:tc>
          <w:tcPr>
            <w:tcW w:w="2812" w:type="dxa"/>
          </w:tcPr>
          <w:p w14:paraId="1F89119E" w14:textId="77777777" w:rsidR="00330D53" w:rsidRPr="00ED0073" w:rsidRDefault="00330D53" w:rsidP="00330D53">
            <w:r w:rsidRPr="00ED0073">
              <w:rPr>
                <w:rFonts w:hint="eastAsia"/>
              </w:rPr>
              <w:t>可选操作流程</w:t>
            </w:r>
          </w:p>
        </w:tc>
        <w:tc>
          <w:tcPr>
            <w:tcW w:w="5428" w:type="dxa"/>
          </w:tcPr>
          <w:p w14:paraId="68758F4C" w14:textId="77777777" w:rsidR="00330D53" w:rsidRPr="00757EB3" w:rsidRDefault="00330D53" w:rsidP="00330D53">
            <w:r w:rsidRPr="00757EB3">
              <w:rPr>
                <w:rFonts w:hint="eastAsia"/>
              </w:rPr>
              <w:t>无</w:t>
            </w:r>
          </w:p>
        </w:tc>
      </w:tr>
      <w:tr w:rsidR="00330D53" w:rsidRPr="000539B8" w14:paraId="5E524A15" w14:textId="77777777" w:rsidTr="00330D53">
        <w:tc>
          <w:tcPr>
            <w:tcW w:w="2812" w:type="dxa"/>
          </w:tcPr>
          <w:p w14:paraId="0D392DAD" w14:textId="77777777" w:rsidR="00330D53" w:rsidRPr="00ED0073" w:rsidRDefault="00330D53" w:rsidP="00330D53">
            <w:r w:rsidRPr="00ED0073">
              <w:rPr>
                <w:rFonts w:hint="eastAsia"/>
              </w:rPr>
              <w:t>异常</w:t>
            </w:r>
          </w:p>
        </w:tc>
        <w:tc>
          <w:tcPr>
            <w:tcW w:w="5428" w:type="dxa"/>
          </w:tcPr>
          <w:p w14:paraId="6599F4D4" w14:textId="77777777" w:rsidR="00330D53" w:rsidRPr="000539B8" w:rsidRDefault="00330D53" w:rsidP="00330D53">
            <w:r>
              <w:rPr>
                <w:rFonts w:hint="eastAsia"/>
              </w:rPr>
              <w:t>无</w:t>
            </w:r>
          </w:p>
        </w:tc>
      </w:tr>
      <w:tr w:rsidR="00330D53" w:rsidRPr="00275CEA" w14:paraId="17A5A880" w14:textId="77777777" w:rsidTr="00330D53">
        <w:tc>
          <w:tcPr>
            <w:tcW w:w="2812" w:type="dxa"/>
          </w:tcPr>
          <w:p w14:paraId="15F100B7" w14:textId="77777777" w:rsidR="00330D53" w:rsidRPr="00ED0073" w:rsidRDefault="00330D53" w:rsidP="00330D53">
            <w:r w:rsidRPr="00ED0073">
              <w:rPr>
                <w:rFonts w:hint="eastAsia"/>
              </w:rPr>
              <w:t>业务规则</w:t>
            </w:r>
          </w:p>
        </w:tc>
        <w:tc>
          <w:tcPr>
            <w:tcW w:w="5428" w:type="dxa"/>
          </w:tcPr>
          <w:p w14:paraId="59B53456" w14:textId="77777777" w:rsidR="00330D53" w:rsidRPr="00275CEA" w:rsidRDefault="00330D53" w:rsidP="00330D53">
            <w:r>
              <w:rPr>
                <w:rFonts w:hint="eastAsia"/>
              </w:rPr>
              <w:t>无</w:t>
            </w:r>
          </w:p>
        </w:tc>
      </w:tr>
      <w:tr w:rsidR="00330D53" w:rsidRPr="00ED0073" w14:paraId="3913CD16" w14:textId="77777777" w:rsidTr="00330D53">
        <w:tc>
          <w:tcPr>
            <w:tcW w:w="2812" w:type="dxa"/>
          </w:tcPr>
          <w:p w14:paraId="493E077F" w14:textId="77777777" w:rsidR="00330D53" w:rsidRPr="00ED0073" w:rsidRDefault="00330D53" w:rsidP="00330D53">
            <w:r w:rsidRPr="00ED0073">
              <w:rPr>
                <w:rFonts w:hint="eastAsia"/>
              </w:rPr>
              <w:t>输入</w:t>
            </w:r>
          </w:p>
        </w:tc>
        <w:tc>
          <w:tcPr>
            <w:tcW w:w="5428" w:type="dxa"/>
          </w:tcPr>
          <w:p w14:paraId="6BB27A89" w14:textId="77777777" w:rsidR="00330D53" w:rsidRPr="00ED0073" w:rsidRDefault="00330D53" w:rsidP="00330D53">
            <w:r>
              <w:rPr>
                <w:rFonts w:hint="eastAsia"/>
              </w:rPr>
              <w:t>无</w:t>
            </w:r>
          </w:p>
        </w:tc>
      </w:tr>
      <w:tr w:rsidR="00330D53" w:rsidRPr="00ED0073" w14:paraId="01168C7C" w14:textId="77777777" w:rsidTr="00330D53">
        <w:tc>
          <w:tcPr>
            <w:tcW w:w="2812" w:type="dxa"/>
          </w:tcPr>
          <w:p w14:paraId="47AF8D73" w14:textId="77777777" w:rsidR="00330D53" w:rsidRPr="00ED0073" w:rsidRDefault="00330D53" w:rsidP="00330D53">
            <w:r w:rsidRPr="00ED0073">
              <w:rPr>
                <w:rFonts w:hint="eastAsia"/>
              </w:rPr>
              <w:t>输出</w:t>
            </w:r>
          </w:p>
        </w:tc>
        <w:tc>
          <w:tcPr>
            <w:tcW w:w="5428" w:type="dxa"/>
          </w:tcPr>
          <w:p w14:paraId="34D2410E" w14:textId="77777777" w:rsidR="00330D53" w:rsidRPr="00ED0073" w:rsidRDefault="00330D53" w:rsidP="00330D53">
            <w:r>
              <w:rPr>
                <w:rFonts w:hint="eastAsia"/>
              </w:rPr>
              <w:t>网站的</w:t>
            </w:r>
            <w:r>
              <w:t>LOGO</w:t>
            </w:r>
            <w:r>
              <w:rPr>
                <w:rFonts w:hint="eastAsia"/>
              </w:rPr>
              <w:t>与网站名</w:t>
            </w:r>
          </w:p>
        </w:tc>
      </w:tr>
      <w:tr w:rsidR="00330D53" w:rsidRPr="00ED0073" w14:paraId="20AFD55E" w14:textId="77777777" w:rsidTr="00330D53">
        <w:tc>
          <w:tcPr>
            <w:tcW w:w="2812" w:type="dxa"/>
          </w:tcPr>
          <w:p w14:paraId="59180EB8" w14:textId="77777777" w:rsidR="00330D53" w:rsidRPr="00ED0073" w:rsidRDefault="00330D53" w:rsidP="00330D53">
            <w:r w:rsidRPr="00ED0073">
              <w:rPr>
                <w:rFonts w:hint="eastAsia"/>
              </w:rPr>
              <w:t>被包含的</w:t>
            </w:r>
            <w:r w:rsidRPr="00ED0073">
              <w:t>用例</w:t>
            </w:r>
          </w:p>
        </w:tc>
        <w:tc>
          <w:tcPr>
            <w:tcW w:w="5428" w:type="dxa"/>
          </w:tcPr>
          <w:p w14:paraId="0AF97FFD" w14:textId="77777777" w:rsidR="00330D53" w:rsidRPr="00ED0073" w:rsidRDefault="00330D53" w:rsidP="00330D53">
            <w:r>
              <w:rPr>
                <w:rFonts w:hint="eastAsia"/>
              </w:rPr>
              <w:t>无</w:t>
            </w:r>
          </w:p>
        </w:tc>
      </w:tr>
      <w:tr w:rsidR="00330D53" w:rsidRPr="00ED0073" w14:paraId="18FA0E50" w14:textId="77777777" w:rsidTr="00330D53">
        <w:tc>
          <w:tcPr>
            <w:tcW w:w="2812" w:type="dxa"/>
          </w:tcPr>
          <w:p w14:paraId="1499436E" w14:textId="77777777" w:rsidR="00330D53" w:rsidRPr="00ED0073" w:rsidRDefault="00330D53" w:rsidP="00330D53">
            <w:r w:rsidRPr="00ED0073">
              <w:rPr>
                <w:rFonts w:hint="eastAsia"/>
              </w:rPr>
              <w:t>被</w:t>
            </w:r>
            <w:r w:rsidRPr="00ED0073">
              <w:t>扩展的用例</w:t>
            </w:r>
          </w:p>
        </w:tc>
        <w:tc>
          <w:tcPr>
            <w:tcW w:w="5428" w:type="dxa"/>
          </w:tcPr>
          <w:p w14:paraId="56BC82FD" w14:textId="77777777" w:rsidR="00330D53" w:rsidRPr="00ED0073" w:rsidRDefault="00330D53" w:rsidP="00330D53">
            <w:r>
              <w:rPr>
                <w:rFonts w:hint="eastAsia"/>
              </w:rPr>
              <w:t>无</w:t>
            </w:r>
          </w:p>
        </w:tc>
      </w:tr>
      <w:tr w:rsidR="00330D53" w:rsidRPr="00ED0073" w14:paraId="1F6E6D2A" w14:textId="77777777" w:rsidTr="00330D53">
        <w:tc>
          <w:tcPr>
            <w:tcW w:w="2812" w:type="dxa"/>
          </w:tcPr>
          <w:p w14:paraId="4C03C3D7" w14:textId="77777777" w:rsidR="00330D53" w:rsidRDefault="00330D53" w:rsidP="00330D53">
            <w:r>
              <w:rPr>
                <w:rFonts w:hint="eastAsia"/>
              </w:rPr>
              <w:t>数据字典</w:t>
            </w:r>
          </w:p>
        </w:tc>
        <w:tc>
          <w:tcPr>
            <w:tcW w:w="5428" w:type="dxa"/>
          </w:tcPr>
          <w:p w14:paraId="477CF276" w14:textId="77777777" w:rsidR="00330D53" w:rsidRPr="00ED0073" w:rsidRDefault="00330D53" w:rsidP="00330D53">
            <w:r>
              <w:rPr>
                <w:rFonts w:hint="eastAsia"/>
              </w:rPr>
              <w:t>网站</w:t>
            </w:r>
            <w:r>
              <w:rPr>
                <w:rFonts w:hint="eastAsia"/>
              </w:rPr>
              <w:t>L</w:t>
            </w:r>
            <w:r>
              <w:t>OGO</w:t>
            </w:r>
            <w:r>
              <w:rPr>
                <w:rFonts w:hint="eastAsia"/>
              </w:rPr>
              <w:t>、网站名</w:t>
            </w:r>
          </w:p>
        </w:tc>
      </w:tr>
      <w:tr w:rsidR="00330D53" w:rsidRPr="00ED0073" w14:paraId="5012B221" w14:textId="77777777" w:rsidTr="00330D53">
        <w:tc>
          <w:tcPr>
            <w:tcW w:w="2812" w:type="dxa"/>
          </w:tcPr>
          <w:p w14:paraId="6A5EA4FE" w14:textId="77777777" w:rsidR="00330D53" w:rsidRDefault="00330D53" w:rsidP="00330D53">
            <w:r>
              <w:rPr>
                <w:rFonts w:hint="eastAsia"/>
              </w:rPr>
              <w:t>对话框图</w:t>
            </w:r>
          </w:p>
        </w:tc>
        <w:tc>
          <w:tcPr>
            <w:tcW w:w="5428" w:type="dxa"/>
          </w:tcPr>
          <w:p w14:paraId="4BECA214" w14:textId="77777777" w:rsidR="00330D53" w:rsidRPr="00ED0073" w:rsidRDefault="00330D53" w:rsidP="00330D53">
            <w:r>
              <w:rPr>
                <w:rFonts w:hint="eastAsia"/>
              </w:rPr>
              <w:t>无</w:t>
            </w:r>
          </w:p>
        </w:tc>
      </w:tr>
      <w:tr w:rsidR="00330D53" w:rsidRPr="00ED0073" w14:paraId="3AD8C07E" w14:textId="77777777" w:rsidTr="00330D53">
        <w:tc>
          <w:tcPr>
            <w:tcW w:w="2812" w:type="dxa"/>
          </w:tcPr>
          <w:p w14:paraId="78488629" w14:textId="77777777" w:rsidR="00330D53" w:rsidRDefault="00330D53" w:rsidP="00330D53">
            <w:r>
              <w:rPr>
                <w:rFonts w:hint="eastAsia"/>
              </w:rPr>
              <w:t>用户</w:t>
            </w:r>
            <w:r>
              <w:t>界面</w:t>
            </w:r>
          </w:p>
        </w:tc>
        <w:tc>
          <w:tcPr>
            <w:tcW w:w="5428" w:type="dxa"/>
          </w:tcPr>
          <w:p w14:paraId="114FBB7F" w14:textId="77777777" w:rsidR="00330D53" w:rsidRDefault="002F4437" w:rsidP="00330D53">
            <w:hyperlink w:anchor="成功登录首页" w:history="1">
              <w:r w:rsidR="00330D53" w:rsidRPr="00027B1C">
                <w:rPr>
                  <w:rStyle w:val="aa"/>
                  <w:rFonts w:hint="eastAsia"/>
                </w:rPr>
                <w:t>成功登录首页</w:t>
              </w:r>
            </w:hyperlink>
          </w:p>
        </w:tc>
      </w:tr>
      <w:tr w:rsidR="00330D53" w:rsidRPr="00ED0073" w14:paraId="0025B3E1" w14:textId="77777777" w:rsidTr="00330D53">
        <w:tc>
          <w:tcPr>
            <w:tcW w:w="2812" w:type="dxa"/>
          </w:tcPr>
          <w:p w14:paraId="285D74F2" w14:textId="77777777" w:rsidR="00330D53" w:rsidRPr="00ED0073" w:rsidRDefault="00330D53" w:rsidP="00330D53">
            <w:r w:rsidRPr="00ED0073">
              <w:rPr>
                <w:rFonts w:hint="eastAsia"/>
              </w:rPr>
              <w:t>修改历史记录</w:t>
            </w:r>
          </w:p>
        </w:tc>
        <w:tc>
          <w:tcPr>
            <w:tcW w:w="5428" w:type="dxa"/>
          </w:tcPr>
          <w:p w14:paraId="245C3338" w14:textId="6B0E883A" w:rsidR="00330D53" w:rsidRPr="00ED0073" w:rsidRDefault="00330D53" w:rsidP="00330D53">
            <w:r>
              <w:rPr>
                <w:rFonts w:hint="eastAsia"/>
              </w:rPr>
              <w:t>填写表格——陈俊仁</w:t>
            </w:r>
          </w:p>
        </w:tc>
      </w:tr>
    </w:tbl>
    <w:p w14:paraId="41726B9F" w14:textId="77777777" w:rsidR="00330D53" w:rsidRDefault="00330D53" w:rsidP="00330D53">
      <w:pPr>
        <w:pStyle w:val="ab"/>
      </w:pPr>
      <w:bookmarkStart w:id="33" w:name="_Toc500975531"/>
      <w:bookmarkStart w:id="34" w:name="_Toc504029034"/>
      <w:r>
        <w:rPr>
          <w:rFonts w:hint="eastAsia"/>
        </w:rPr>
        <w:t>浏览网站介绍</w:t>
      </w:r>
      <w:bookmarkEnd w:id="33"/>
      <w:bookmarkEnd w:id="34"/>
    </w:p>
    <w:p w14:paraId="5D978508" w14:textId="3242EC87" w:rsidR="00330D53" w:rsidRDefault="00330D53" w:rsidP="00330D53">
      <w:pPr>
        <w:pStyle w:val="7"/>
      </w:pPr>
      <w:r>
        <w:rPr>
          <w:rFonts w:hint="eastAsia"/>
        </w:rPr>
        <w:t xml:space="preserve">表格 </w:t>
      </w:r>
      <w:r>
        <w:t xml:space="preserve">TE-R-28 </w:t>
      </w:r>
      <w:r>
        <w:rPr>
          <w:rFonts w:hint="eastAsia"/>
        </w:rPr>
        <w:t>浏览网站介绍</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29D1124" w14:textId="77777777" w:rsidTr="00330D53">
        <w:tc>
          <w:tcPr>
            <w:tcW w:w="2812" w:type="dxa"/>
          </w:tcPr>
          <w:p w14:paraId="18D77D11" w14:textId="77777777" w:rsidR="00330D53" w:rsidRPr="00ED0073" w:rsidRDefault="00330D53" w:rsidP="00330D53">
            <w:r w:rsidRPr="00ED0073">
              <w:rPr>
                <w:rFonts w:hint="eastAsia"/>
              </w:rPr>
              <w:t>用例名称</w:t>
            </w:r>
          </w:p>
        </w:tc>
        <w:tc>
          <w:tcPr>
            <w:tcW w:w="5428" w:type="dxa"/>
          </w:tcPr>
          <w:p w14:paraId="1DE5C401" w14:textId="77777777" w:rsidR="00330D53" w:rsidRPr="00ED0073" w:rsidRDefault="00330D53" w:rsidP="00330D53">
            <w:r>
              <w:rPr>
                <w:rFonts w:hint="eastAsia"/>
              </w:rPr>
              <w:t>浏览网站介绍</w:t>
            </w:r>
          </w:p>
        </w:tc>
      </w:tr>
      <w:tr w:rsidR="00330D53" w:rsidRPr="00ED0073" w14:paraId="736141B8" w14:textId="77777777" w:rsidTr="00330D53">
        <w:tc>
          <w:tcPr>
            <w:tcW w:w="2812" w:type="dxa"/>
          </w:tcPr>
          <w:p w14:paraId="2EA73D17" w14:textId="77777777" w:rsidR="00330D53" w:rsidRPr="00ED0073" w:rsidRDefault="00330D53" w:rsidP="00330D53">
            <w:r w:rsidRPr="00ED0073">
              <w:rPr>
                <w:rFonts w:hint="eastAsia"/>
              </w:rPr>
              <w:lastRenderedPageBreak/>
              <w:t>标识符</w:t>
            </w:r>
          </w:p>
        </w:tc>
        <w:tc>
          <w:tcPr>
            <w:tcW w:w="5428" w:type="dxa"/>
          </w:tcPr>
          <w:p w14:paraId="60DF58DF" w14:textId="526AFA57" w:rsidR="00330D53" w:rsidRPr="00C52A26" w:rsidRDefault="00330D53" w:rsidP="00330D53">
            <w:r>
              <w:t>TE-R</w:t>
            </w:r>
            <w:r>
              <w:rPr>
                <w:rFonts w:hint="eastAsia"/>
              </w:rPr>
              <w:t>-</w:t>
            </w:r>
            <w:r>
              <w:t>28</w:t>
            </w:r>
          </w:p>
        </w:tc>
      </w:tr>
      <w:tr w:rsidR="00330D53" w:rsidRPr="00ED0073" w14:paraId="44AEF8FC" w14:textId="77777777" w:rsidTr="00330D53">
        <w:tc>
          <w:tcPr>
            <w:tcW w:w="2812" w:type="dxa"/>
          </w:tcPr>
          <w:p w14:paraId="75232075" w14:textId="77777777" w:rsidR="00330D53" w:rsidRPr="00ED0073" w:rsidRDefault="00330D53" w:rsidP="00330D53">
            <w:r w:rsidRPr="00ED0073">
              <w:rPr>
                <w:rFonts w:hint="eastAsia"/>
              </w:rPr>
              <w:t>用例描述</w:t>
            </w:r>
          </w:p>
        </w:tc>
        <w:tc>
          <w:tcPr>
            <w:tcW w:w="5428" w:type="dxa"/>
          </w:tcPr>
          <w:p w14:paraId="5FA12901" w14:textId="79C64B50" w:rsidR="00330D53" w:rsidRPr="00ED0073" w:rsidRDefault="00330D53" w:rsidP="00330D53">
            <w:r>
              <w:rPr>
                <w:rFonts w:hint="eastAsia"/>
              </w:rPr>
              <w:t>教师可以在网站首页浏览网站介绍</w:t>
            </w:r>
          </w:p>
        </w:tc>
      </w:tr>
      <w:tr w:rsidR="00330D53" w:rsidRPr="00ED0073" w14:paraId="11370B26" w14:textId="77777777" w:rsidTr="00330D53">
        <w:tc>
          <w:tcPr>
            <w:tcW w:w="2812" w:type="dxa"/>
          </w:tcPr>
          <w:p w14:paraId="0792AB6D" w14:textId="77777777" w:rsidR="00330D53" w:rsidRPr="00ED0073" w:rsidRDefault="00330D53" w:rsidP="00330D53">
            <w:r w:rsidRPr="00ED0073">
              <w:rPr>
                <w:rFonts w:hint="eastAsia"/>
              </w:rPr>
              <w:t>需求来源</w:t>
            </w:r>
          </w:p>
        </w:tc>
        <w:tc>
          <w:tcPr>
            <w:tcW w:w="5428" w:type="dxa"/>
          </w:tcPr>
          <w:p w14:paraId="20C719D7" w14:textId="1E3F003F" w:rsidR="00330D53" w:rsidRPr="00ED0073" w:rsidRDefault="00330D53" w:rsidP="00330D53">
            <w:r>
              <w:rPr>
                <w:rFonts w:hint="eastAsia"/>
              </w:rPr>
              <w:t>教师</w:t>
            </w:r>
          </w:p>
        </w:tc>
      </w:tr>
      <w:tr w:rsidR="00330D53" w:rsidRPr="00ED0073" w14:paraId="6C8BD319" w14:textId="77777777" w:rsidTr="00330D53">
        <w:tc>
          <w:tcPr>
            <w:tcW w:w="2812" w:type="dxa"/>
          </w:tcPr>
          <w:p w14:paraId="07B37392" w14:textId="77777777" w:rsidR="00330D53" w:rsidRPr="00ED0073" w:rsidRDefault="00330D53" w:rsidP="00330D53">
            <w:r w:rsidRPr="00ED0073">
              <w:rPr>
                <w:rFonts w:hint="eastAsia"/>
              </w:rPr>
              <w:t>优先级</w:t>
            </w:r>
          </w:p>
        </w:tc>
        <w:tc>
          <w:tcPr>
            <w:tcW w:w="5428" w:type="dxa"/>
          </w:tcPr>
          <w:p w14:paraId="0A655573" w14:textId="77777777" w:rsidR="00330D53" w:rsidRPr="00ED0073" w:rsidRDefault="00330D53" w:rsidP="00330D53">
            <w:r>
              <w:rPr>
                <w:rFonts w:hint="eastAsia"/>
              </w:rPr>
              <w:t>TBD</w:t>
            </w:r>
          </w:p>
        </w:tc>
      </w:tr>
      <w:tr w:rsidR="00330D53" w:rsidRPr="00ED0073" w14:paraId="5E81FC93" w14:textId="77777777" w:rsidTr="00330D53">
        <w:tc>
          <w:tcPr>
            <w:tcW w:w="2812" w:type="dxa"/>
          </w:tcPr>
          <w:p w14:paraId="4B2E5A5F" w14:textId="77777777" w:rsidR="00330D53" w:rsidRPr="00ED0073" w:rsidRDefault="00330D53" w:rsidP="00330D53">
            <w:r w:rsidRPr="00ED0073">
              <w:rPr>
                <w:rFonts w:hint="eastAsia"/>
              </w:rPr>
              <w:t>参与者</w:t>
            </w:r>
          </w:p>
        </w:tc>
        <w:tc>
          <w:tcPr>
            <w:tcW w:w="5428" w:type="dxa"/>
          </w:tcPr>
          <w:p w14:paraId="4C4DC4C1" w14:textId="7E5970ED" w:rsidR="00330D53" w:rsidRPr="00ED0073" w:rsidRDefault="00330D53" w:rsidP="00330D53">
            <w:r>
              <w:rPr>
                <w:rFonts w:hint="eastAsia"/>
              </w:rPr>
              <w:t>教师</w:t>
            </w:r>
          </w:p>
        </w:tc>
      </w:tr>
      <w:tr w:rsidR="00330D53" w:rsidRPr="00ED0073" w14:paraId="2188B477" w14:textId="77777777" w:rsidTr="00330D53">
        <w:tc>
          <w:tcPr>
            <w:tcW w:w="2812" w:type="dxa"/>
          </w:tcPr>
          <w:p w14:paraId="3BC372C9" w14:textId="77777777" w:rsidR="00330D53" w:rsidRPr="00ED0073" w:rsidRDefault="00330D53" w:rsidP="00330D53">
            <w:r w:rsidRPr="00ED0073">
              <w:rPr>
                <w:rFonts w:hint="eastAsia"/>
              </w:rPr>
              <w:t>状态</w:t>
            </w:r>
          </w:p>
        </w:tc>
        <w:tc>
          <w:tcPr>
            <w:tcW w:w="5428" w:type="dxa"/>
          </w:tcPr>
          <w:p w14:paraId="54176BA0" w14:textId="7C8C7075" w:rsidR="00330D53" w:rsidRPr="00ED0073" w:rsidRDefault="00330D53" w:rsidP="00330D53">
            <w:r>
              <w:rPr>
                <w:rFonts w:hint="eastAsia"/>
              </w:rPr>
              <w:t>教师已经登录</w:t>
            </w:r>
          </w:p>
        </w:tc>
      </w:tr>
      <w:tr w:rsidR="00330D53" w:rsidRPr="00ED0073" w14:paraId="2134F67B" w14:textId="77777777" w:rsidTr="00330D53">
        <w:tc>
          <w:tcPr>
            <w:tcW w:w="2812" w:type="dxa"/>
          </w:tcPr>
          <w:p w14:paraId="147FFCD2" w14:textId="77777777" w:rsidR="00330D53" w:rsidRPr="00ED0073" w:rsidRDefault="00330D53" w:rsidP="00330D53">
            <w:r w:rsidRPr="00ED0073">
              <w:rPr>
                <w:rFonts w:hint="eastAsia"/>
              </w:rPr>
              <w:t>涉众利益</w:t>
            </w:r>
          </w:p>
        </w:tc>
        <w:tc>
          <w:tcPr>
            <w:tcW w:w="5428" w:type="dxa"/>
          </w:tcPr>
          <w:p w14:paraId="0D12B1A0" w14:textId="037ACAED" w:rsidR="00330D53" w:rsidRPr="00ED0073" w:rsidRDefault="00330D53" w:rsidP="00330D53">
            <w:r>
              <w:rPr>
                <w:rFonts w:hint="eastAsia"/>
              </w:rPr>
              <w:t>教师</w:t>
            </w:r>
          </w:p>
        </w:tc>
      </w:tr>
      <w:tr w:rsidR="00330D53" w:rsidRPr="00ED0073" w14:paraId="6F873574" w14:textId="77777777" w:rsidTr="00330D53">
        <w:tc>
          <w:tcPr>
            <w:tcW w:w="2812" w:type="dxa"/>
          </w:tcPr>
          <w:p w14:paraId="07E09EBC" w14:textId="77777777" w:rsidR="00330D53" w:rsidRPr="00ED0073" w:rsidRDefault="00330D53" w:rsidP="00330D53">
            <w:r w:rsidRPr="00ED0073">
              <w:rPr>
                <w:rFonts w:hint="eastAsia"/>
              </w:rPr>
              <w:t>前置条件</w:t>
            </w:r>
          </w:p>
        </w:tc>
        <w:tc>
          <w:tcPr>
            <w:tcW w:w="5428" w:type="dxa"/>
          </w:tcPr>
          <w:p w14:paraId="4F3641CD" w14:textId="3B449A9F" w:rsidR="00330D53" w:rsidRPr="00ED0073" w:rsidRDefault="00330D53" w:rsidP="00330D53">
            <w:r>
              <w:rPr>
                <w:rFonts w:hint="eastAsia"/>
              </w:rPr>
              <w:t>教师已经成功登录并且进入网站首页</w:t>
            </w:r>
          </w:p>
        </w:tc>
      </w:tr>
      <w:tr w:rsidR="00330D53" w:rsidRPr="00ED0073" w14:paraId="6E2958C9" w14:textId="77777777" w:rsidTr="00330D53">
        <w:tc>
          <w:tcPr>
            <w:tcW w:w="2812" w:type="dxa"/>
          </w:tcPr>
          <w:p w14:paraId="311A9721" w14:textId="77777777" w:rsidR="00330D53" w:rsidRPr="00ED0073" w:rsidRDefault="00330D53" w:rsidP="00330D53">
            <w:r w:rsidRPr="00ED0073">
              <w:rPr>
                <w:rFonts w:hint="eastAsia"/>
              </w:rPr>
              <w:t>后置条件</w:t>
            </w:r>
          </w:p>
        </w:tc>
        <w:tc>
          <w:tcPr>
            <w:tcW w:w="5428" w:type="dxa"/>
          </w:tcPr>
          <w:p w14:paraId="6424ADB8" w14:textId="77777777" w:rsidR="00330D53" w:rsidRPr="00ED0073" w:rsidRDefault="00330D53" w:rsidP="00330D53">
            <w:r>
              <w:rPr>
                <w:rFonts w:hint="eastAsia"/>
              </w:rPr>
              <w:t>无</w:t>
            </w:r>
          </w:p>
        </w:tc>
      </w:tr>
      <w:tr w:rsidR="00330D53" w:rsidRPr="00ED0073" w14:paraId="27B01399" w14:textId="77777777" w:rsidTr="00330D53">
        <w:tc>
          <w:tcPr>
            <w:tcW w:w="2812" w:type="dxa"/>
          </w:tcPr>
          <w:p w14:paraId="43401B45" w14:textId="77777777" w:rsidR="00330D53" w:rsidRPr="00ED0073" w:rsidRDefault="00330D53" w:rsidP="00330D53">
            <w:r w:rsidRPr="00ED0073">
              <w:rPr>
                <w:rFonts w:hint="eastAsia"/>
              </w:rPr>
              <w:t>用例场景</w:t>
            </w:r>
          </w:p>
        </w:tc>
        <w:tc>
          <w:tcPr>
            <w:tcW w:w="5428" w:type="dxa"/>
          </w:tcPr>
          <w:p w14:paraId="0D62F079" w14:textId="7A4CAFCD" w:rsidR="00330D53" w:rsidRPr="00ED0073" w:rsidRDefault="00330D53" w:rsidP="00330D53">
            <w:r>
              <w:rPr>
                <w:rFonts w:hint="eastAsia"/>
              </w:rPr>
              <w:t>教师登录之后可以在网站首页浏览网站介绍</w:t>
            </w:r>
          </w:p>
        </w:tc>
      </w:tr>
      <w:tr w:rsidR="00330D53" w:rsidRPr="00757EB3" w14:paraId="0B576810" w14:textId="77777777" w:rsidTr="00330D53">
        <w:tc>
          <w:tcPr>
            <w:tcW w:w="2812" w:type="dxa"/>
          </w:tcPr>
          <w:p w14:paraId="28EC8C8E" w14:textId="77777777" w:rsidR="00330D53" w:rsidRPr="00ED0073" w:rsidRDefault="00330D53" w:rsidP="00330D53">
            <w:r w:rsidRPr="00ED0073">
              <w:rPr>
                <w:rFonts w:hint="eastAsia"/>
              </w:rPr>
              <w:t>基本操作流程</w:t>
            </w:r>
          </w:p>
        </w:tc>
        <w:tc>
          <w:tcPr>
            <w:tcW w:w="5428" w:type="dxa"/>
          </w:tcPr>
          <w:p w14:paraId="15D8F15D" w14:textId="2917BC52" w:rsidR="00330D53" w:rsidRPr="00214408" w:rsidRDefault="00330D53" w:rsidP="00330D53">
            <w:pPr>
              <w:pStyle w:val="af9"/>
              <w:numPr>
                <w:ilvl w:val="0"/>
                <w:numId w:val="24"/>
              </w:numPr>
              <w:ind w:firstLineChars="0"/>
            </w:pPr>
            <w:r>
              <w:rPr>
                <w:rFonts w:hint="eastAsia"/>
              </w:rPr>
              <w:t>教师</w:t>
            </w:r>
            <w:r w:rsidRPr="00214408">
              <w:rPr>
                <w:rFonts w:hint="eastAsia"/>
              </w:rPr>
              <w:t>进入网站首页</w:t>
            </w:r>
          </w:p>
          <w:p w14:paraId="3EB04517" w14:textId="77777777" w:rsidR="00330D53" w:rsidRPr="00214408" w:rsidRDefault="00330D53" w:rsidP="00330D53">
            <w:pPr>
              <w:pStyle w:val="af9"/>
              <w:numPr>
                <w:ilvl w:val="0"/>
                <w:numId w:val="24"/>
              </w:numPr>
              <w:ind w:firstLineChars="0"/>
            </w:pPr>
            <w:r>
              <w:rPr>
                <w:rFonts w:hint="eastAsia"/>
              </w:rPr>
              <w:t>浏览网站介绍</w:t>
            </w:r>
          </w:p>
        </w:tc>
      </w:tr>
      <w:tr w:rsidR="00330D53" w:rsidRPr="00757EB3" w14:paraId="56208AFA" w14:textId="77777777" w:rsidTr="00330D53">
        <w:tc>
          <w:tcPr>
            <w:tcW w:w="2812" w:type="dxa"/>
          </w:tcPr>
          <w:p w14:paraId="333FE616" w14:textId="77777777" w:rsidR="00330D53" w:rsidRPr="00ED0073" w:rsidRDefault="00330D53" w:rsidP="00330D53">
            <w:r w:rsidRPr="00ED0073">
              <w:rPr>
                <w:rFonts w:hint="eastAsia"/>
              </w:rPr>
              <w:t>可选操作流程</w:t>
            </w:r>
          </w:p>
        </w:tc>
        <w:tc>
          <w:tcPr>
            <w:tcW w:w="5428" w:type="dxa"/>
          </w:tcPr>
          <w:p w14:paraId="356A9D47" w14:textId="77777777" w:rsidR="00330D53" w:rsidRPr="00757EB3" w:rsidRDefault="00330D53" w:rsidP="00330D53">
            <w:r w:rsidRPr="00757EB3">
              <w:rPr>
                <w:rFonts w:hint="eastAsia"/>
              </w:rPr>
              <w:t>无</w:t>
            </w:r>
          </w:p>
        </w:tc>
      </w:tr>
      <w:tr w:rsidR="00330D53" w:rsidRPr="000539B8" w14:paraId="3CCE9886" w14:textId="77777777" w:rsidTr="00330D53">
        <w:tc>
          <w:tcPr>
            <w:tcW w:w="2812" w:type="dxa"/>
          </w:tcPr>
          <w:p w14:paraId="39807F06" w14:textId="77777777" w:rsidR="00330D53" w:rsidRPr="00ED0073" w:rsidRDefault="00330D53" w:rsidP="00330D53">
            <w:r w:rsidRPr="00ED0073">
              <w:rPr>
                <w:rFonts w:hint="eastAsia"/>
              </w:rPr>
              <w:t>异常</w:t>
            </w:r>
          </w:p>
        </w:tc>
        <w:tc>
          <w:tcPr>
            <w:tcW w:w="5428" w:type="dxa"/>
          </w:tcPr>
          <w:p w14:paraId="1195D9BB" w14:textId="77777777" w:rsidR="00330D53" w:rsidRPr="000539B8" w:rsidRDefault="00330D53" w:rsidP="00330D53">
            <w:r>
              <w:rPr>
                <w:rFonts w:hint="eastAsia"/>
              </w:rPr>
              <w:t>无</w:t>
            </w:r>
          </w:p>
        </w:tc>
      </w:tr>
      <w:tr w:rsidR="00330D53" w:rsidRPr="00275CEA" w14:paraId="6F415706" w14:textId="77777777" w:rsidTr="00330D53">
        <w:tc>
          <w:tcPr>
            <w:tcW w:w="2812" w:type="dxa"/>
          </w:tcPr>
          <w:p w14:paraId="5CBE325B" w14:textId="77777777" w:rsidR="00330D53" w:rsidRPr="00ED0073" w:rsidRDefault="00330D53" w:rsidP="00330D53">
            <w:r w:rsidRPr="00ED0073">
              <w:rPr>
                <w:rFonts w:hint="eastAsia"/>
              </w:rPr>
              <w:t>业务规则</w:t>
            </w:r>
          </w:p>
        </w:tc>
        <w:tc>
          <w:tcPr>
            <w:tcW w:w="5428" w:type="dxa"/>
          </w:tcPr>
          <w:p w14:paraId="079EB98F" w14:textId="77777777" w:rsidR="00330D53" w:rsidRPr="00275CEA" w:rsidRDefault="00330D53" w:rsidP="00330D53">
            <w:r>
              <w:rPr>
                <w:rFonts w:hint="eastAsia"/>
              </w:rPr>
              <w:t>无</w:t>
            </w:r>
          </w:p>
        </w:tc>
      </w:tr>
      <w:tr w:rsidR="00330D53" w:rsidRPr="00ED0073" w14:paraId="00385519" w14:textId="77777777" w:rsidTr="00330D53">
        <w:tc>
          <w:tcPr>
            <w:tcW w:w="2812" w:type="dxa"/>
          </w:tcPr>
          <w:p w14:paraId="38B4643C" w14:textId="77777777" w:rsidR="00330D53" w:rsidRPr="00ED0073" w:rsidRDefault="00330D53" w:rsidP="00330D53">
            <w:r w:rsidRPr="00ED0073">
              <w:rPr>
                <w:rFonts w:hint="eastAsia"/>
              </w:rPr>
              <w:t>输入</w:t>
            </w:r>
          </w:p>
        </w:tc>
        <w:tc>
          <w:tcPr>
            <w:tcW w:w="5428" w:type="dxa"/>
          </w:tcPr>
          <w:p w14:paraId="7B7630BA" w14:textId="77777777" w:rsidR="00330D53" w:rsidRPr="00ED0073" w:rsidRDefault="00330D53" w:rsidP="00330D53">
            <w:r>
              <w:rPr>
                <w:rFonts w:hint="eastAsia"/>
              </w:rPr>
              <w:t>无</w:t>
            </w:r>
          </w:p>
        </w:tc>
      </w:tr>
      <w:tr w:rsidR="00330D53" w:rsidRPr="00ED0073" w14:paraId="24829B06" w14:textId="77777777" w:rsidTr="00330D53">
        <w:tc>
          <w:tcPr>
            <w:tcW w:w="2812" w:type="dxa"/>
          </w:tcPr>
          <w:p w14:paraId="0C254793" w14:textId="77777777" w:rsidR="00330D53" w:rsidRPr="00ED0073" w:rsidRDefault="00330D53" w:rsidP="00330D53">
            <w:r w:rsidRPr="00ED0073">
              <w:rPr>
                <w:rFonts w:hint="eastAsia"/>
              </w:rPr>
              <w:t>输出</w:t>
            </w:r>
          </w:p>
        </w:tc>
        <w:tc>
          <w:tcPr>
            <w:tcW w:w="5428" w:type="dxa"/>
          </w:tcPr>
          <w:p w14:paraId="0D377B51" w14:textId="77777777" w:rsidR="00330D53" w:rsidRPr="00ED0073" w:rsidRDefault="00330D53" w:rsidP="00330D53">
            <w:r>
              <w:rPr>
                <w:rFonts w:hint="eastAsia"/>
              </w:rPr>
              <w:t>网站介绍</w:t>
            </w:r>
          </w:p>
        </w:tc>
      </w:tr>
      <w:tr w:rsidR="00330D53" w:rsidRPr="00ED0073" w14:paraId="08627C41" w14:textId="77777777" w:rsidTr="00330D53">
        <w:tc>
          <w:tcPr>
            <w:tcW w:w="2812" w:type="dxa"/>
          </w:tcPr>
          <w:p w14:paraId="41820023" w14:textId="77777777" w:rsidR="00330D53" w:rsidRPr="00ED0073" w:rsidRDefault="00330D53" w:rsidP="00330D53">
            <w:r w:rsidRPr="00ED0073">
              <w:rPr>
                <w:rFonts w:hint="eastAsia"/>
              </w:rPr>
              <w:t>被包含的</w:t>
            </w:r>
            <w:r w:rsidRPr="00ED0073">
              <w:t>用例</w:t>
            </w:r>
          </w:p>
        </w:tc>
        <w:tc>
          <w:tcPr>
            <w:tcW w:w="5428" w:type="dxa"/>
          </w:tcPr>
          <w:p w14:paraId="334C1230" w14:textId="77777777" w:rsidR="00330D53" w:rsidRPr="00ED0073" w:rsidRDefault="00330D53" w:rsidP="00330D53">
            <w:r>
              <w:rPr>
                <w:rFonts w:hint="eastAsia"/>
              </w:rPr>
              <w:t>无</w:t>
            </w:r>
          </w:p>
        </w:tc>
      </w:tr>
      <w:tr w:rsidR="00330D53" w:rsidRPr="00ED0073" w14:paraId="14ADFA44" w14:textId="77777777" w:rsidTr="00330D53">
        <w:tc>
          <w:tcPr>
            <w:tcW w:w="2812" w:type="dxa"/>
          </w:tcPr>
          <w:p w14:paraId="454581A9" w14:textId="77777777" w:rsidR="00330D53" w:rsidRPr="00ED0073" w:rsidRDefault="00330D53" w:rsidP="00330D53">
            <w:r w:rsidRPr="00ED0073">
              <w:rPr>
                <w:rFonts w:hint="eastAsia"/>
              </w:rPr>
              <w:t>被</w:t>
            </w:r>
            <w:r w:rsidRPr="00ED0073">
              <w:t>扩展的用例</w:t>
            </w:r>
          </w:p>
        </w:tc>
        <w:tc>
          <w:tcPr>
            <w:tcW w:w="5428" w:type="dxa"/>
          </w:tcPr>
          <w:p w14:paraId="168C0524" w14:textId="77777777" w:rsidR="00330D53" w:rsidRPr="00ED0073" w:rsidRDefault="00330D53" w:rsidP="00330D53">
            <w:r>
              <w:rPr>
                <w:rFonts w:hint="eastAsia"/>
              </w:rPr>
              <w:t>无</w:t>
            </w:r>
          </w:p>
        </w:tc>
      </w:tr>
      <w:tr w:rsidR="00330D53" w:rsidRPr="00ED0073" w14:paraId="238D9898" w14:textId="77777777" w:rsidTr="00330D53">
        <w:tc>
          <w:tcPr>
            <w:tcW w:w="2812" w:type="dxa"/>
          </w:tcPr>
          <w:p w14:paraId="7166C16A" w14:textId="77777777" w:rsidR="00330D53" w:rsidRDefault="00330D53" w:rsidP="00330D53">
            <w:r>
              <w:rPr>
                <w:rFonts w:hint="eastAsia"/>
              </w:rPr>
              <w:t>数据字典</w:t>
            </w:r>
          </w:p>
        </w:tc>
        <w:tc>
          <w:tcPr>
            <w:tcW w:w="5428" w:type="dxa"/>
          </w:tcPr>
          <w:p w14:paraId="0E1700FD" w14:textId="77777777" w:rsidR="00330D53" w:rsidRPr="00ED0073" w:rsidRDefault="002F4437" w:rsidP="00330D53">
            <w:hyperlink w:anchor="_横幅" w:history="1">
              <w:r w:rsidR="00330D53" w:rsidRPr="005649A7">
                <w:rPr>
                  <w:rStyle w:val="aa"/>
                  <w:rFonts w:hint="eastAsia"/>
                </w:rPr>
                <w:t>网站介绍</w:t>
              </w:r>
            </w:hyperlink>
          </w:p>
        </w:tc>
      </w:tr>
      <w:tr w:rsidR="00330D53" w:rsidRPr="00ED0073" w14:paraId="346B998F" w14:textId="77777777" w:rsidTr="00330D53">
        <w:tc>
          <w:tcPr>
            <w:tcW w:w="2812" w:type="dxa"/>
          </w:tcPr>
          <w:p w14:paraId="0A23B8EB" w14:textId="77777777" w:rsidR="00330D53" w:rsidRDefault="00330D53" w:rsidP="00330D53">
            <w:r>
              <w:rPr>
                <w:rFonts w:hint="eastAsia"/>
              </w:rPr>
              <w:t>对话框图</w:t>
            </w:r>
          </w:p>
        </w:tc>
        <w:tc>
          <w:tcPr>
            <w:tcW w:w="5428" w:type="dxa"/>
          </w:tcPr>
          <w:p w14:paraId="1779BD9B" w14:textId="77777777" w:rsidR="00330D53" w:rsidRPr="00ED0073" w:rsidRDefault="00330D53" w:rsidP="00330D53">
            <w:r>
              <w:rPr>
                <w:rFonts w:hint="eastAsia"/>
              </w:rPr>
              <w:t>无</w:t>
            </w:r>
          </w:p>
        </w:tc>
      </w:tr>
      <w:tr w:rsidR="00330D53" w:rsidRPr="00ED0073" w14:paraId="17C6CD08" w14:textId="77777777" w:rsidTr="00330D53">
        <w:tc>
          <w:tcPr>
            <w:tcW w:w="2812" w:type="dxa"/>
          </w:tcPr>
          <w:p w14:paraId="1EEEC9E9" w14:textId="77777777" w:rsidR="00330D53" w:rsidRDefault="00330D53" w:rsidP="00330D53">
            <w:r>
              <w:rPr>
                <w:rFonts w:hint="eastAsia"/>
              </w:rPr>
              <w:t>用户</w:t>
            </w:r>
            <w:r>
              <w:t>界面</w:t>
            </w:r>
          </w:p>
        </w:tc>
        <w:tc>
          <w:tcPr>
            <w:tcW w:w="5428" w:type="dxa"/>
          </w:tcPr>
          <w:p w14:paraId="49C4A3A5" w14:textId="77777777" w:rsidR="00330D53" w:rsidRDefault="002F4437" w:rsidP="00330D53">
            <w:hyperlink w:anchor="成功登录首页" w:history="1">
              <w:r w:rsidR="00330D53" w:rsidRPr="00027B1C">
                <w:rPr>
                  <w:rStyle w:val="aa"/>
                  <w:rFonts w:hint="eastAsia"/>
                </w:rPr>
                <w:t>成功登录首页</w:t>
              </w:r>
            </w:hyperlink>
          </w:p>
        </w:tc>
      </w:tr>
      <w:tr w:rsidR="00330D53" w:rsidRPr="00ED0073" w14:paraId="0144D798" w14:textId="77777777" w:rsidTr="00330D53">
        <w:tc>
          <w:tcPr>
            <w:tcW w:w="2812" w:type="dxa"/>
          </w:tcPr>
          <w:p w14:paraId="40B46873" w14:textId="77777777" w:rsidR="00330D53" w:rsidRPr="00ED0073" w:rsidRDefault="00330D53" w:rsidP="00330D53">
            <w:r w:rsidRPr="00ED0073">
              <w:rPr>
                <w:rFonts w:hint="eastAsia"/>
              </w:rPr>
              <w:t>修改历史记录</w:t>
            </w:r>
          </w:p>
        </w:tc>
        <w:tc>
          <w:tcPr>
            <w:tcW w:w="5428" w:type="dxa"/>
          </w:tcPr>
          <w:p w14:paraId="6417D4A0" w14:textId="6ACD4713" w:rsidR="00330D53" w:rsidRPr="00ED0073" w:rsidRDefault="00330D53" w:rsidP="00330D53">
            <w:r>
              <w:rPr>
                <w:rFonts w:hint="eastAsia"/>
              </w:rPr>
              <w:t>填写表格——陈俊仁</w:t>
            </w:r>
          </w:p>
        </w:tc>
      </w:tr>
    </w:tbl>
    <w:p w14:paraId="490F910C" w14:textId="77777777" w:rsidR="00330D53" w:rsidRDefault="00330D53" w:rsidP="00330D53">
      <w:pPr>
        <w:pStyle w:val="ab"/>
      </w:pPr>
      <w:bookmarkStart w:id="35" w:name="_Toc500975532"/>
      <w:bookmarkStart w:id="36" w:name="_Toc504029035"/>
      <w:r>
        <w:rPr>
          <w:rFonts w:hint="eastAsia"/>
        </w:rPr>
        <w:t>浏览友情链接</w:t>
      </w:r>
      <w:bookmarkEnd w:id="35"/>
      <w:bookmarkEnd w:id="36"/>
    </w:p>
    <w:p w14:paraId="753C675A" w14:textId="04850889" w:rsidR="00330D53" w:rsidRDefault="00330D53" w:rsidP="00330D53">
      <w:pPr>
        <w:pStyle w:val="7"/>
      </w:pPr>
      <w:r>
        <w:rPr>
          <w:rFonts w:hint="eastAsia"/>
        </w:rPr>
        <w:t xml:space="preserve">表格 </w:t>
      </w:r>
      <w:r>
        <w:t xml:space="preserve">TE-R-29 </w:t>
      </w:r>
      <w:r>
        <w:rPr>
          <w:rFonts w:hint="eastAsia"/>
        </w:rPr>
        <w:t>浏览友情链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7A9436A" w14:textId="77777777" w:rsidTr="00330D53">
        <w:tc>
          <w:tcPr>
            <w:tcW w:w="2812" w:type="dxa"/>
          </w:tcPr>
          <w:p w14:paraId="2955E5E0" w14:textId="77777777" w:rsidR="00330D53" w:rsidRPr="00ED0073" w:rsidRDefault="00330D53" w:rsidP="00330D53">
            <w:r w:rsidRPr="00ED0073">
              <w:rPr>
                <w:rFonts w:hint="eastAsia"/>
              </w:rPr>
              <w:t>用例名称</w:t>
            </w:r>
          </w:p>
        </w:tc>
        <w:tc>
          <w:tcPr>
            <w:tcW w:w="5428" w:type="dxa"/>
          </w:tcPr>
          <w:p w14:paraId="5F6097B7" w14:textId="77777777" w:rsidR="00330D53" w:rsidRPr="00ED0073" w:rsidRDefault="00330D53" w:rsidP="00330D53">
            <w:r>
              <w:rPr>
                <w:rFonts w:hint="eastAsia"/>
              </w:rPr>
              <w:t>浏览友情链接</w:t>
            </w:r>
          </w:p>
        </w:tc>
      </w:tr>
      <w:tr w:rsidR="00330D53" w:rsidRPr="00ED0073" w14:paraId="19BB7E77" w14:textId="77777777" w:rsidTr="00330D53">
        <w:tc>
          <w:tcPr>
            <w:tcW w:w="2812" w:type="dxa"/>
          </w:tcPr>
          <w:p w14:paraId="538BFD9E" w14:textId="77777777" w:rsidR="00330D53" w:rsidRPr="00ED0073" w:rsidRDefault="00330D53" w:rsidP="00330D53">
            <w:r w:rsidRPr="00ED0073">
              <w:rPr>
                <w:rFonts w:hint="eastAsia"/>
              </w:rPr>
              <w:t>标识符</w:t>
            </w:r>
          </w:p>
        </w:tc>
        <w:tc>
          <w:tcPr>
            <w:tcW w:w="5428" w:type="dxa"/>
          </w:tcPr>
          <w:p w14:paraId="3C8D7482" w14:textId="1F04080C" w:rsidR="00330D53" w:rsidRPr="00C52A26" w:rsidRDefault="00330D53" w:rsidP="00330D53">
            <w:r>
              <w:t>TE-R</w:t>
            </w:r>
            <w:r>
              <w:rPr>
                <w:rFonts w:hint="eastAsia"/>
              </w:rPr>
              <w:t>-</w:t>
            </w:r>
            <w:r>
              <w:t>29</w:t>
            </w:r>
          </w:p>
        </w:tc>
      </w:tr>
      <w:tr w:rsidR="00330D53" w:rsidRPr="00ED0073" w14:paraId="4FE56F88" w14:textId="77777777" w:rsidTr="00330D53">
        <w:tc>
          <w:tcPr>
            <w:tcW w:w="2812" w:type="dxa"/>
          </w:tcPr>
          <w:p w14:paraId="48EF4989" w14:textId="77777777" w:rsidR="00330D53" w:rsidRPr="00ED0073" w:rsidRDefault="00330D53" w:rsidP="00330D53">
            <w:r w:rsidRPr="00ED0073">
              <w:rPr>
                <w:rFonts w:hint="eastAsia"/>
              </w:rPr>
              <w:t>用例描述</w:t>
            </w:r>
          </w:p>
        </w:tc>
        <w:tc>
          <w:tcPr>
            <w:tcW w:w="5428" w:type="dxa"/>
          </w:tcPr>
          <w:p w14:paraId="1EE4F05A" w14:textId="3AD35193" w:rsidR="00330D53" w:rsidRPr="00ED0073" w:rsidRDefault="00330D53" w:rsidP="00330D53">
            <w:r>
              <w:rPr>
                <w:rFonts w:hint="eastAsia"/>
              </w:rPr>
              <w:t>教师可以在网站首页的页脚浏览友情链接</w:t>
            </w:r>
          </w:p>
        </w:tc>
      </w:tr>
      <w:tr w:rsidR="00330D53" w:rsidRPr="00ED0073" w14:paraId="112AB608" w14:textId="77777777" w:rsidTr="00330D53">
        <w:tc>
          <w:tcPr>
            <w:tcW w:w="2812" w:type="dxa"/>
          </w:tcPr>
          <w:p w14:paraId="2FF48F25" w14:textId="77777777" w:rsidR="00330D53" w:rsidRPr="00ED0073" w:rsidRDefault="00330D53" w:rsidP="00330D53">
            <w:r w:rsidRPr="00ED0073">
              <w:rPr>
                <w:rFonts w:hint="eastAsia"/>
              </w:rPr>
              <w:t>需求来源</w:t>
            </w:r>
          </w:p>
        </w:tc>
        <w:tc>
          <w:tcPr>
            <w:tcW w:w="5428" w:type="dxa"/>
          </w:tcPr>
          <w:p w14:paraId="54245701" w14:textId="479A1E47" w:rsidR="00330D53" w:rsidRPr="00ED0073" w:rsidRDefault="00330D53" w:rsidP="00330D53">
            <w:r>
              <w:rPr>
                <w:rFonts w:hint="eastAsia"/>
              </w:rPr>
              <w:t>教师</w:t>
            </w:r>
          </w:p>
        </w:tc>
      </w:tr>
      <w:tr w:rsidR="00330D53" w:rsidRPr="00ED0073" w14:paraId="6DD70C34" w14:textId="77777777" w:rsidTr="00330D53">
        <w:tc>
          <w:tcPr>
            <w:tcW w:w="2812" w:type="dxa"/>
          </w:tcPr>
          <w:p w14:paraId="2E95FD44" w14:textId="77777777" w:rsidR="00330D53" w:rsidRPr="00ED0073" w:rsidRDefault="00330D53" w:rsidP="00330D53">
            <w:r w:rsidRPr="00ED0073">
              <w:rPr>
                <w:rFonts w:hint="eastAsia"/>
              </w:rPr>
              <w:t>优先级</w:t>
            </w:r>
          </w:p>
        </w:tc>
        <w:tc>
          <w:tcPr>
            <w:tcW w:w="5428" w:type="dxa"/>
          </w:tcPr>
          <w:p w14:paraId="4B21E18F" w14:textId="77777777" w:rsidR="00330D53" w:rsidRPr="00ED0073" w:rsidRDefault="00330D53" w:rsidP="00330D53">
            <w:r>
              <w:rPr>
                <w:rFonts w:hint="eastAsia"/>
              </w:rPr>
              <w:t>TBD</w:t>
            </w:r>
          </w:p>
        </w:tc>
      </w:tr>
      <w:tr w:rsidR="00330D53" w:rsidRPr="00ED0073" w14:paraId="28220791" w14:textId="77777777" w:rsidTr="00330D53">
        <w:tc>
          <w:tcPr>
            <w:tcW w:w="2812" w:type="dxa"/>
          </w:tcPr>
          <w:p w14:paraId="6DFC1E40" w14:textId="77777777" w:rsidR="00330D53" w:rsidRPr="00ED0073" w:rsidRDefault="00330D53" w:rsidP="00330D53">
            <w:r w:rsidRPr="00ED0073">
              <w:rPr>
                <w:rFonts w:hint="eastAsia"/>
              </w:rPr>
              <w:t>参与者</w:t>
            </w:r>
          </w:p>
        </w:tc>
        <w:tc>
          <w:tcPr>
            <w:tcW w:w="5428" w:type="dxa"/>
          </w:tcPr>
          <w:p w14:paraId="7C2164B9" w14:textId="53F27209" w:rsidR="00330D53" w:rsidRPr="00ED0073" w:rsidRDefault="00330D53" w:rsidP="00330D53">
            <w:r>
              <w:rPr>
                <w:rFonts w:hint="eastAsia"/>
              </w:rPr>
              <w:t>教师</w:t>
            </w:r>
          </w:p>
        </w:tc>
      </w:tr>
      <w:tr w:rsidR="00330D53" w:rsidRPr="00ED0073" w14:paraId="1FE280BA" w14:textId="77777777" w:rsidTr="00330D53">
        <w:tc>
          <w:tcPr>
            <w:tcW w:w="2812" w:type="dxa"/>
          </w:tcPr>
          <w:p w14:paraId="3C8910FB" w14:textId="77777777" w:rsidR="00330D53" w:rsidRPr="00ED0073" w:rsidRDefault="00330D53" w:rsidP="00330D53">
            <w:r w:rsidRPr="00ED0073">
              <w:rPr>
                <w:rFonts w:hint="eastAsia"/>
              </w:rPr>
              <w:t>状态</w:t>
            </w:r>
          </w:p>
        </w:tc>
        <w:tc>
          <w:tcPr>
            <w:tcW w:w="5428" w:type="dxa"/>
          </w:tcPr>
          <w:p w14:paraId="715D35B6" w14:textId="0330EBBE" w:rsidR="00330D53" w:rsidRPr="00ED0073" w:rsidRDefault="00330D53" w:rsidP="00330D53">
            <w:r>
              <w:rPr>
                <w:rFonts w:hint="eastAsia"/>
              </w:rPr>
              <w:t>教师已经登录</w:t>
            </w:r>
          </w:p>
        </w:tc>
      </w:tr>
      <w:tr w:rsidR="00330D53" w:rsidRPr="00ED0073" w14:paraId="1BF2C840" w14:textId="77777777" w:rsidTr="00330D53">
        <w:tc>
          <w:tcPr>
            <w:tcW w:w="2812" w:type="dxa"/>
          </w:tcPr>
          <w:p w14:paraId="4F7131EA" w14:textId="77777777" w:rsidR="00330D53" w:rsidRPr="00ED0073" w:rsidRDefault="00330D53" w:rsidP="00330D53">
            <w:r w:rsidRPr="00ED0073">
              <w:rPr>
                <w:rFonts w:hint="eastAsia"/>
              </w:rPr>
              <w:t>涉众利益</w:t>
            </w:r>
          </w:p>
        </w:tc>
        <w:tc>
          <w:tcPr>
            <w:tcW w:w="5428" w:type="dxa"/>
          </w:tcPr>
          <w:p w14:paraId="4494CFC0" w14:textId="06936110" w:rsidR="00330D53" w:rsidRPr="00ED0073" w:rsidRDefault="00330D53" w:rsidP="00330D53">
            <w:r>
              <w:rPr>
                <w:rFonts w:hint="eastAsia"/>
              </w:rPr>
              <w:t>教师</w:t>
            </w:r>
          </w:p>
        </w:tc>
      </w:tr>
      <w:tr w:rsidR="00330D53" w:rsidRPr="00ED0073" w14:paraId="75C31491" w14:textId="77777777" w:rsidTr="00330D53">
        <w:tc>
          <w:tcPr>
            <w:tcW w:w="2812" w:type="dxa"/>
          </w:tcPr>
          <w:p w14:paraId="4BF90E60" w14:textId="77777777" w:rsidR="00330D53" w:rsidRPr="00ED0073" w:rsidRDefault="00330D53" w:rsidP="00330D53">
            <w:r w:rsidRPr="00ED0073">
              <w:rPr>
                <w:rFonts w:hint="eastAsia"/>
              </w:rPr>
              <w:t>前置条件</w:t>
            </w:r>
          </w:p>
        </w:tc>
        <w:tc>
          <w:tcPr>
            <w:tcW w:w="5428" w:type="dxa"/>
          </w:tcPr>
          <w:p w14:paraId="2CA94B86" w14:textId="0313FC4B" w:rsidR="00330D53" w:rsidRPr="00ED0073" w:rsidRDefault="00330D53" w:rsidP="00330D53">
            <w:r>
              <w:rPr>
                <w:rFonts w:hint="eastAsia"/>
              </w:rPr>
              <w:t>教师已经成功登录并且进入网站首页</w:t>
            </w:r>
          </w:p>
        </w:tc>
      </w:tr>
      <w:tr w:rsidR="00330D53" w:rsidRPr="00ED0073" w14:paraId="14EA938D" w14:textId="77777777" w:rsidTr="00330D53">
        <w:tc>
          <w:tcPr>
            <w:tcW w:w="2812" w:type="dxa"/>
          </w:tcPr>
          <w:p w14:paraId="57F8E40D" w14:textId="77777777" w:rsidR="00330D53" w:rsidRPr="00ED0073" w:rsidRDefault="00330D53" w:rsidP="00330D53">
            <w:r w:rsidRPr="00ED0073">
              <w:rPr>
                <w:rFonts w:hint="eastAsia"/>
              </w:rPr>
              <w:t>后置条件</w:t>
            </w:r>
          </w:p>
        </w:tc>
        <w:tc>
          <w:tcPr>
            <w:tcW w:w="5428" w:type="dxa"/>
          </w:tcPr>
          <w:p w14:paraId="0251BDCA" w14:textId="77777777" w:rsidR="00330D53" w:rsidRPr="00ED0073" w:rsidRDefault="00330D53" w:rsidP="00330D53">
            <w:r>
              <w:rPr>
                <w:rFonts w:hint="eastAsia"/>
              </w:rPr>
              <w:t>无</w:t>
            </w:r>
          </w:p>
        </w:tc>
      </w:tr>
      <w:tr w:rsidR="00330D53" w:rsidRPr="00ED0073" w14:paraId="530CE677" w14:textId="77777777" w:rsidTr="00330D53">
        <w:tc>
          <w:tcPr>
            <w:tcW w:w="2812" w:type="dxa"/>
          </w:tcPr>
          <w:p w14:paraId="062B3F4D" w14:textId="77777777" w:rsidR="00330D53" w:rsidRPr="00ED0073" w:rsidRDefault="00330D53" w:rsidP="00330D53">
            <w:r w:rsidRPr="00ED0073">
              <w:rPr>
                <w:rFonts w:hint="eastAsia"/>
              </w:rPr>
              <w:t>用例场景</w:t>
            </w:r>
          </w:p>
        </w:tc>
        <w:tc>
          <w:tcPr>
            <w:tcW w:w="5428" w:type="dxa"/>
          </w:tcPr>
          <w:p w14:paraId="4428247F" w14:textId="2F51A13B" w:rsidR="00330D53" w:rsidRPr="00ED0073" w:rsidRDefault="00330D53" w:rsidP="00330D53">
            <w:r>
              <w:rPr>
                <w:rFonts w:hint="eastAsia"/>
              </w:rPr>
              <w:t>教师登录之后可以在网站首页浏览页脚的油漆工链接</w:t>
            </w:r>
          </w:p>
        </w:tc>
      </w:tr>
      <w:tr w:rsidR="00330D53" w:rsidRPr="00757EB3" w14:paraId="643B2BD1" w14:textId="77777777" w:rsidTr="00330D53">
        <w:tc>
          <w:tcPr>
            <w:tcW w:w="2812" w:type="dxa"/>
          </w:tcPr>
          <w:p w14:paraId="30F24444" w14:textId="77777777" w:rsidR="00330D53" w:rsidRPr="00ED0073" w:rsidRDefault="00330D53" w:rsidP="00330D53">
            <w:r w:rsidRPr="00ED0073">
              <w:rPr>
                <w:rFonts w:hint="eastAsia"/>
              </w:rPr>
              <w:t>基本操作流程</w:t>
            </w:r>
          </w:p>
        </w:tc>
        <w:tc>
          <w:tcPr>
            <w:tcW w:w="5428" w:type="dxa"/>
          </w:tcPr>
          <w:p w14:paraId="5931A0CB" w14:textId="2F7E9B4A" w:rsidR="00330D53" w:rsidRPr="00A55E74" w:rsidRDefault="00330D53" w:rsidP="00330D53">
            <w:pPr>
              <w:pStyle w:val="af9"/>
              <w:numPr>
                <w:ilvl w:val="0"/>
                <w:numId w:val="25"/>
              </w:numPr>
              <w:ind w:firstLineChars="0"/>
            </w:pPr>
            <w:r>
              <w:rPr>
                <w:rFonts w:hint="eastAsia"/>
              </w:rPr>
              <w:t>教师</w:t>
            </w:r>
            <w:r w:rsidRPr="00A55E74">
              <w:rPr>
                <w:rFonts w:hint="eastAsia"/>
              </w:rPr>
              <w:t>进入网站首页</w:t>
            </w:r>
          </w:p>
          <w:p w14:paraId="5FF27F82" w14:textId="77777777" w:rsidR="00330D53" w:rsidRDefault="00330D53" w:rsidP="00330D53">
            <w:pPr>
              <w:pStyle w:val="af9"/>
              <w:numPr>
                <w:ilvl w:val="0"/>
                <w:numId w:val="25"/>
              </w:numPr>
              <w:ind w:firstLineChars="0"/>
            </w:pPr>
            <w:r>
              <w:rPr>
                <w:rFonts w:hint="eastAsia"/>
              </w:rPr>
              <w:t>将网站拉到页脚</w:t>
            </w:r>
          </w:p>
          <w:p w14:paraId="7512906A" w14:textId="77777777" w:rsidR="00330D53" w:rsidRPr="00A55E74" w:rsidRDefault="00330D53" w:rsidP="00330D53">
            <w:pPr>
              <w:pStyle w:val="af9"/>
              <w:numPr>
                <w:ilvl w:val="0"/>
                <w:numId w:val="25"/>
              </w:numPr>
              <w:ind w:firstLineChars="0"/>
            </w:pPr>
            <w:r>
              <w:rPr>
                <w:rFonts w:hint="eastAsia"/>
              </w:rPr>
              <w:t>浏览友情链接</w:t>
            </w:r>
          </w:p>
        </w:tc>
      </w:tr>
      <w:tr w:rsidR="00330D53" w:rsidRPr="00757EB3" w14:paraId="1DCF0065" w14:textId="77777777" w:rsidTr="00330D53">
        <w:tc>
          <w:tcPr>
            <w:tcW w:w="2812" w:type="dxa"/>
          </w:tcPr>
          <w:p w14:paraId="4D0CCDC3" w14:textId="77777777" w:rsidR="00330D53" w:rsidRPr="00ED0073" w:rsidRDefault="00330D53" w:rsidP="00330D53">
            <w:r w:rsidRPr="00ED0073">
              <w:rPr>
                <w:rFonts w:hint="eastAsia"/>
              </w:rPr>
              <w:lastRenderedPageBreak/>
              <w:t>可选操作流程</w:t>
            </w:r>
          </w:p>
        </w:tc>
        <w:tc>
          <w:tcPr>
            <w:tcW w:w="5428" w:type="dxa"/>
          </w:tcPr>
          <w:p w14:paraId="7F3E8DB3" w14:textId="77777777" w:rsidR="00330D53" w:rsidRPr="00757EB3" w:rsidRDefault="00330D53" w:rsidP="00330D53">
            <w:r w:rsidRPr="00757EB3">
              <w:rPr>
                <w:rFonts w:hint="eastAsia"/>
              </w:rPr>
              <w:t>无</w:t>
            </w:r>
          </w:p>
        </w:tc>
      </w:tr>
      <w:tr w:rsidR="00330D53" w:rsidRPr="000539B8" w14:paraId="6A947A9B" w14:textId="77777777" w:rsidTr="00330D53">
        <w:tc>
          <w:tcPr>
            <w:tcW w:w="2812" w:type="dxa"/>
          </w:tcPr>
          <w:p w14:paraId="294ED99E" w14:textId="77777777" w:rsidR="00330D53" w:rsidRPr="00ED0073" w:rsidRDefault="00330D53" w:rsidP="00330D53">
            <w:r w:rsidRPr="00ED0073">
              <w:rPr>
                <w:rFonts w:hint="eastAsia"/>
              </w:rPr>
              <w:t>异常</w:t>
            </w:r>
          </w:p>
        </w:tc>
        <w:tc>
          <w:tcPr>
            <w:tcW w:w="5428" w:type="dxa"/>
          </w:tcPr>
          <w:p w14:paraId="50FF3B58" w14:textId="77777777" w:rsidR="00330D53" w:rsidRPr="000539B8" w:rsidRDefault="00330D53" w:rsidP="00330D53">
            <w:r>
              <w:rPr>
                <w:rFonts w:hint="eastAsia"/>
              </w:rPr>
              <w:t>无</w:t>
            </w:r>
          </w:p>
        </w:tc>
      </w:tr>
      <w:tr w:rsidR="00330D53" w:rsidRPr="00275CEA" w14:paraId="7F39D482" w14:textId="77777777" w:rsidTr="00330D53">
        <w:tc>
          <w:tcPr>
            <w:tcW w:w="2812" w:type="dxa"/>
          </w:tcPr>
          <w:p w14:paraId="5D306BC4" w14:textId="77777777" w:rsidR="00330D53" w:rsidRPr="00ED0073" w:rsidRDefault="00330D53" w:rsidP="00330D53">
            <w:r w:rsidRPr="00ED0073">
              <w:rPr>
                <w:rFonts w:hint="eastAsia"/>
              </w:rPr>
              <w:t>业务规则</w:t>
            </w:r>
          </w:p>
        </w:tc>
        <w:tc>
          <w:tcPr>
            <w:tcW w:w="5428" w:type="dxa"/>
          </w:tcPr>
          <w:p w14:paraId="25A327C7" w14:textId="77777777" w:rsidR="00330D53" w:rsidRPr="00275CEA" w:rsidRDefault="00330D53" w:rsidP="00330D53">
            <w:r>
              <w:rPr>
                <w:rFonts w:hint="eastAsia"/>
              </w:rPr>
              <w:t>无</w:t>
            </w:r>
          </w:p>
        </w:tc>
      </w:tr>
      <w:tr w:rsidR="00330D53" w:rsidRPr="00ED0073" w14:paraId="77FAE809" w14:textId="77777777" w:rsidTr="00330D53">
        <w:tc>
          <w:tcPr>
            <w:tcW w:w="2812" w:type="dxa"/>
          </w:tcPr>
          <w:p w14:paraId="689A698C" w14:textId="77777777" w:rsidR="00330D53" w:rsidRPr="00ED0073" w:rsidRDefault="00330D53" w:rsidP="00330D53">
            <w:r w:rsidRPr="00ED0073">
              <w:rPr>
                <w:rFonts w:hint="eastAsia"/>
              </w:rPr>
              <w:t>输入</w:t>
            </w:r>
          </w:p>
        </w:tc>
        <w:tc>
          <w:tcPr>
            <w:tcW w:w="5428" w:type="dxa"/>
          </w:tcPr>
          <w:p w14:paraId="06D0167A" w14:textId="77777777" w:rsidR="00330D53" w:rsidRPr="00ED0073" w:rsidRDefault="00330D53" w:rsidP="00330D53">
            <w:r>
              <w:rPr>
                <w:rFonts w:hint="eastAsia"/>
              </w:rPr>
              <w:t>无</w:t>
            </w:r>
          </w:p>
        </w:tc>
      </w:tr>
      <w:tr w:rsidR="00330D53" w:rsidRPr="00ED0073" w14:paraId="26BC1C7A" w14:textId="77777777" w:rsidTr="00330D53">
        <w:tc>
          <w:tcPr>
            <w:tcW w:w="2812" w:type="dxa"/>
          </w:tcPr>
          <w:p w14:paraId="6FA4976E" w14:textId="77777777" w:rsidR="00330D53" w:rsidRPr="00ED0073" w:rsidRDefault="00330D53" w:rsidP="00330D53">
            <w:r w:rsidRPr="00ED0073">
              <w:rPr>
                <w:rFonts w:hint="eastAsia"/>
              </w:rPr>
              <w:t>输出</w:t>
            </w:r>
          </w:p>
        </w:tc>
        <w:tc>
          <w:tcPr>
            <w:tcW w:w="5428" w:type="dxa"/>
          </w:tcPr>
          <w:p w14:paraId="18524209" w14:textId="77777777" w:rsidR="00330D53" w:rsidRPr="00ED0073" w:rsidRDefault="00330D53" w:rsidP="00330D53">
            <w:r>
              <w:rPr>
                <w:rFonts w:hint="eastAsia"/>
              </w:rPr>
              <w:t>网站页脚友情链接</w:t>
            </w:r>
          </w:p>
        </w:tc>
      </w:tr>
      <w:tr w:rsidR="00330D53" w:rsidRPr="00ED0073" w14:paraId="3CFE7022" w14:textId="77777777" w:rsidTr="00330D53">
        <w:tc>
          <w:tcPr>
            <w:tcW w:w="2812" w:type="dxa"/>
          </w:tcPr>
          <w:p w14:paraId="199D398F" w14:textId="77777777" w:rsidR="00330D53" w:rsidRPr="00ED0073" w:rsidRDefault="00330D53" w:rsidP="00330D53">
            <w:r w:rsidRPr="00ED0073">
              <w:rPr>
                <w:rFonts w:hint="eastAsia"/>
              </w:rPr>
              <w:t>被包含的</w:t>
            </w:r>
            <w:r w:rsidRPr="00ED0073">
              <w:t>用例</w:t>
            </w:r>
          </w:p>
        </w:tc>
        <w:tc>
          <w:tcPr>
            <w:tcW w:w="5428" w:type="dxa"/>
          </w:tcPr>
          <w:p w14:paraId="3FB5D022" w14:textId="77777777" w:rsidR="00330D53" w:rsidRPr="00ED0073" w:rsidRDefault="00330D53" w:rsidP="00330D53">
            <w:r>
              <w:rPr>
                <w:rFonts w:hint="eastAsia"/>
              </w:rPr>
              <w:t>无</w:t>
            </w:r>
          </w:p>
        </w:tc>
      </w:tr>
      <w:tr w:rsidR="00330D53" w:rsidRPr="00ED0073" w14:paraId="5C678DB0" w14:textId="77777777" w:rsidTr="00330D53">
        <w:tc>
          <w:tcPr>
            <w:tcW w:w="2812" w:type="dxa"/>
          </w:tcPr>
          <w:p w14:paraId="0820A2A5" w14:textId="77777777" w:rsidR="00330D53" w:rsidRPr="00ED0073" w:rsidRDefault="00330D53" w:rsidP="00330D53">
            <w:r w:rsidRPr="00ED0073">
              <w:rPr>
                <w:rFonts w:hint="eastAsia"/>
              </w:rPr>
              <w:t>被</w:t>
            </w:r>
            <w:r w:rsidRPr="00ED0073">
              <w:t>扩展的用例</w:t>
            </w:r>
          </w:p>
        </w:tc>
        <w:tc>
          <w:tcPr>
            <w:tcW w:w="5428" w:type="dxa"/>
          </w:tcPr>
          <w:p w14:paraId="670C42B2" w14:textId="77777777" w:rsidR="00330D53" w:rsidRPr="00ED0073" w:rsidRDefault="00330D53" w:rsidP="00330D53">
            <w:r>
              <w:rPr>
                <w:rFonts w:hint="eastAsia"/>
              </w:rPr>
              <w:t>访问友情链接</w:t>
            </w:r>
          </w:p>
        </w:tc>
      </w:tr>
      <w:tr w:rsidR="00330D53" w:rsidRPr="00ED0073" w14:paraId="3B61A9CF" w14:textId="77777777" w:rsidTr="00330D53">
        <w:tc>
          <w:tcPr>
            <w:tcW w:w="2812" w:type="dxa"/>
          </w:tcPr>
          <w:p w14:paraId="0BB38FC7" w14:textId="77777777" w:rsidR="00330D53" w:rsidRDefault="00330D53" w:rsidP="00330D53">
            <w:r>
              <w:rPr>
                <w:rFonts w:hint="eastAsia"/>
              </w:rPr>
              <w:t>数据字典</w:t>
            </w:r>
          </w:p>
        </w:tc>
        <w:tc>
          <w:tcPr>
            <w:tcW w:w="5428" w:type="dxa"/>
          </w:tcPr>
          <w:p w14:paraId="029F7BEB" w14:textId="77777777" w:rsidR="00330D53" w:rsidRPr="00ED0073" w:rsidRDefault="002F4437" w:rsidP="00330D53">
            <w:hyperlink w:anchor="_友情链接" w:history="1">
              <w:r w:rsidR="00330D53" w:rsidRPr="005649A7">
                <w:rPr>
                  <w:rStyle w:val="aa"/>
                  <w:rFonts w:hint="eastAsia"/>
                </w:rPr>
                <w:t>友情链接</w:t>
              </w:r>
            </w:hyperlink>
          </w:p>
        </w:tc>
      </w:tr>
      <w:tr w:rsidR="00330D53" w:rsidRPr="00ED0073" w14:paraId="7B12F852" w14:textId="77777777" w:rsidTr="00330D53">
        <w:tc>
          <w:tcPr>
            <w:tcW w:w="2812" w:type="dxa"/>
          </w:tcPr>
          <w:p w14:paraId="2CBC2FF6" w14:textId="77777777" w:rsidR="00330D53" w:rsidRDefault="00330D53" w:rsidP="00330D53">
            <w:r>
              <w:rPr>
                <w:rFonts w:hint="eastAsia"/>
              </w:rPr>
              <w:t>对话框图</w:t>
            </w:r>
          </w:p>
        </w:tc>
        <w:tc>
          <w:tcPr>
            <w:tcW w:w="5428" w:type="dxa"/>
          </w:tcPr>
          <w:p w14:paraId="4A88BEF7" w14:textId="77777777" w:rsidR="00330D53" w:rsidRPr="00ED0073" w:rsidRDefault="002F4437" w:rsidP="00330D53">
            <w:hyperlink w:anchor="_首页-页脚" w:history="1">
              <w:r w:rsidR="00330D53" w:rsidRPr="005649A7">
                <w:rPr>
                  <w:rStyle w:val="aa"/>
                  <w:rFonts w:hint="eastAsia"/>
                </w:rPr>
                <w:t>首页</w:t>
              </w:r>
              <w:r w:rsidR="00330D53" w:rsidRPr="005649A7">
                <w:rPr>
                  <w:rStyle w:val="aa"/>
                </w:rPr>
                <w:t>-</w:t>
              </w:r>
              <w:r w:rsidR="00330D53" w:rsidRPr="005649A7">
                <w:rPr>
                  <w:rStyle w:val="aa"/>
                </w:rPr>
                <w:t>页脚</w:t>
              </w:r>
            </w:hyperlink>
          </w:p>
        </w:tc>
      </w:tr>
      <w:tr w:rsidR="00330D53" w:rsidRPr="00ED0073" w14:paraId="7A41657C" w14:textId="77777777" w:rsidTr="00330D53">
        <w:tc>
          <w:tcPr>
            <w:tcW w:w="2812" w:type="dxa"/>
          </w:tcPr>
          <w:p w14:paraId="21CD65E4" w14:textId="77777777" w:rsidR="00330D53" w:rsidRDefault="00330D53" w:rsidP="00330D53">
            <w:r>
              <w:rPr>
                <w:rFonts w:hint="eastAsia"/>
              </w:rPr>
              <w:t>用户</w:t>
            </w:r>
            <w:r>
              <w:t>界面</w:t>
            </w:r>
          </w:p>
        </w:tc>
        <w:tc>
          <w:tcPr>
            <w:tcW w:w="5428" w:type="dxa"/>
          </w:tcPr>
          <w:p w14:paraId="5FCA984B" w14:textId="77777777" w:rsidR="00330D53" w:rsidRDefault="002F4437" w:rsidP="00330D53">
            <w:hyperlink w:anchor="页脚" w:history="1">
              <w:r w:rsidR="00330D53" w:rsidRPr="00027B1C">
                <w:rPr>
                  <w:rStyle w:val="aa"/>
                  <w:rFonts w:hint="eastAsia"/>
                </w:rPr>
                <w:t>页脚</w:t>
              </w:r>
            </w:hyperlink>
          </w:p>
        </w:tc>
      </w:tr>
      <w:tr w:rsidR="00330D53" w:rsidRPr="00ED0073" w14:paraId="50838387" w14:textId="77777777" w:rsidTr="00330D53">
        <w:tc>
          <w:tcPr>
            <w:tcW w:w="2812" w:type="dxa"/>
          </w:tcPr>
          <w:p w14:paraId="39DF49FF" w14:textId="77777777" w:rsidR="00330D53" w:rsidRPr="00ED0073" w:rsidRDefault="00330D53" w:rsidP="00330D53">
            <w:r w:rsidRPr="00ED0073">
              <w:rPr>
                <w:rFonts w:hint="eastAsia"/>
              </w:rPr>
              <w:t>修改历史记录</w:t>
            </w:r>
          </w:p>
        </w:tc>
        <w:tc>
          <w:tcPr>
            <w:tcW w:w="5428" w:type="dxa"/>
          </w:tcPr>
          <w:p w14:paraId="46269088" w14:textId="28843575" w:rsidR="00330D53" w:rsidRPr="00ED0073" w:rsidRDefault="00330D53" w:rsidP="00330D53">
            <w:r>
              <w:rPr>
                <w:rFonts w:hint="eastAsia"/>
              </w:rPr>
              <w:t>填写表格——陈俊仁</w:t>
            </w:r>
          </w:p>
        </w:tc>
      </w:tr>
    </w:tbl>
    <w:p w14:paraId="6059AEE1" w14:textId="77777777" w:rsidR="00330D53" w:rsidRDefault="00330D53" w:rsidP="00330D53">
      <w:pPr>
        <w:pStyle w:val="ab"/>
      </w:pPr>
      <w:bookmarkStart w:id="37" w:name="_Toc500975533"/>
      <w:bookmarkStart w:id="38" w:name="_Toc504029036"/>
      <w:r>
        <w:rPr>
          <w:rFonts w:hint="eastAsia"/>
        </w:rPr>
        <w:t>访问友情链接</w:t>
      </w:r>
      <w:bookmarkEnd w:id="37"/>
      <w:bookmarkEnd w:id="38"/>
    </w:p>
    <w:p w14:paraId="6B96C999" w14:textId="627FCCDC" w:rsidR="00330D53" w:rsidRDefault="00330D53" w:rsidP="00330D53">
      <w:pPr>
        <w:pStyle w:val="7"/>
      </w:pPr>
      <w:r>
        <w:rPr>
          <w:rFonts w:hint="eastAsia"/>
        </w:rPr>
        <w:t xml:space="preserve">表格 </w:t>
      </w:r>
      <w:r>
        <w:t xml:space="preserve">TE-R-30 </w:t>
      </w:r>
      <w:r>
        <w:rPr>
          <w:rFonts w:hint="eastAsia"/>
        </w:rPr>
        <w:t>访问念友情链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41616D7" w14:textId="77777777" w:rsidTr="00330D53">
        <w:tc>
          <w:tcPr>
            <w:tcW w:w="2812" w:type="dxa"/>
          </w:tcPr>
          <w:p w14:paraId="12C0E6F3" w14:textId="77777777" w:rsidR="00330D53" w:rsidRPr="00ED0073" w:rsidRDefault="00330D53" w:rsidP="00330D53">
            <w:r w:rsidRPr="00ED0073">
              <w:rPr>
                <w:rFonts w:hint="eastAsia"/>
              </w:rPr>
              <w:t>用例名称</w:t>
            </w:r>
          </w:p>
        </w:tc>
        <w:tc>
          <w:tcPr>
            <w:tcW w:w="5428" w:type="dxa"/>
          </w:tcPr>
          <w:p w14:paraId="0D68AF34" w14:textId="77777777" w:rsidR="00330D53" w:rsidRPr="00ED0073" w:rsidRDefault="00330D53" w:rsidP="00330D53">
            <w:r>
              <w:rPr>
                <w:rFonts w:hint="eastAsia"/>
              </w:rPr>
              <w:t>访问念友情链接</w:t>
            </w:r>
          </w:p>
        </w:tc>
      </w:tr>
      <w:tr w:rsidR="00330D53" w:rsidRPr="00ED0073" w14:paraId="5169E13D" w14:textId="77777777" w:rsidTr="00330D53">
        <w:tc>
          <w:tcPr>
            <w:tcW w:w="2812" w:type="dxa"/>
          </w:tcPr>
          <w:p w14:paraId="5E76EB61" w14:textId="77777777" w:rsidR="00330D53" w:rsidRPr="00ED0073" w:rsidRDefault="00330D53" w:rsidP="00330D53">
            <w:r w:rsidRPr="00ED0073">
              <w:rPr>
                <w:rFonts w:hint="eastAsia"/>
              </w:rPr>
              <w:t>标识符</w:t>
            </w:r>
          </w:p>
        </w:tc>
        <w:tc>
          <w:tcPr>
            <w:tcW w:w="5428" w:type="dxa"/>
          </w:tcPr>
          <w:p w14:paraId="1330C7B3" w14:textId="2FD2F4F5" w:rsidR="00330D53" w:rsidRPr="00C52A26" w:rsidRDefault="00330D53" w:rsidP="00330D53">
            <w:r>
              <w:t>TE-R</w:t>
            </w:r>
            <w:r>
              <w:rPr>
                <w:rFonts w:hint="eastAsia"/>
              </w:rPr>
              <w:t>-</w:t>
            </w:r>
            <w:r>
              <w:t>30</w:t>
            </w:r>
          </w:p>
        </w:tc>
      </w:tr>
      <w:tr w:rsidR="00330D53" w:rsidRPr="00ED0073" w14:paraId="06D7E5B4" w14:textId="77777777" w:rsidTr="00330D53">
        <w:tc>
          <w:tcPr>
            <w:tcW w:w="2812" w:type="dxa"/>
          </w:tcPr>
          <w:p w14:paraId="65F2B860" w14:textId="77777777" w:rsidR="00330D53" w:rsidRPr="00ED0073" w:rsidRDefault="00330D53" w:rsidP="00330D53">
            <w:r w:rsidRPr="00ED0073">
              <w:rPr>
                <w:rFonts w:hint="eastAsia"/>
              </w:rPr>
              <w:t>用例描述</w:t>
            </w:r>
          </w:p>
        </w:tc>
        <w:tc>
          <w:tcPr>
            <w:tcW w:w="5428" w:type="dxa"/>
          </w:tcPr>
          <w:p w14:paraId="2B982533" w14:textId="684E8E02" w:rsidR="00330D53" w:rsidRPr="00ED0073" w:rsidRDefault="00330D53" w:rsidP="00330D53">
            <w:r>
              <w:rPr>
                <w:rFonts w:hint="eastAsia"/>
              </w:rPr>
              <w:t>教师可以在网站首页的页脚，点击友情链接，访问友情链接的页面</w:t>
            </w:r>
          </w:p>
        </w:tc>
      </w:tr>
      <w:tr w:rsidR="00330D53" w:rsidRPr="00ED0073" w14:paraId="346BEE48" w14:textId="77777777" w:rsidTr="00330D53">
        <w:tc>
          <w:tcPr>
            <w:tcW w:w="2812" w:type="dxa"/>
          </w:tcPr>
          <w:p w14:paraId="2393EB81" w14:textId="77777777" w:rsidR="00330D53" w:rsidRPr="00ED0073" w:rsidRDefault="00330D53" w:rsidP="00330D53">
            <w:r w:rsidRPr="00ED0073">
              <w:rPr>
                <w:rFonts w:hint="eastAsia"/>
              </w:rPr>
              <w:t>需求来源</w:t>
            </w:r>
          </w:p>
        </w:tc>
        <w:tc>
          <w:tcPr>
            <w:tcW w:w="5428" w:type="dxa"/>
          </w:tcPr>
          <w:p w14:paraId="7CBE87C8" w14:textId="399DB203" w:rsidR="00330D53" w:rsidRPr="00ED0073" w:rsidRDefault="00330D53" w:rsidP="00330D53">
            <w:r>
              <w:rPr>
                <w:rFonts w:hint="eastAsia"/>
              </w:rPr>
              <w:t>教师</w:t>
            </w:r>
          </w:p>
        </w:tc>
      </w:tr>
      <w:tr w:rsidR="00330D53" w:rsidRPr="00ED0073" w14:paraId="760D5E63" w14:textId="77777777" w:rsidTr="00330D53">
        <w:tc>
          <w:tcPr>
            <w:tcW w:w="2812" w:type="dxa"/>
          </w:tcPr>
          <w:p w14:paraId="2BA105EB" w14:textId="77777777" w:rsidR="00330D53" w:rsidRPr="00ED0073" w:rsidRDefault="00330D53" w:rsidP="00330D53">
            <w:r w:rsidRPr="00ED0073">
              <w:rPr>
                <w:rFonts w:hint="eastAsia"/>
              </w:rPr>
              <w:t>优先级</w:t>
            </w:r>
          </w:p>
        </w:tc>
        <w:tc>
          <w:tcPr>
            <w:tcW w:w="5428" w:type="dxa"/>
          </w:tcPr>
          <w:p w14:paraId="5B6CBFF7" w14:textId="77777777" w:rsidR="00330D53" w:rsidRPr="00ED0073" w:rsidRDefault="00330D53" w:rsidP="00330D53">
            <w:r>
              <w:rPr>
                <w:rFonts w:hint="eastAsia"/>
              </w:rPr>
              <w:t>TBD</w:t>
            </w:r>
          </w:p>
        </w:tc>
      </w:tr>
      <w:tr w:rsidR="00330D53" w:rsidRPr="00ED0073" w14:paraId="2FDC3F3B" w14:textId="77777777" w:rsidTr="00330D53">
        <w:tc>
          <w:tcPr>
            <w:tcW w:w="2812" w:type="dxa"/>
          </w:tcPr>
          <w:p w14:paraId="79EAFF3C" w14:textId="77777777" w:rsidR="00330D53" w:rsidRPr="00ED0073" w:rsidRDefault="00330D53" w:rsidP="00330D53">
            <w:r w:rsidRPr="00ED0073">
              <w:rPr>
                <w:rFonts w:hint="eastAsia"/>
              </w:rPr>
              <w:t>参与者</w:t>
            </w:r>
          </w:p>
        </w:tc>
        <w:tc>
          <w:tcPr>
            <w:tcW w:w="5428" w:type="dxa"/>
          </w:tcPr>
          <w:p w14:paraId="474EA9FE" w14:textId="5DF28C5E" w:rsidR="00330D53" w:rsidRPr="00ED0073" w:rsidRDefault="00330D53" w:rsidP="00330D53">
            <w:r>
              <w:rPr>
                <w:rFonts w:hint="eastAsia"/>
              </w:rPr>
              <w:t>教师</w:t>
            </w:r>
          </w:p>
        </w:tc>
      </w:tr>
      <w:tr w:rsidR="00330D53" w:rsidRPr="00ED0073" w14:paraId="38FE042E" w14:textId="77777777" w:rsidTr="00330D53">
        <w:tc>
          <w:tcPr>
            <w:tcW w:w="2812" w:type="dxa"/>
          </w:tcPr>
          <w:p w14:paraId="2F7278A0" w14:textId="77777777" w:rsidR="00330D53" w:rsidRPr="00ED0073" w:rsidRDefault="00330D53" w:rsidP="00330D53">
            <w:r w:rsidRPr="00ED0073">
              <w:rPr>
                <w:rFonts w:hint="eastAsia"/>
              </w:rPr>
              <w:t>状态</w:t>
            </w:r>
          </w:p>
        </w:tc>
        <w:tc>
          <w:tcPr>
            <w:tcW w:w="5428" w:type="dxa"/>
          </w:tcPr>
          <w:p w14:paraId="558A62D2" w14:textId="3D0AB188" w:rsidR="00330D53" w:rsidRPr="00ED0073" w:rsidRDefault="00330D53" w:rsidP="00330D53">
            <w:r>
              <w:rPr>
                <w:rFonts w:hint="eastAsia"/>
              </w:rPr>
              <w:t>教师已经登录</w:t>
            </w:r>
          </w:p>
        </w:tc>
      </w:tr>
      <w:tr w:rsidR="00330D53" w:rsidRPr="00ED0073" w14:paraId="21803156" w14:textId="77777777" w:rsidTr="00330D53">
        <w:tc>
          <w:tcPr>
            <w:tcW w:w="2812" w:type="dxa"/>
          </w:tcPr>
          <w:p w14:paraId="03F33627" w14:textId="77777777" w:rsidR="00330D53" w:rsidRPr="00ED0073" w:rsidRDefault="00330D53" w:rsidP="00330D53">
            <w:r w:rsidRPr="00ED0073">
              <w:rPr>
                <w:rFonts w:hint="eastAsia"/>
              </w:rPr>
              <w:t>涉众利益</w:t>
            </w:r>
          </w:p>
        </w:tc>
        <w:tc>
          <w:tcPr>
            <w:tcW w:w="5428" w:type="dxa"/>
          </w:tcPr>
          <w:p w14:paraId="247116B0" w14:textId="42EECDBC" w:rsidR="00330D53" w:rsidRPr="00ED0073" w:rsidRDefault="00330D53" w:rsidP="00330D53">
            <w:r>
              <w:rPr>
                <w:rFonts w:hint="eastAsia"/>
              </w:rPr>
              <w:t>教师</w:t>
            </w:r>
          </w:p>
        </w:tc>
      </w:tr>
      <w:tr w:rsidR="00330D53" w:rsidRPr="00ED0073" w14:paraId="5AA3D90C" w14:textId="77777777" w:rsidTr="00330D53">
        <w:tc>
          <w:tcPr>
            <w:tcW w:w="2812" w:type="dxa"/>
          </w:tcPr>
          <w:p w14:paraId="4DF16A16" w14:textId="77777777" w:rsidR="00330D53" w:rsidRPr="00ED0073" w:rsidRDefault="00330D53" w:rsidP="00330D53">
            <w:r w:rsidRPr="00ED0073">
              <w:rPr>
                <w:rFonts w:hint="eastAsia"/>
              </w:rPr>
              <w:t>前置条件</w:t>
            </w:r>
          </w:p>
        </w:tc>
        <w:tc>
          <w:tcPr>
            <w:tcW w:w="5428" w:type="dxa"/>
          </w:tcPr>
          <w:p w14:paraId="417FB086" w14:textId="5EE5E5AD" w:rsidR="00330D53" w:rsidRPr="00ED0073" w:rsidRDefault="00330D53" w:rsidP="00330D53">
            <w:r>
              <w:rPr>
                <w:rFonts w:hint="eastAsia"/>
              </w:rPr>
              <w:t>教师已经成功登录并且进入网站首页</w:t>
            </w:r>
          </w:p>
        </w:tc>
      </w:tr>
      <w:tr w:rsidR="00330D53" w:rsidRPr="00ED0073" w14:paraId="54149D65" w14:textId="77777777" w:rsidTr="00330D53">
        <w:tc>
          <w:tcPr>
            <w:tcW w:w="2812" w:type="dxa"/>
          </w:tcPr>
          <w:p w14:paraId="5ACA8F6D" w14:textId="77777777" w:rsidR="00330D53" w:rsidRPr="00ED0073" w:rsidRDefault="00330D53" w:rsidP="00330D53">
            <w:r w:rsidRPr="00ED0073">
              <w:rPr>
                <w:rFonts w:hint="eastAsia"/>
              </w:rPr>
              <w:t>后置条件</w:t>
            </w:r>
          </w:p>
        </w:tc>
        <w:tc>
          <w:tcPr>
            <w:tcW w:w="5428" w:type="dxa"/>
          </w:tcPr>
          <w:p w14:paraId="27ED4248" w14:textId="54A844C7" w:rsidR="00330D53" w:rsidRPr="00ED0073" w:rsidRDefault="00330D53" w:rsidP="00330D53">
            <w:r>
              <w:rPr>
                <w:rFonts w:hint="eastAsia"/>
              </w:rPr>
              <w:t>教师进入友情链接到的页面</w:t>
            </w:r>
          </w:p>
        </w:tc>
      </w:tr>
      <w:tr w:rsidR="00330D53" w:rsidRPr="00ED0073" w14:paraId="28CE07F6" w14:textId="77777777" w:rsidTr="00330D53">
        <w:tc>
          <w:tcPr>
            <w:tcW w:w="2812" w:type="dxa"/>
          </w:tcPr>
          <w:p w14:paraId="35E71258" w14:textId="77777777" w:rsidR="00330D53" w:rsidRPr="00ED0073" w:rsidRDefault="00330D53" w:rsidP="00330D53">
            <w:r w:rsidRPr="00ED0073">
              <w:rPr>
                <w:rFonts w:hint="eastAsia"/>
              </w:rPr>
              <w:t>用例场景</w:t>
            </w:r>
          </w:p>
        </w:tc>
        <w:tc>
          <w:tcPr>
            <w:tcW w:w="5428" w:type="dxa"/>
          </w:tcPr>
          <w:p w14:paraId="7CB78DF6" w14:textId="3CDC107D" w:rsidR="00330D53" w:rsidRPr="00ED0073" w:rsidRDefault="00330D53" w:rsidP="00330D53">
            <w:r>
              <w:rPr>
                <w:rFonts w:hint="eastAsia"/>
              </w:rPr>
              <w:t>教师登录之后可以在网站首页的页脚，点击友情链接，访问友情链接的页面</w:t>
            </w:r>
          </w:p>
        </w:tc>
      </w:tr>
      <w:tr w:rsidR="00330D53" w:rsidRPr="00757EB3" w14:paraId="1A6583F2" w14:textId="77777777" w:rsidTr="00330D53">
        <w:tc>
          <w:tcPr>
            <w:tcW w:w="2812" w:type="dxa"/>
          </w:tcPr>
          <w:p w14:paraId="031429EF" w14:textId="77777777" w:rsidR="00330D53" w:rsidRPr="00ED0073" w:rsidRDefault="00330D53" w:rsidP="00330D53">
            <w:r w:rsidRPr="00ED0073">
              <w:rPr>
                <w:rFonts w:hint="eastAsia"/>
              </w:rPr>
              <w:t>基本操作流程</w:t>
            </w:r>
          </w:p>
        </w:tc>
        <w:tc>
          <w:tcPr>
            <w:tcW w:w="5428" w:type="dxa"/>
          </w:tcPr>
          <w:p w14:paraId="379966D4" w14:textId="58570220" w:rsidR="00330D53" w:rsidRPr="00A55E74" w:rsidRDefault="00330D53" w:rsidP="00330D53">
            <w:pPr>
              <w:pStyle w:val="af9"/>
              <w:numPr>
                <w:ilvl w:val="0"/>
                <w:numId w:val="26"/>
              </w:numPr>
              <w:ind w:firstLineChars="0"/>
            </w:pPr>
            <w:r>
              <w:rPr>
                <w:rFonts w:hint="eastAsia"/>
              </w:rPr>
              <w:t>教师</w:t>
            </w:r>
            <w:r w:rsidRPr="00A55E74">
              <w:rPr>
                <w:rFonts w:hint="eastAsia"/>
              </w:rPr>
              <w:t>点击想要进入的友情链接</w:t>
            </w:r>
          </w:p>
          <w:p w14:paraId="130AA4EB" w14:textId="77777777" w:rsidR="00330D53" w:rsidRPr="00A55E74" w:rsidRDefault="00330D53" w:rsidP="00330D53">
            <w:pPr>
              <w:pStyle w:val="af9"/>
              <w:numPr>
                <w:ilvl w:val="0"/>
                <w:numId w:val="26"/>
              </w:numPr>
              <w:ind w:firstLineChars="0"/>
            </w:pPr>
            <w:r>
              <w:rPr>
                <w:rFonts w:hint="eastAsia"/>
              </w:rPr>
              <w:t>浏览进入的友情链接页面</w:t>
            </w:r>
          </w:p>
        </w:tc>
      </w:tr>
      <w:tr w:rsidR="00330D53" w:rsidRPr="00757EB3" w14:paraId="3E628BA1" w14:textId="77777777" w:rsidTr="00330D53">
        <w:tc>
          <w:tcPr>
            <w:tcW w:w="2812" w:type="dxa"/>
          </w:tcPr>
          <w:p w14:paraId="438393B6" w14:textId="77777777" w:rsidR="00330D53" w:rsidRPr="00ED0073" w:rsidRDefault="00330D53" w:rsidP="00330D53">
            <w:r w:rsidRPr="00ED0073">
              <w:rPr>
                <w:rFonts w:hint="eastAsia"/>
              </w:rPr>
              <w:t>可选操作流程</w:t>
            </w:r>
          </w:p>
        </w:tc>
        <w:tc>
          <w:tcPr>
            <w:tcW w:w="5428" w:type="dxa"/>
          </w:tcPr>
          <w:p w14:paraId="29C67AD2" w14:textId="77777777" w:rsidR="00330D53" w:rsidRPr="00757EB3" w:rsidRDefault="00330D53" w:rsidP="00330D53">
            <w:r w:rsidRPr="00757EB3">
              <w:rPr>
                <w:rFonts w:hint="eastAsia"/>
              </w:rPr>
              <w:t>无</w:t>
            </w:r>
          </w:p>
        </w:tc>
      </w:tr>
      <w:tr w:rsidR="00330D53" w:rsidRPr="000539B8" w14:paraId="3B0CC5F1" w14:textId="77777777" w:rsidTr="00330D53">
        <w:tc>
          <w:tcPr>
            <w:tcW w:w="2812" w:type="dxa"/>
          </w:tcPr>
          <w:p w14:paraId="659361F3" w14:textId="77777777" w:rsidR="00330D53" w:rsidRPr="00ED0073" w:rsidRDefault="00330D53" w:rsidP="00330D53">
            <w:r w:rsidRPr="00ED0073">
              <w:rPr>
                <w:rFonts w:hint="eastAsia"/>
              </w:rPr>
              <w:t>异常</w:t>
            </w:r>
          </w:p>
        </w:tc>
        <w:tc>
          <w:tcPr>
            <w:tcW w:w="5428" w:type="dxa"/>
          </w:tcPr>
          <w:p w14:paraId="62218589" w14:textId="77777777" w:rsidR="00330D53" w:rsidRPr="000539B8" w:rsidRDefault="00330D53" w:rsidP="00330D53">
            <w:r>
              <w:rPr>
                <w:rFonts w:hint="eastAsia"/>
              </w:rPr>
              <w:t>若链接到的网站正在维护或已经关闭则无法链接到</w:t>
            </w:r>
          </w:p>
        </w:tc>
      </w:tr>
      <w:tr w:rsidR="00330D53" w:rsidRPr="00275CEA" w14:paraId="42736D09" w14:textId="77777777" w:rsidTr="00330D53">
        <w:tc>
          <w:tcPr>
            <w:tcW w:w="2812" w:type="dxa"/>
          </w:tcPr>
          <w:p w14:paraId="74127AFA" w14:textId="77777777" w:rsidR="00330D53" w:rsidRPr="00ED0073" w:rsidRDefault="00330D53" w:rsidP="00330D53">
            <w:r w:rsidRPr="00ED0073">
              <w:rPr>
                <w:rFonts w:hint="eastAsia"/>
              </w:rPr>
              <w:t>业务规则</w:t>
            </w:r>
          </w:p>
        </w:tc>
        <w:tc>
          <w:tcPr>
            <w:tcW w:w="5428" w:type="dxa"/>
          </w:tcPr>
          <w:p w14:paraId="0404AD27" w14:textId="77777777" w:rsidR="00330D53" w:rsidRPr="00275CEA" w:rsidRDefault="00330D53" w:rsidP="00330D53">
            <w:r>
              <w:rPr>
                <w:rFonts w:hint="eastAsia"/>
              </w:rPr>
              <w:t>无</w:t>
            </w:r>
          </w:p>
        </w:tc>
      </w:tr>
      <w:tr w:rsidR="00330D53" w:rsidRPr="00ED0073" w14:paraId="6A713188" w14:textId="77777777" w:rsidTr="00330D53">
        <w:tc>
          <w:tcPr>
            <w:tcW w:w="2812" w:type="dxa"/>
          </w:tcPr>
          <w:p w14:paraId="612AD121" w14:textId="77777777" w:rsidR="00330D53" w:rsidRPr="00ED0073" w:rsidRDefault="00330D53" w:rsidP="00330D53">
            <w:r w:rsidRPr="00ED0073">
              <w:rPr>
                <w:rFonts w:hint="eastAsia"/>
              </w:rPr>
              <w:t>输入</w:t>
            </w:r>
          </w:p>
        </w:tc>
        <w:tc>
          <w:tcPr>
            <w:tcW w:w="5428" w:type="dxa"/>
          </w:tcPr>
          <w:p w14:paraId="42A5B72E" w14:textId="77777777" w:rsidR="00330D53" w:rsidRPr="00ED0073" w:rsidRDefault="00330D53" w:rsidP="00330D53">
            <w:r>
              <w:rPr>
                <w:rFonts w:hint="eastAsia"/>
              </w:rPr>
              <w:t>无</w:t>
            </w:r>
          </w:p>
        </w:tc>
      </w:tr>
      <w:tr w:rsidR="00330D53" w:rsidRPr="00ED0073" w14:paraId="09AAFDA9" w14:textId="77777777" w:rsidTr="00330D53">
        <w:tc>
          <w:tcPr>
            <w:tcW w:w="2812" w:type="dxa"/>
          </w:tcPr>
          <w:p w14:paraId="138615BC" w14:textId="77777777" w:rsidR="00330D53" w:rsidRPr="00ED0073" w:rsidRDefault="00330D53" w:rsidP="00330D53">
            <w:r w:rsidRPr="00ED0073">
              <w:rPr>
                <w:rFonts w:hint="eastAsia"/>
              </w:rPr>
              <w:t>输出</w:t>
            </w:r>
          </w:p>
        </w:tc>
        <w:tc>
          <w:tcPr>
            <w:tcW w:w="5428" w:type="dxa"/>
          </w:tcPr>
          <w:p w14:paraId="19FC9348" w14:textId="77777777" w:rsidR="00330D53" w:rsidRPr="00ED0073" w:rsidRDefault="00330D53" w:rsidP="00330D53">
            <w:r>
              <w:rPr>
                <w:rFonts w:hint="eastAsia"/>
              </w:rPr>
              <w:t>友情链接到的页面</w:t>
            </w:r>
          </w:p>
        </w:tc>
      </w:tr>
      <w:tr w:rsidR="00330D53" w:rsidRPr="00ED0073" w14:paraId="6038E690" w14:textId="77777777" w:rsidTr="00330D53">
        <w:tc>
          <w:tcPr>
            <w:tcW w:w="2812" w:type="dxa"/>
          </w:tcPr>
          <w:p w14:paraId="7FD20153" w14:textId="77777777" w:rsidR="00330D53" w:rsidRPr="00ED0073" w:rsidRDefault="00330D53" w:rsidP="00330D53">
            <w:r w:rsidRPr="00ED0073">
              <w:rPr>
                <w:rFonts w:hint="eastAsia"/>
              </w:rPr>
              <w:t>被包含的</w:t>
            </w:r>
            <w:r w:rsidRPr="00ED0073">
              <w:t>用例</w:t>
            </w:r>
          </w:p>
        </w:tc>
        <w:tc>
          <w:tcPr>
            <w:tcW w:w="5428" w:type="dxa"/>
          </w:tcPr>
          <w:p w14:paraId="3689D18D" w14:textId="77777777" w:rsidR="00330D53" w:rsidRPr="00ED0073" w:rsidRDefault="00330D53" w:rsidP="00330D53">
            <w:r>
              <w:rPr>
                <w:rFonts w:hint="eastAsia"/>
              </w:rPr>
              <w:t>无</w:t>
            </w:r>
          </w:p>
        </w:tc>
      </w:tr>
      <w:tr w:rsidR="00330D53" w:rsidRPr="00ED0073" w14:paraId="6FCFFFDB" w14:textId="77777777" w:rsidTr="00330D53">
        <w:tc>
          <w:tcPr>
            <w:tcW w:w="2812" w:type="dxa"/>
          </w:tcPr>
          <w:p w14:paraId="01F20213" w14:textId="77777777" w:rsidR="00330D53" w:rsidRPr="00ED0073" w:rsidRDefault="00330D53" w:rsidP="00330D53">
            <w:r w:rsidRPr="00ED0073">
              <w:rPr>
                <w:rFonts w:hint="eastAsia"/>
              </w:rPr>
              <w:t>被</w:t>
            </w:r>
            <w:r w:rsidRPr="00ED0073">
              <w:t>扩展的用例</w:t>
            </w:r>
          </w:p>
        </w:tc>
        <w:tc>
          <w:tcPr>
            <w:tcW w:w="5428" w:type="dxa"/>
          </w:tcPr>
          <w:p w14:paraId="3C464BA0" w14:textId="77777777" w:rsidR="00330D53" w:rsidRPr="00ED0073" w:rsidRDefault="00330D53" w:rsidP="00330D53">
            <w:r>
              <w:rPr>
                <w:rFonts w:hint="eastAsia"/>
              </w:rPr>
              <w:t>无</w:t>
            </w:r>
          </w:p>
        </w:tc>
      </w:tr>
      <w:tr w:rsidR="00330D53" w:rsidRPr="00ED0073" w14:paraId="3F166AE5" w14:textId="77777777" w:rsidTr="00330D53">
        <w:tc>
          <w:tcPr>
            <w:tcW w:w="2812" w:type="dxa"/>
          </w:tcPr>
          <w:p w14:paraId="19977763" w14:textId="77777777" w:rsidR="00330D53" w:rsidRDefault="00330D53" w:rsidP="00330D53">
            <w:r>
              <w:rPr>
                <w:rFonts w:hint="eastAsia"/>
              </w:rPr>
              <w:t>数据字典</w:t>
            </w:r>
          </w:p>
        </w:tc>
        <w:tc>
          <w:tcPr>
            <w:tcW w:w="5428" w:type="dxa"/>
          </w:tcPr>
          <w:p w14:paraId="62CBCA22" w14:textId="77777777" w:rsidR="00330D53" w:rsidRPr="00ED0073" w:rsidRDefault="002F4437" w:rsidP="00330D53">
            <w:hyperlink w:anchor="_友情链接" w:history="1">
              <w:r w:rsidR="00330D53" w:rsidRPr="005649A7">
                <w:rPr>
                  <w:rStyle w:val="aa"/>
                  <w:rFonts w:hint="eastAsia"/>
                </w:rPr>
                <w:t>友情链接</w:t>
              </w:r>
            </w:hyperlink>
          </w:p>
        </w:tc>
      </w:tr>
      <w:tr w:rsidR="00330D53" w:rsidRPr="00ED0073" w14:paraId="1B1915FF" w14:textId="77777777" w:rsidTr="00330D53">
        <w:tc>
          <w:tcPr>
            <w:tcW w:w="2812" w:type="dxa"/>
          </w:tcPr>
          <w:p w14:paraId="5A0FA649" w14:textId="77777777" w:rsidR="00330D53" w:rsidRDefault="00330D53" w:rsidP="00330D53">
            <w:r>
              <w:rPr>
                <w:rFonts w:hint="eastAsia"/>
              </w:rPr>
              <w:t>对话框图</w:t>
            </w:r>
          </w:p>
        </w:tc>
        <w:tc>
          <w:tcPr>
            <w:tcW w:w="5428" w:type="dxa"/>
          </w:tcPr>
          <w:p w14:paraId="256B2938" w14:textId="77777777" w:rsidR="00330D53" w:rsidRPr="00ED0073" w:rsidRDefault="002F4437" w:rsidP="00330D53">
            <w:hyperlink w:anchor="_首页-页脚" w:history="1">
              <w:r w:rsidR="00330D53" w:rsidRPr="005649A7">
                <w:rPr>
                  <w:rStyle w:val="aa"/>
                  <w:rFonts w:hint="eastAsia"/>
                </w:rPr>
                <w:t>首页</w:t>
              </w:r>
              <w:r w:rsidR="00330D53" w:rsidRPr="005649A7">
                <w:rPr>
                  <w:rStyle w:val="aa"/>
                </w:rPr>
                <w:t>-</w:t>
              </w:r>
              <w:r w:rsidR="00330D53" w:rsidRPr="005649A7">
                <w:rPr>
                  <w:rStyle w:val="aa"/>
                </w:rPr>
                <w:t>页脚</w:t>
              </w:r>
            </w:hyperlink>
          </w:p>
        </w:tc>
      </w:tr>
      <w:tr w:rsidR="00330D53" w:rsidRPr="00ED0073" w14:paraId="706D7FD4" w14:textId="77777777" w:rsidTr="00330D53">
        <w:tc>
          <w:tcPr>
            <w:tcW w:w="2812" w:type="dxa"/>
          </w:tcPr>
          <w:p w14:paraId="2C6DAA82" w14:textId="77777777" w:rsidR="00330D53" w:rsidRDefault="00330D53" w:rsidP="00330D53">
            <w:r>
              <w:rPr>
                <w:rFonts w:hint="eastAsia"/>
              </w:rPr>
              <w:t>用户</w:t>
            </w:r>
            <w:r>
              <w:t>界面</w:t>
            </w:r>
          </w:p>
        </w:tc>
        <w:tc>
          <w:tcPr>
            <w:tcW w:w="5428" w:type="dxa"/>
          </w:tcPr>
          <w:p w14:paraId="06331306" w14:textId="77777777" w:rsidR="00330D53" w:rsidRDefault="002F4437" w:rsidP="00330D53">
            <w:hyperlink w:anchor="页脚" w:history="1">
              <w:r w:rsidR="00330D53" w:rsidRPr="00027B1C">
                <w:rPr>
                  <w:rStyle w:val="aa"/>
                  <w:rFonts w:hint="eastAsia"/>
                </w:rPr>
                <w:t>页脚</w:t>
              </w:r>
            </w:hyperlink>
          </w:p>
        </w:tc>
      </w:tr>
      <w:tr w:rsidR="00330D53" w:rsidRPr="00ED0073" w14:paraId="5B076C85" w14:textId="77777777" w:rsidTr="00330D53">
        <w:tc>
          <w:tcPr>
            <w:tcW w:w="2812" w:type="dxa"/>
          </w:tcPr>
          <w:p w14:paraId="33CDE020" w14:textId="77777777" w:rsidR="00330D53" w:rsidRPr="00ED0073" w:rsidRDefault="00330D53" w:rsidP="00330D53">
            <w:r w:rsidRPr="00ED0073">
              <w:rPr>
                <w:rFonts w:hint="eastAsia"/>
              </w:rPr>
              <w:t>修改历史记录</w:t>
            </w:r>
          </w:p>
        </w:tc>
        <w:tc>
          <w:tcPr>
            <w:tcW w:w="5428" w:type="dxa"/>
          </w:tcPr>
          <w:p w14:paraId="7C1C0C0E" w14:textId="687C93BE" w:rsidR="00330D53" w:rsidRPr="00ED0073" w:rsidRDefault="00330D53" w:rsidP="00330D53">
            <w:r>
              <w:rPr>
                <w:rFonts w:hint="eastAsia"/>
              </w:rPr>
              <w:t>填写表格——陈俊仁</w:t>
            </w:r>
          </w:p>
        </w:tc>
      </w:tr>
    </w:tbl>
    <w:p w14:paraId="46DB18D6" w14:textId="77777777" w:rsidR="00330D53" w:rsidRDefault="00330D53" w:rsidP="00330D53">
      <w:pPr>
        <w:pStyle w:val="ab"/>
      </w:pPr>
      <w:bookmarkStart w:id="39" w:name="_Toc500975534"/>
      <w:bookmarkStart w:id="40" w:name="_Toc504029037"/>
      <w:r>
        <w:rPr>
          <w:rFonts w:hint="eastAsia"/>
        </w:rPr>
        <w:lastRenderedPageBreak/>
        <w:t>浏览全站搜索</w:t>
      </w:r>
      <w:bookmarkEnd w:id="39"/>
      <w:bookmarkEnd w:id="40"/>
    </w:p>
    <w:p w14:paraId="5E54A082" w14:textId="2A660168" w:rsidR="00330D53" w:rsidRDefault="00330D53" w:rsidP="00330D53">
      <w:pPr>
        <w:pStyle w:val="7"/>
      </w:pPr>
      <w:r>
        <w:rPr>
          <w:rFonts w:hint="eastAsia"/>
        </w:rPr>
        <w:t xml:space="preserve">表格 </w:t>
      </w:r>
      <w:r>
        <w:t xml:space="preserve">TE-R-31 </w:t>
      </w:r>
      <w:r>
        <w:rPr>
          <w:rFonts w:hint="eastAsia"/>
        </w:rPr>
        <w:t>浏览全站搜索</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636FD33" w14:textId="77777777" w:rsidTr="00330D53">
        <w:tc>
          <w:tcPr>
            <w:tcW w:w="2812" w:type="dxa"/>
          </w:tcPr>
          <w:p w14:paraId="6F9E821A" w14:textId="77777777" w:rsidR="00330D53" w:rsidRPr="00ED0073" w:rsidRDefault="00330D53" w:rsidP="00330D53">
            <w:r w:rsidRPr="00ED0073">
              <w:rPr>
                <w:rFonts w:hint="eastAsia"/>
              </w:rPr>
              <w:t>用例名称</w:t>
            </w:r>
          </w:p>
        </w:tc>
        <w:tc>
          <w:tcPr>
            <w:tcW w:w="5428" w:type="dxa"/>
          </w:tcPr>
          <w:p w14:paraId="2EF20859" w14:textId="77777777" w:rsidR="00330D53" w:rsidRPr="00ED0073" w:rsidRDefault="00330D53" w:rsidP="00330D53">
            <w:r>
              <w:rPr>
                <w:rFonts w:hint="eastAsia"/>
              </w:rPr>
              <w:t>浏览全站搜索</w:t>
            </w:r>
          </w:p>
        </w:tc>
      </w:tr>
      <w:tr w:rsidR="00330D53" w:rsidRPr="00ED0073" w14:paraId="29164B77" w14:textId="77777777" w:rsidTr="00330D53">
        <w:tc>
          <w:tcPr>
            <w:tcW w:w="2812" w:type="dxa"/>
          </w:tcPr>
          <w:p w14:paraId="569C5036" w14:textId="77777777" w:rsidR="00330D53" w:rsidRPr="00ED0073" w:rsidRDefault="00330D53" w:rsidP="00330D53">
            <w:r w:rsidRPr="00ED0073">
              <w:rPr>
                <w:rFonts w:hint="eastAsia"/>
              </w:rPr>
              <w:t>标识符</w:t>
            </w:r>
          </w:p>
        </w:tc>
        <w:tc>
          <w:tcPr>
            <w:tcW w:w="5428" w:type="dxa"/>
          </w:tcPr>
          <w:p w14:paraId="45BE1AC8" w14:textId="02655CDB" w:rsidR="00330D53" w:rsidRPr="00C52A26" w:rsidRDefault="00330D53" w:rsidP="00330D53">
            <w:r>
              <w:t>TE-R</w:t>
            </w:r>
            <w:r>
              <w:rPr>
                <w:rFonts w:hint="eastAsia"/>
              </w:rPr>
              <w:t>-</w:t>
            </w:r>
            <w:r>
              <w:t>31</w:t>
            </w:r>
          </w:p>
        </w:tc>
      </w:tr>
      <w:tr w:rsidR="00330D53" w:rsidRPr="00ED0073" w14:paraId="2485ECF1" w14:textId="77777777" w:rsidTr="00330D53">
        <w:tc>
          <w:tcPr>
            <w:tcW w:w="2812" w:type="dxa"/>
          </w:tcPr>
          <w:p w14:paraId="5759E1C8" w14:textId="77777777" w:rsidR="00330D53" w:rsidRPr="00ED0073" w:rsidRDefault="00330D53" w:rsidP="00330D53">
            <w:r w:rsidRPr="00ED0073">
              <w:rPr>
                <w:rFonts w:hint="eastAsia"/>
              </w:rPr>
              <w:t>用例描述</w:t>
            </w:r>
          </w:p>
        </w:tc>
        <w:tc>
          <w:tcPr>
            <w:tcW w:w="5428" w:type="dxa"/>
          </w:tcPr>
          <w:p w14:paraId="2E378F6C" w14:textId="2717DB29" w:rsidR="00330D53" w:rsidRPr="00ED0073" w:rsidRDefault="00330D53" w:rsidP="00330D53">
            <w:r>
              <w:rPr>
                <w:rFonts w:hint="eastAsia"/>
              </w:rPr>
              <w:t>教师可以在网站首页的右上角浏览网站的全站搜索</w:t>
            </w:r>
          </w:p>
        </w:tc>
      </w:tr>
      <w:tr w:rsidR="00330D53" w:rsidRPr="00ED0073" w14:paraId="472BB703" w14:textId="77777777" w:rsidTr="00330D53">
        <w:tc>
          <w:tcPr>
            <w:tcW w:w="2812" w:type="dxa"/>
          </w:tcPr>
          <w:p w14:paraId="40DF90B3" w14:textId="77777777" w:rsidR="00330D53" w:rsidRPr="00ED0073" w:rsidRDefault="00330D53" w:rsidP="00330D53">
            <w:r w:rsidRPr="00ED0073">
              <w:rPr>
                <w:rFonts w:hint="eastAsia"/>
              </w:rPr>
              <w:t>需求来源</w:t>
            </w:r>
          </w:p>
        </w:tc>
        <w:tc>
          <w:tcPr>
            <w:tcW w:w="5428" w:type="dxa"/>
          </w:tcPr>
          <w:p w14:paraId="5BBEF0E0" w14:textId="74B1C809" w:rsidR="00330D53" w:rsidRPr="00ED0073" w:rsidRDefault="00330D53" w:rsidP="00330D53">
            <w:r>
              <w:rPr>
                <w:rFonts w:hint="eastAsia"/>
              </w:rPr>
              <w:t>教师</w:t>
            </w:r>
          </w:p>
        </w:tc>
      </w:tr>
      <w:tr w:rsidR="00330D53" w:rsidRPr="00ED0073" w14:paraId="153776E7" w14:textId="77777777" w:rsidTr="00330D53">
        <w:tc>
          <w:tcPr>
            <w:tcW w:w="2812" w:type="dxa"/>
          </w:tcPr>
          <w:p w14:paraId="7318CEAB" w14:textId="77777777" w:rsidR="00330D53" w:rsidRPr="00ED0073" w:rsidRDefault="00330D53" w:rsidP="00330D53">
            <w:r w:rsidRPr="00ED0073">
              <w:rPr>
                <w:rFonts w:hint="eastAsia"/>
              </w:rPr>
              <w:t>优先级</w:t>
            </w:r>
          </w:p>
        </w:tc>
        <w:tc>
          <w:tcPr>
            <w:tcW w:w="5428" w:type="dxa"/>
          </w:tcPr>
          <w:p w14:paraId="19BD7B7F" w14:textId="77777777" w:rsidR="00330D53" w:rsidRPr="00ED0073" w:rsidRDefault="00330D53" w:rsidP="00330D53">
            <w:r>
              <w:rPr>
                <w:rFonts w:hint="eastAsia"/>
              </w:rPr>
              <w:t>TBD</w:t>
            </w:r>
          </w:p>
        </w:tc>
      </w:tr>
      <w:tr w:rsidR="00330D53" w:rsidRPr="00ED0073" w14:paraId="63D759EB" w14:textId="77777777" w:rsidTr="00330D53">
        <w:tc>
          <w:tcPr>
            <w:tcW w:w="2812" w:type="dxa"/>
          </w:tcPr>
          <w:p w14:paraId="0BD94580" w14:textId="77777777" w:rsidR="00330D53" w:rsidRPr="00ED0073" w:rsidRDefault="00330D53" w:rsidP="00330D53">
            <w:r w:rsidRPr="00ED0073">
              <w:rPr>
                <w:rFonts w:hint="eastAsia"/>
              </w:rPr>
              <w:t>参与者</w:t>
            </w:r>
          </w:p>
        </w:tc>
        <w:tc>
          <w:tcPr>
            <w:tcW w:w="5428" w:type="dxa"/>
          </w:tcPr>
          <w:p w14:paraId="294C0137" w14:textId="29C08595" w:rsidR="00330D53" w:rsidRPr="00ED0073" w:rsidRDefault="00330D53" w:rsidP="00330D53">
            <w:r>
              <w:rPr>
                <w:rFonts w:hint="eastAsia"/>
              </w:rPr>
              <w:t>教师</w:t>
            </w:r>
          </w:p>
        </w:tc>
      </w:tr>
      <w:tr w:rsidR="00330D53" w:rsidRPr="00ED0073" w14:paraId="1DB81AE9" w14:textId="77777777" w:rsidTr="00330D53">
        <w:tc>
          <w:tcPr>
            <w:tcW w:w="2812" w:type="dxa"/>
          </w:tcPr>
          <w:p w14:paraId="57A17C63" w14:textId="77777777" w:rsidR="00330D53" w:rsidRPr="00ED0073" w:rsidRDefault="00330D53" w:rsidP="00330D53">
            <w:r w:rsidRPr="00ED0073">
              <w:rPr>
                <w:rFonts w:hint="eastAsia"/>
              </w:rPr>
              <w:t>状态</w:t>
            </w:r>
          </w:p>
        </w:tc>
        <w:tc>
          <w:tcPr>
            <w:tcW w:w="5428" w:type="dxa"/>
          </w:tcPr>
          <w:p w14:paraId="692DD102" w14:textId="549C264B" w:rsidR="00330D53" w:rsidRPr="00ED0073" w:rsidRDefault="00330D53" w:rsidP="00330D53">
            <w:r>
              <w:rPr>
                <w:rFonts w:hint="eastAsia"/>
              </w:rPr>
              <w:t>教师已经登录</w:t>
            </w:r>
          </w:p>
        </w:tc>
      </w:tr>
      <w:tr w:rsidR="00330D53" w:rsidRPr="00ED0073" w14:paraId="69C8994D" w14:textId="77777777" w:rsidTr="00330D53">
        <w:tc>
          <w:tcPr>
            <w:tcW w:w="2812" w:type="dxa"/>
          </w:tcPr>
          <w:p w14:paraId="3AED26AD" w14:textId="77777777" w:rsidR="00330D53" w:rsidRPr="00ED0073" w:rsidRDefault="00330D53" w:rsidP="00330D53">
            <w:r w:rsidRPr="00ED0073">
              <w:rPr>
                <w:rFonts w:hint="eastAsia"/>
              </w:rPr>
              <w:t>涉众利益</w:t>
            </w:r>
          </w:p>
        </w:tc>
        <w:tc>
          <w:tcPr>
            <w:tcW w:w="5428" w:type="dxa"/>
          </w:tcPr>
          <w:p w14:paraId="36F18002" w14:textId="156F7F5A" w:rsidR="00330D53" w:rsidRPr="00ED0073" w:rsidRDefault="00330D53" w:rsidP="00330D53">
            <w:r>
              <w:rPr>
                <w:rFonts w:hint="eastAsia"/>
              </w:rPr>
              <w:t>教师</w:t>
            </w:r>
          </w:p>
        </w:tc>
      </w:tr>
      <w:tr w:rsidR="00330D53" w:rsidRPr="00ED0073" w14:paraId="76F9508A" w14:textId="77777777" w:rsidTr="00330D53">
        <w:tc>
          <w:tcPr>
            <w:tcW w:w="2812" w:type="dxa"/>
          </w:tcPr>
          <w:p w14:paraId="4FAE113D" w14:textId="77777777" w:rsidR="00330D53" w:rsidRPr="00ED0073" w:rsidRDefault="00330D53" w:rsidP="00330D53">
            <w:r w:rsidRPr="00ED0073">
              <w:rPr>
                <w:rFonts w:hint="eastAsia"/>
              </w:rPr>
              <w:t>前置条件</w:t>
            </w:r>
          </w:p>
        </w:tc>
        <w:tc>
          <w:tcPr>
            <w:tcW w:w="5428" w:type="dxa"/>
          </w:tcPr>
          <w:p w14:paraId="63D82B12" w14:textId="3C217AE0" w:rsidR="00330D53" w:rsidRPr="00ED0073" w:rsidRDefault="00330D53" w:rsidP="00330D53">
            <w:r>
              <w:rPr>
                <w:rFonts w:hint="eastAsia"/>
              </w:rPr>
              <w:t>教师已经成功登录并且进入网站首页</w:t>
            </w:r>
          </w:p>
        </w:tc>
      </w:tr>
      <w:tr w:rsidR="00330D53" w:rsidRPr="00ED0073" w14:paraId="03C300D0" w14:textId="77777777" w:rsidTr="00330D53">
        <w:tc>
          <w:tcPr>
            <w:tcW w:w="2812" w:type="dxa"/>
          </w:tcPr>
          <w:p w14:paraId="5593B9C3" w14:textId="77777777" w:rsidR="00330D53" w:rsidRPr="00ED0073" w:rsidRDefault="00330D53" w:rsidP="00330D53">
            <w:r w:rsidRPr="00ED0073">
              <w:rPr>
                <w:rFonts w:hint="eastAsia"/>
              </w:rPr>
              <w:t>后置条件</w:t>
            </w:r>
          </w:p>
        </w:tc>
        <w:tc>
          <w:tcPr>
            <w:tcW w:w="5428" w:type="dxa"/>
          </w:tcPr>
          <w:p w14:paraId="1F4A62F5" w14:textId="77777777" w:rsidR="00330D53" w:rsidRPr="00ED0073" w:rsidRDefault="00330D53" w:rsidP="00330D53">
            <w:r>
              <w:rPr>
                <w:rFonts w:hint="eastAsia"/>
              </w:rPr>
              <w:t>无</w:t>
            </w:r>
          </w:p>
        </w:tc>
      </w:tr>
      <w:tr w:rsidR="00330D53" w:rsidRPr="00ED0073" w14:paraId="18421012" w14:textId="77777777" w:rsidTr="00330D53">
        <w:tc>
          <w:tcPr>
            <w:tcW w:w="2812" w:type="dxa"/>
          </w:tcPr>
          <w:p w14:paraId="6B02DAB1" w14:textId="77777777" w:rsidR="00330D53" w:rsidRPr="00ED0073" w:rsidRDefault="00330D53" w:rsidP="00330D53">
            <w:r w:rsidRPr="00ED0073">
              <w:rPr>
                <w:rFonts w:hint="eastAsia"/>
              </w:rPr>
              <w:t>用例场景</w:t>
            </w:r>
          </w:p>
        </w:tc>
        <w:tc>
          <w:tcPr>
            <w:tcW w:w="5428" w:type="dxa"/>
          </w:tcPr>
          <w:p w14:paraId="678C9BCE" w14:textId="4F2C5B50" w:rsidR="00330D53" w:rsidRPr="00ED0073" w:rsidRDefault="00330D53" w:rsidP="00330D53">
            <w:r>
              <w:rPr>
                <w:rFonts w:hint="eastAsia"/>
              </w:rPr>
              <w:t>教师登录之后可以在网站首页的右上角浏览网站的全站搜索</w:t>
            </w:r>
          </w:p>
        </w:tc>
      </w:tr>
      <w:tr w:rsidR="00330D53" w:rsidRPr="00757EB3" w14:paraId="69D16743" w14:textId="77777777" w:rsidTr="00330D53">
        <w:tc>
          <w:tcPr>
            <w:tcW w:w="2812" w:type="dxa"/>
          </w:tcPr>
          <w:p w14:paraId="396F3B09" w14:textId="77777777" w:rsidR="00330D53" w:rsidRPr="00ED0073" w:rsidRDefault="00330D53" w:rsidP="00330D53">
            <w:r w:rsidRPr="00ED0073">
              <w:rPr>
                <w:rFonts w:hint="eastAsia"/>
              </w:rPr>
              <w:t>基本操作流程</w:t>
            </w:r>
          </w:p>
        </w:tc>
        <w:tc>
          <w:tcPr>
            <w:tcW w:w="5428" w:type="dxa"/>
          </w:tcPr>
          <w:p w14:paraId="7B38A075" w14:textId="6FB9AF12" w:rsidR="00330D53" w:rsidRPr="00A55E74" w:rsidRDefault="00330D53" w:rsidP="00330D53">
            <w:r>
              <w:rPr>
                <w:rFonts w:hint="eastAsia"/>
              </w:rPr>
              <w:t>1.</w:t>
            </w:r>
            <w:r>
              <w:rPr>
                <w:rFonts w:hint="eastAsia"/>
              </w:rPr>
              <w:t>教师将网站拉到顶部</w:t>
            </w:r>
          </w:p>
          <w:p w14:paraId="4670A0B0" w14:textId="77777777" w:rsidR="00330D53" w:rsidRPr="00A55E74" w:rsidRDefault="00330D53" w:rsidP="00330D53">
            <w:r>
              <w:rPr>
                <w:rFonts w:hint="eastAsia"/>
              </w:rPr>
              <w:t>2.</w:t>
            </w:r>
            <w:r w:rsidRPr="00A55E74">
              <w:rPr>
                <w:rFonts w:hint="eastAsia"/>
              </w:rPr>
              <w:t>浏览</w:t>
            </w:r>
            <w:r>
              <w:rPr>
                <w:rFonts w:hint="eastAsia"/>
              </w:rPr>
              <w:t>网站的全站搜索</w:t>
            </w:r>
          </w:p>
        </w:tc>
      </w:tr>
      <w:tr w:rsidR="00330D53" w:rsidRPr="00757EB3" w14:paraId="1A14D8FD" w14:textId="77777777" w:rsidTr="00330D53">
        <w:tc>
          <w:tcPr>
            <w:tcW w:w="2812" w:type="dxa"/>
          </w:tcPr>
          <w:p w14:paraId="217361B0" w14:textId="77777777" w:rsidR="00330D53" w:rsidRPr="00ED0073" w:rsidRDefault="00330D53" w:rsidP="00330D53">
            <w:r w:rsidRPr="00ED0073">
              <w:rPr>
                <w:rFonts w:hint="eastAsia"/>
              </w:rPr>
              <w:t>可选操作流程</w:t>
            </w:r>
          </w:p>
        </w:tc>
        <w:tc>
          <w:tcPr>
            <w:tcW w:w="5428" w:type="dxa"/>
          </w:tcPr>
          <w:p w14:paraId="62776970" w14:textId="77777777" w:rsidR="00330D53" w:rsidRPr="00757EB3" w:rsidRDefault="00330D53" w:rsidP="00330D53">
            <w:r w:rsidRPr="00757EB3">
              <w:rPr>
                <w:rFonts w:hint="eastAsia"/>
              </w:rPr>
              <w:t>无</w:t>
            </w:r>
          </w:p>
        </w:tc>
      </w:tr>
      <w:tr w:rsidR="00330D53" w:rsidRPr="000539B8" w14:paraId="5D30987B" w14:textId="77777777" w:rsidTr="00330D53">
        <w:tc>
          <w:tcPr>
            <w:tcW w:w="2812" w:type="dxa"/>
          </w:tcPr>
          <w:p w14:paraId="2CD51995" w14:textId="77777777" w:rsidR="00330D53" w:rsidRPr="00ED0073" w:rsidRDefault="00330D53" w:rsidP="00330D53">
            <w:r w:rsidRPr="00ED0073">
              <w:rPr>
                <w:rFonts w:hint="eastAsia"/>
              </w:rPr>
              <w:t>异常</w:t>
            </w:r>
          </w:p>
        </w:tc>
        <w:tc>
          <w:tcPr>
            <w:tcW w:w="5428" w:type="dxa"/>
          </w:tcPr>
          <w:p w14:paraId="06434166" w14:textId="77777777" w:rsidR="00330D53" w:rsidRPr="000539B8" w:rsidRDefault="00330D53" w:rsidP="00330D53">
            <w:r>
              <w:rPr>
                <w:rFonts w:hint="eastAsia"/>
              </w:rPr>
              <w:t>无</w:t>
            </w:r>
          </w:p>
        </w:tc>
      </w:tr>
      <w:tr w:rsidR="00330D53" w:rsidRPr="00275CEA" w14:paraId="5CFE186B" w14:textId="77777777" w:rsidTr="00330D53">
        <w:tc>
          <w:tcPr>
            <w:tcW w:w="2812" w:type="dxa"/>
          </w:tcPr>
          <w:p w14:paraId="2C5689E4" w14:textId="77777777" w:rsidR="00330D53" w:rsidRPr="00ED0073" w:rsidRDefault="00330D53" w:rsidP="00330D53">
            <w:r w:rsidRPr="00ED0073">
              <w:rPr>
                <w:rFonts w:hint="eastAsia"/>
              </w:rPr>
              <w:t>业务规则</w:t>
            </w:r>
          </w:p>
        </w:tc>
        <w:tc>
          <w:tcPr>
            <w:tcW w:w="5428" w:type="dxa"/>
          </w:tcPr>
          <w:p w14:paraId="0EF4B630" w14:textId="77777777" w:rsidR="00330D53" w:rsidRPr="00275CEA" w:rsidRDefault="00330D53" w:rsidP="00330D53">
            <w:r>
              <w:rPr>
                <w:rFonts w:hint="eastAsia"/>
              </w:rPr>
              <w:t>无</w:t>
            </w:r>
          </w:p>
        </w:tc>
      </w:tr>
      <w:tr w:rsidR="00330D53" w:rsidRPr="00ED0073" w14:paraId="2AD6045E" w14:textId="77777777" w:rsidTr="00330D53">
        <w:tc>
          <w:tcPr>
            <w:tcW w:w="2812" w:type="dxa"/>
          </w:tcPr>
          <w:p w14:paraId="1AFB9791" w14:textId="77777777" w:rsidR="00330D53" w:rsidRPr="00ED0073" w:rsidRDefault="00330D53" w:rsidP="00330D53">
            <w:r w:rsidRPr="00ED0073">
              <w:rPr>
                <w:rFonts w:hint="eastAsia"/>
              </w:rPr>
              <w:t>输入</w:t>
            </w:r>
          </w:p>
        </w:tc>
        <w:tc>
          <w:tcPr>
            <w:tcW w:w="5428" w:type="dxa"/>
          </w:tcPr>
          <w:p w14:paraId="40F24F39" w14:textId="77777777" w:rsidR="00330D53" w:rsidRPr="00ED0073" w:rsidRDefault="00330D53" w:rsidP="00330D53">
            <w:r>
              <w:rPr>
                <w:rFonts w:hint="eastAsia"/>
              </w:rPr>
              <w:t>无</w:t>
            </w:r>
          </w:p>
        </w:tc>
      </w:tr>
      <w:tr w:rsidR="00330D53" w:rsidRPr="00ED0073" w14:paraId="1AD4DD81" w14:textId="77777777" w:rsidTr="00330D53">
        <w:tc>
          <w:tcPr>
            <w:tcW w:w="2812" w:type="dxa"/>
          </w:tcPr>
          <w:p w14:paraId="6F7248A3" w14:textId="77777777" w:rsidR="00330D53" w:rsidRPr="00ED0073" w:rsidRDefault="00330D53" w:rsidP="00330D53">
            <w:r w:rsidRPr="00ED0073">
              <w:rPr>
                <w:rFonts w:hint="eastAsia"/>
              </w:rPr>
              <w:t>输出</w:t>
            </w:r>
          </w:p>
        </w:tc>
        <w:tc>
          <w:tcPr>
            <w:tcW w:w="5428" w:type="dxa"/>
          </w:tcPr>
          <w:p w14:paraId="0E5981CA" w14:textId="77777777" w:rsidR="00330D53" w:rsidRPr="00ED0073" w:rsidRDefault="00330D53" w:rsidP="00330D53">
            <w:r>
              <w:rPr>
                <w:rFonts w:hint="eastAsia"/>
              </w:rPr>
              <w:t>网站的全站搜索</w:t>
            </w:r>
          </w:p>
        </w:tc>
      </w:tr>
      <w:tr w:rsidR="00330D53" w:rsidRPr="00ED0073" w14:paraId="08253DA8" w14:textId="77777777" w:rsidTr="00330D53">
        <w:tc>
          <w:tcPr>
            <w:tcW w:w="2812" w:type="dxa"/>
          </w:tcPr>
          <w:p w14:paraId="73425D66" w14:textId="77777777" w:rsidR="00330D53" w:rsidRPr="00ED0073" w:rsidRDefault="00330D53" w:rsidP="00330D53">
            <w:r w:rsidRPr="00ED0073">
              <w:rPr>
                <w:rFonts w:hint="eastAsia"/>
              </w:rPr>
              <w:t>被包含的用例</w:t>
            </w:r>
          </w:p>
        </w:tc>
        <w:tc>
          <w:tcPr>
            <w:tcW w:w="5428" w:type="dxa"/>
          </w:tcPr>
          <w:p w14:paraId="54061374" w14:textId="77777777" w:rsidR="00330D53" w:rsidRPr="00ED0073" w:rsidRDefault="00330D53" w:rsidP="00330D53">
            <w:r>
              <w:rPr>
                <w:rFonts w:hint="eastAsia"/>
              </w:rPr>
              <w:t>无</w:t>
            </w:r>
          </w:p>
        </w:tc>
      </w:tr>
      <w:tr w:rsidR="00330D53" w:rsidRPr="00ED0073" w14:paraId="313B8AB0" w14:textId="77777777" w:rsidTr="00330D53">
        <w:tc>
          <w:tcPr>
            <w:tcW w:w="2812" w:type="dxa"/>
          </w:tcPr>
          <w:p w14:paraId="17BB1AD1" w14:textId="77777777" w:rsidR="00330D53" w:rsidRPr="00ED0073" w:rsidRDefault="00330D53" w:rsidP="00330D53">
            <w:r w:rsidRPr="00ED0073">
              <w:rPr>
                <w:rFonts w:hint="eastAsia"/>
              </w:rPr>
              <w:t>被扩展的用例</w:t>
            </w:r>
          </w:p>
        </w:tc>
        <w:tc>
          <w:tcPr>
            <w:tcW w:w="5428" w:type="dxa"/>
          </w:tcPr>
          <w:p w14:paraId="00009407" w14:textId="77777777" w:rsidR="00330D53" w:rsidRPr="00ED0073" w:rsidRDefault="00330D53" w:rsidP="00330D53">
            <w:r>
              <w:rPr>
                <w:rFonts w:hint="eastAsia"/>
              </w:rPr>
              <w:t>全站模糊搜索浏览搜索结果页</w:t>
            </w:r>
          </w:p>
        </w:tc>
      </w:tr>
      <w:tr w:rsidR="00330D53" w:rsidRPr="00ED0073" w14:paraId="7F3281F2" w14:textId="77777777" w:rsidTr="00330D53">
        <w:tc>
          <w:tcPr>
            <w:tcW w:w="2812" w:type="dxa"/>
          </w:tcPr>
          <w:p w14:paraId="544459FB" w14:textId="77777777" w:rsidR="00330D53" w:rsidRDefault="00330D53" w:rsidP="00330D53">
            <w:r>
              <w:rPr>
                <w:rFonts w:hint="eastAsia"/>
              </w:rPr>
              <w:t>数据字典</w:t>
            </w:r>
          </w:p>
        </w:tc>
        <w:tc>
          <w:tcPr>
            <w:tcW w:w="5428" w:type="dxa"/>
          </w:tcPr>
          <w:p w14:paraId="5D3CC3DB" w14:textId="77777777" w:rsidR="00330D53" w:rsidRPr="00ED0073" w:rsidRDefault="00330D53" w:rsidP="00330D53"/>
        </w:tc>
      </w:tr>
      <w:tr w:rsidR="00330D53" w:rsidRPr="00ED0073" w14:paraId="7651965F" w14:textId="77777777" w:rsidTr="00330D53">
        <w:tc>
          <w:tcPr>
            <w:tcW w:w="2812" w:type="dxa"/>
          </w:tcPr>
          <w:p w14:paraId="4FB01580" w14:textId="77777777" w:rsidR="00330D53" w:rsidRDefault="00330D53" w:rsidP="00330D53">
            <w:r>
              <w:rPr>
                <w:rFonts w:hint="eastAsia"/>
              </w:rPr>
              <w:t>对话框图</w:t>
            </w:r>
          </w:p>
        </w:tc>
        <w:tc>
          <w:tcPr>
            <w:tcW w:w="5428" w:type="dxa"/>
          </w:tcPr>
          <w:p w14:paraId="3135C19E"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46390326" w14:textId="77777777" w:rsidTr="00330D53">
        <w:tc>
          <w:tcPr>
            <w:tcW w:w="2812" w:type="dxa"/>
          </w:tcPr>
          <w:p w14:paraId="3302C1C2" w14:textId="77777777" w:rsidR="00330D53" w:rsidRDefault="00330D53" w:rsidP="00330D53">
            <w:r>
              <w:rPr>
                <w:rFonts w:hint="eastAsia"/>
              </w:rPr>
              <w:t>用户</w:t>
            </w:r>
            <w:r>
              <w:t>界面</w:t>
            </w:r>
          </w:p>
        </w:tc>
        <w:tc>
          <w:tcPr>
            <w:tcW w:w="5428" w:type="dxa"/>
          </w:tcPr>
          <w:p w14:paraId="0BD00413" w14:textId="77777777" w:rsidR="00330D53" w:rsidRDefault="002F4437" w:rsidP="00330D53">
            <w:hyperlink w:anchor="导航栏" w:history="1">
              <w:r w:rsidR="00330D53" w:rsidRPr="00027B1C">
                <w:rPr>
                  <w:rStyle w:val="aa"/>
                  <w:rFonts w:hint="eastAsia"/>
                </w:rPr>
                <w:t>导航栏</w:t>
              </w:r>
            </w:hyperlink>
          </w:p>
        </w:tc>
      </w:tr>
      <w:tr w:rsidR="00330D53" w:rsidRPr="00ED0073" w14:paraId="13909D00" w14:textId="77777777" w:rsidTr="00330D53">
        <w:tc>
          <w:tcPr>
            <w:tcW w:w="2812" w:type="dxa"/>
          </w:tcPr>
          <w:p w14:paraId="143AB621" w14:textId="77777777" w:rsidR="00330D53" w:rsidRPr="00ED0073" w:rsidRDefault="00330D53" w:rsidP="00330D53">
            <w:r w:rsidRPr="00ED0073">
              <w:rPr>
                <w:rFonts w:hint="eastAsia"/>
              </w:rPr>
              <w:t>修改历史记录</w:t>
            </w:r>
          </w:p>
        </w:tc>
        <w:tc>
          <w:tcPr>
            <w:tcW w:w="5428" w:type="dxa"/>
          </w:tcPr>
          <w:p w14:paraId="2B69C3FD" w14:textId="4B2BDF86" w:rsidR="00330D53" w:rsidRPr="00ED0073" w:rsidRDefault="00330D53" w:rsidP="00330D53">
            <w:r>
              <w:rPr>
                <w:rFonts w:hint="eastAsia"/>
              </w:rPr>
              <w:t>填写表格——陈俊仁</w:t>
            </w:r>
          </w:p>
        </w:tc>
      </w:tr>
    </w:tbl>
    <w:p w14:paraId="2DE3C58B" w14:textId="77777777" w:rsidR="00330D53" w:rsidRDefault="00330D53" w:rsidP="00330D53">
      <w:pPr>
        <w:pStyle w:val="ab"/>
      </w:pPr>
      <w:bookmarkStart w:id="41" w:name="_Toc500975535"/>
      <w:bookmarkStart w:id="42" w:name="_Toc504029038"/>
      <w:r>
        <w:rPr>
          <w:rFonts w:hint="eastAsia"/>
        </w:rPr>
        <w:t>全站模糊搜索浏览搜索结果页</w:t>
      </w:r>
      <w:bookmarkEnd w:id="41"/>
      <w:bookmarkEnd w:id="42"/>
    </w:p>
    <w:p w14:paraId="161E3659" w14:textId="157807B9" w:rsidR="00330D53" w:rsidRDefault="00330D53" w:rsidP="00330D53">
      <w:pPr>
        <w:pStyle w:val="7"/>
      </w:pPr>
      <w:r>
        <w:rPr>
          <w:rFonts w:hint="eastAsia"/>
        </w:rPr>
        <w:t xml:space="preserve">表格 </w:t>
      </w:r>
      <w:r>
        <w:t xml:space="preserve">TE-R-32 </w:t>
      </w:r>
      <w:r>
        <w:rPr>
          <w:rFonts w:hint="eastAsia"/>
        </w:rPr>
        <w:t>全站模糊搜索浏览搜索结果页</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65C0FF3" w14:textId="77777777" w:rsidTr="00330D53">
        <w:tc>
          <w:tcPr>
            <w:tcW w:w="2812" w:type="dxa"/>
          </w:tcPr>
          <w:p w14:paraId="2017A76F" w14:textId="77777777" w:rsidR="00330D53" w:rsidRPr="00ED0073" w:rsidRDefault="00330D53" w:rsidP="00330D53">
            <w:r w:rsidRPr="00ED0073">
              <w:rPr>
                <w:rFonts w:hint="eastAsia"/>
              </w:rPr>
              <w:t>用例名称</w:t>
            </w:r>
          </w:p>
        </w:tc>
        <w:tc>
          <w:tcPr>
            <w:tcW w:w="5428" w:type="dxa"/>
          </w:tcPr>
          <w:p w14:paraId="467F2285" w14:textId="77777777" w:rsidR="00330D53" w:rsidRPr="00ED0073" w:rsidRDefault="00330D53" w:rsidP="00330D53">
            <w:r>
              <w:rPr>
                <w:rFonts w:hint="eastAsia"/>
              </w:rPr>
              <w:t>全站模糊搜索浏览搜索结果页</w:t>
            </w:r>
          </w:p>
        </w:tc>
      </w:tr>
      <w:tr w:rsidR="00330D53" w:rsidRPr="00ED0073" w14:paraId="2631051C" w14:textId="77777777" w:rsidTr="00330D53">
        <w:tc>
          <w:tcPr>
            <w:tcW w:w="2812" w:type="dxa"/>
          </w:tcPr>
          <w:p w14:paraId="64DCA9A1" w14:textId="77777777" w:rsidR="00330D53" w:rsidRPr="00ED0073" w:rsidRDefault="00330D53" w:rsidP="00330D53">
            <w:r w:rsidRPr="00ED0073">
              <w:rPr>
                <w:rFonts w:hint="eastAsia"/>
              </w:rPr>
              <w:t>标识符</w:t>
            </w:r>
          </w:p>
        </w:tc>
        <w:tc>
          <w:tcPr>
            <w:tcW w:w="5428" w:type="dxa"/>
          </w:tcPr>
          <w:p w14:paraId="006462DA" w14:textId="2E42DC5D" w:rsidR="00330D53" w:rsidRPr="00C52A26" w:rsidRDefault="00330D53" w:rsidP="00330D53">
            <w:r>
              <w:t>TE-R</w:t>
            </w:r>
            <w:r>
              <w:rPr>
                <w:rFonts w:hint="eastAsia"/>
              </w:rPr>
              <w:t>-</w:t>
            </w:r>
            <w:r>
              <w:t>32</w:t>
            </w:r>
          </w:p>
        </w:tc>
      </w:tr>
      <w:tr w:rsidR="00330D53" w:rsidRPr="00ED0073" w14:paraId="02D05FCB" w14:textId="77777777" w:rsidTr="00330D53">
        <w:tc>
          <w:tcPr>
            <w:tcW w:w="2812" w:type="dxa"/>
          </w:tcPr>
          <w:p w14:paraId="419DDAB1" w14:textId="77777777" w:rsidR="00330D53" w:rsidRPr="00ED0073" w:rsidRDefault="00330D53" w:rsidP="00330D53">
            <w:r w:rsidRPr="00ED0073">
              <w:rPr>
                <w:rFonts w:hint="eastAsia"/>
              </w:rPr>
              <w:t>用例描述</w:t>
            </w:r>
          </w:p>
        </w:tc>
        <w:tc>
          <w:tcPr>
            <w:tcW w:w="5428" w:type="dxa"/>
          </w:tcPr>
          <w:p w14:paraId="5FDB8028" w14:textId="2468DA38" w:rsidR="00330D53" w:rsidRPr="00ED0073" w:rsidRDefault="00330D53" w:rsidP="00330D53">
            <w:r>
              <w:rPr>
                <w:rFonts w:hint="eastAsia"/>
              </w:rPr>
              <w:t>教师可以在网站首页的右上角的全站搜索处使用模糊搜索并且浏览搜索结果页</w:t>
            </w:r>
          </w:p>
        </w:tc>
      </w:tr>
      <w:tr w:rsidR="00330D53" w:rsidRPr="00ED0073" w14:paraId="3A194888" w14:textId="77777777" w:rsidTr="00330D53">
        <w:tc>
          <w:tcPr>
            <w:tcW w:w="2812" w:type="dxa"/>
          </w:tcPr>
          <w:p w14:paraId="0EF79962" w14:textId="77777777" w:rsidR="00330D53" w:rsidRPr="00ED0073" w:rsidRDefault="00330D53" w:rsidP="00330D53">
            <w:r w:rsidRPr="00ED0073">
              <w:rPr>
                <w:rFonts w:hint="eastAsia"/>
              </w:rPr>
              <w:t>需求来源</w:t>
            </w:r>
          </w:p>
        </w:tc>
        <w:tc>
          <w:tcPr>
            <w:tcW w:w="5428" w:type="dxa"/>
          </w:tcPr>
          <w:p w14:paraId="4BC405A4" w14:textId="3D9534A3" w:rsidR="00330D53" w:rsidRPr="00ED0073" w:rsidRDefault="00330D53" w:rsidP="00330D53">
            <w:r>
              <w:rPr>
                <w:rFonts w:hint="eastAsia"/>
              </w:rPr>
              <w:t>教师</w:t>
            </w:r>
          </w:p>
        </w:tc>
      </w:tr>
      <w:tr w:rsidR="00330D53" w:rsidRPr="00ED0073" w14:paraId="64DE5710" w14:textId="77777777" w:rsidTr="00330D53">
        <w:tc>
          <w:tcPr>
            <w:tcW w:w="2812" w:type="dxa"/>
          </w:tcPr>
          <w:p w14:paraId="77006F15" w14:textId="77777777" w:rsidR="00330D53" w:rsidRPr="00ED0073" w:rsidRDefault="00330D53" w:rsidP="00330D53">
            <w:r w:rsidRPr="00ED0073">
              <w:rPr>
                <w:rFonts w:hint="eastAsia"/>
              </w:rPr>
              <w:t>优先级</w:t>
            </w:r>
          </w:p>
        </w:tc>
        <w:tc>
          <w:tcPr>
            <w:tcW w:w="5428" w:type="dxa"/>
          </w:tcPr>
          <w:p w14:paraId="66B2651F" w14:textId="77777777" w:rsidR="00330D53" w:rsidRPr="00ED0073" w:rsidRDefault="00330D53" w:rsidP="00330D53">
            <w:r>
              <w:rPr>
                <w:rFonts w:hint="eastAsia"/>
              </w:rPr>
              <w:t>TBD</w:t>
            </w:r>
          </w:p>
        </w:tc>
      </w:tr>
      <w:tr w:rsidR="00330D53" w:rsidRPr="00ED0073" w14:paraId="7489658B" w14:textId="77777777" w:rsidTr="00330D53">
        <w:tc>
          <w:tcPr>
            <w:tcW w:w="2812" w:type="dxa"/>
          </w:tcPr>
          <w:p w14:paraId="40BEE3DE" w14:textId="77777777" w:rsidR="00330D53" w:rsidRPr="00ED0073" w:rsidRDefault="00330D53" w:rsidP="00330D53">
            <w:r w:rsidRPr="00ED0073">
              <w:rPr>
                <w:rFonts w:hint="eastAsia"/>
              </w:rPr>
              <w:t>参与者</w:t>
            </w:r>
          </w:p>
        </w:tc>
        <w:tc>
          <w:tcPr>
            <w:tcW w:w="5428" w:type="dxa"/>
          </w:tcPr>
          <w:p w14:paraId="76389A6E" w14:textId="4B0A0826" w:rsidR="00330D53" w:rsidRPr="00ED0073" w:rsidRDefault="00330D53" w:rsidP="00330D53">
            <w:r>
              <w:rPr>
                <w:rFonts w:hint="eastAsia"/>
              </w:rPr>
              <w:t>教师</w:t>
            </w:r>
          </w:p>
        </w:tc>
      </w:tr>
      <w:tr w:rsidR="00330D53" w:rsidRPr="00ED0073" w14:paraId="44460AF9" w14:textId="77777777" w:rsidTr="00330D53">
        <w:tc>
          <w:tcPr>
            <w:tcW w:w="2812" w:type="dxa"/>
          </w:tcPr>
          <w:p w14:paraId="560981CD" w14:textId="77777777" w:rsidR="00330D53" w:rsidRPr="00ED0073" w:rsidRDefault="00330D53" w:rsidP="00330D53">
            <w:r w:rsidRPr="00ED0073">
              <w:rPr>
                <w:rFonts w:hint="eastAsia"/>
              </w:rPr>
              <w:t>状态</w:t>
            </w:r>
          </w:p>
        </w:tc>
        <w:tc>
          <w:tcPr>
            <w:tcW w:w="5428" w:type="dxa"/>
          </w:tcPr>
          <w:p w14:paraId="45C57C80" w14:textId="7DA26338" w:rsidR="00330D53" w:rsidRPr="00ED0073" w:rsidRDefault="00330D53" w:rsidP="00330D53">
            <w:r>
              <w:rPr>
                <w:rFonts w:hint="eastAsia"/>
              </w:rPr>
              <w:t>教师已经登录</w:t>
            </w:r>
          </w:p>
        </w:tc>
      </w:tr>
      <w:tr w:rsidR="00330D53" w:rsidRPr="00ED0073" w14:paraId="26E16FF5" w14:textId="77777777" w:rsidTr="00330D53">
        <w:tc>
          <w:tcPr>
            <w:tcW w:w="2812" w:type="dxa"/>
          </w:tcPr>
          <w:p w14:paraId="4E1FCF71" w14:textId="77777777" w:rsidR="00330D53" w:rsidRPr="00ED0073" w:rsidRDefault="00330D53" w:rsidP="00330D53">
            <w:r w:rsidRPr="00ED0073">
              <w:rPr>
                <w:rFonts w:hint="eastAsia"/>
              </w:rPr>
              <w:lastRenderedPageBreak/>
              <w:t>涉众利益</w:t>
            </w:r>
          </w:p>
        </w:tc>
        <w:tc>
          <w:tcPr>
            <w:tcW w:w="5428" w:type="dxa"/>
          </w:tcPr>
          <w:p w14:paraId="35660BDA" w14:textId="0483ADF5" w:rsidR="00330D53" w:rsidRPr="00ED0073" w:rsidRDefault="00330D53" w:rsidP="00330D53">
            <w:r>
              <w:rPr>
                <w:rFonts w:hint="eastAsia"/>
              </w:rPr>
              <w:t>教师</w:t>
            </w:r>
          </w:p>
        </w:tc>
      </w:tr>
      <w:tr w:rsidR="00330D53" w:rsidRPr="00ED0073" w14:paraId="1342E170" w14:textId="77777777" w:rsidTr="00330D53">
        <w:tc>
          <w:tcPr>
            <w:tcW w:w="2812" w:type="dxa"/>
          </w:tcPr>
          <w:p w14:paraId="3190C19A" w14:textId="77777777" w:rsidR="00330D53" w:rsidRPr="00ED0073" w:rsidRDefault="00330D53" w:rsidP="00330D53">
            <w:r w:rsidRPr="00ED0073">
              <w:rPr>
                <w:rFonts w:hint="eastAsia"/>
              </w:rPr>
              <w:t>前置条件</w:t>
            </w:r>
          </w:p>
        </w:tc>
        <w:tc>
          <w:tcPr>
            <w:tcW w:w="5428" w:type="dxa"/>
          </w:tcPr>
          <w:p w14:paraId="1960023F" w14:textId="253E4AA0" w:rsidR="00330D53" w:rsidRPr="00ED0073" w:rsidRDefault="00330D53" w:rsidP="00330D53">
            <w:r>
              <w:rPr>
                <w:rFonts w:hint="eastAsia"/>
              </w:rPr>
              <w:t>教师已经成功登录并且进入网站首页</w:t>
            </w:r>
          </w:p>
        </w:tc>
      </w:tr>
      <w:tr w:rsidR="00330D53" w:rsidRPr="00ED0073" w14:paraId="1E1413BB" w14:textId="77777777" w:rsidTr="00330D53">
        <w:tc>
          <w:tcPr>
            <w:tcW w:w="2812" w:type="dxa"/>
          </w:tcPr>
          <w:p w14:paraId="07CF4229" w14:textId="77777777" w:rsidR="00330D53" w:rsidRPr="00ED0073" w:rsidRDefault="00330D53" w:rsidP="00330D53">
            <w:r w:rsidRPr="00ED0073">
              <w:rPr>
                <w:rFonts w:hint="eastAsia"/>
              </w:rPr>
              <w:t>后置条件</w:t>
            </w:r>
          </w:p>
        </w:tc>
        <w:tc>
          <w:tcPr>
            <w:tcW w:w="5428" w:type="dxa"/>
          </w:tcPr>
          <w:p w14:paraId="3529C269" w14:textId="5F65F6CA" w:rsidR="00330D53" w:rsidRPr="00ED0073" w:rsidRDefault="00330D53" w:rsidP="00330D53">
            <w:r>
              <w:rPr>
                <w:rFonts w:hint="eastAsia"/>
              </w:rPr>
              <w:t>显示教师的全站模糊搜索结果</w:t>
            </w:r>
          </w:p>
        </w:tc>
      </w:tr>
      <w:tr w:rsidR="00330D53" w:rsidRPr="00ED0073" w14:paraId="3AAA15AA" w14:textId="77777777" w:rsidTr="00330D53">
        <w:tc>
          <w:tcPr>
            <w:tcW w:w="2812" w:type="dxa"/>
          </w:tcPr>
          <w:p w14:paraId="0345C1C2" w14:textId="77777777" w:rsidR="00330D53" w:rsidRPr="00ED0073" w:rsidRDefault="00330D53" w:rsidP="00330D53">
            <w:r w:rsidRPr="00ED0073">
              <w:rPr>
                <w:rFonts w:hint="eastAsia"/>
              </w:rPr>
              <w:t>用例场景</w:t>
            </w:r>
          </w:p>
        </w:tc>
        <w:tc>
          <w:tcPr>
            <w:tcW w:w="5428" w:type="dxa"/>
          </w:tcPr>
          <w:p w14:paraId="2626D445" w14:textId="19CED0D2" w:rsidR="00330D53" w:rsidRPr="00ED0073" w:rsidRDefault="00330D53" w:rsidP="00330D53">
            <w:r>
              <w:rPr>
                <w:rFonts w:hint="eastAsia"/>
              </w:rPr>
              <w:t>教师登录之后可以在网站首页的右上角的全站搜索处使用模糊搜索并且浏览搜索结果页</w:t>
            </w:r>
          </w:p>
        </w:tc>
      </w:tr>
      <w:tr w:rsidR="00330D53" w:rsidRPr="00757EB3" w14:paraId="4058C2B4" w14:textId="77777777" w:rsidTr="00330D53">
        <w:tc>
          <w:tcPr>
            <w:tcW w:w="2812" w:type="dxa"/>
          </w:tcPr>
          <w:p w14:paraId="2A0DE6E3" w14:textId="77777777" w:rsidR="00330D53" w:rsidRPr="00ED0073" w:rsidRDefault="00330D53" w:rsidP="00330D53">
            <w:r w:rsidRPr="00ED0073">
              <w:rPr>
                <w:rFonts w:hint="eastAsia"/>
              </w:rPr>
              <w:t>基本操作流程</w:t>
            </w:r>
          </w:p>
        </w:tc>
        <w:tc>
          <w:tcPr>
            <w:tcW w:w="5428" w:type="dxa"/>
          </w:tcPr>
          <w:p w14:paraId="725F5AEB" w14:textId="2B0205F4" w:rsidR="00330D53" w:rsidRPr="00A55E74" w:rsidRDefault="00330D53" w:rsidP="00330D53">
            <w:r>
              <w:rPr>
                <w:rFonts w:hint="eastAsia"/>
              </w:rPr>
              <w:t>1.</w:t>
            </w:r>
            <w:r>
              <w:rPr>
                <w:rFonts w:hint="eastAsia"/>
              </w:rPr>
              <w:t>教师将网站拉到顶部</w:t>
            </w:r>
          </w:p>
          <w:p w14:paraId="4F2FDC03" w14:textId="77777777" w:rsidR="00330D53" w:rsidRDefault="00330D53" w:rsidP="00330D53">
            <w:r>
              <w:rPr>
                <w:rFonts w:hint="eastAsia"/>
              </w:rPr>
              <w:t>2.</w:t>
            </w:r>
            <w:r>
              <w:rPr>
                <w:rFonts w:hint="eastAsia"/>
              </w:rPr>
              <w:t>在全站搜索处输入想要的搜索的关键字</w:t>
            </w:r>
          </w:p>
          <w:p w14:paraId="7A1835A1" w14:textId="77777777" w:rsidR="00330D53" w:rsidRDefault="00330D53" w:rsidP="00330D53">
            <w:r>
              <w:rPr>
                <w:rFonts w:hint="eastAsia"/>
              </w:rPr>
              <w:t>3.</w:t>
            </w:r>
            <w:r>
              <w:rPr>
                <w:rFonts w:hint="eastAsia"/>
              </w:rPr>
              <w:t>浏览搜索的结果</w:t>
            </w:r>
          </w:p>
          <w:p w14:paraId="0DCE59D4" w14:textId="77777777" w:rsidR="00330D53" w:rsidRPr="00A55E74" w:rsidRDefault="00330D53" w:rsidP="00330D53">
            <w:r>
              <w:rPr>
                <w:rFonts w:hint="eastAsia"/>
              </w:rPr>
              <w:t>4.</w:t>
            </w:r>
            <w:r>
              <w:rPr>
                <w:rFonts w:hint="eastAsia"/>
              </w:rPr>
              <w:t>点击想要的结果，浏览结果页</w:t>
            </w:r>
          </w:p>
        </w:tc>
      </w:tr>
      <w:tr w:rsidR="00330D53" w:rsidRPr="00757EB3" w14:paraId="646091DC" w14:textId="77777777" w:rsidTr="00330D53">
        <w:tc>
          <w:tcPr>
            <w:tcW w:w="2812" w:type="dxa"/>
          </w:tcPr>
          <w:p w14:paraId="28323F12" w14:textId="77777777" w:rsidR="00330D53" w:rsidRPr="00ED0073" w:rsidRDefault="00330D53" w:rsidP="00330D53">
            <w:r w:rsidRPr="00ED0073">
              <w:rPr>
                <w:rFonts w:hint="eastAsia"/>
              </w:rPr>
              <w:t>可选操作流程</w:t>
            </w:r>
          </w:p>
        </w:tc>
        <w:tc>
          <w:tcPr>
            <w:tcW w:w="5428" w:type="dxa"/>
          </w:tcPr>
          <w:p w14:paraId="2AAA5A8D" w14:textId="77777777" w:rsidR="00330D53" w:rsidRPr="00757EB3" w:rsidRDefault="00330D53" w:rsidP="00330D53">
            <w:r w:rsidRPr="00757EB3">
              <w:rPr>
                <w:rFonts w:hint="eastAsia"/>
              </w:rPr>
              <w:t>无</w:t>
            </w:r>
          </w:p>
        </w:tc>
      </w:tr>
      <w:tr w:rsidR="00330D53" w:rsidRPr="000539B8" w14:paraId="0A3F6350" w14:textId="77777777" w:rsidTr="00330D53">
        <w:tc>
          <w:tcPr>
            <w:tcW w:w="2812" w:type="dxa"/>
          </w:tcPr>
          <w:p w14:paraId="67C89F6D" w14:textId="77777777" w:rsidR="00330D53" w:rsidRPr="00ED0073" w:rsidRDefault="00330D53" w:rsidP="00330D53">
            <w:r w:rsidRPr="00ED0073">
              <w:rPr>
                <w:rFonts w:hint="eastAsia"/>
              </w:rPr>
              <w:t>异常</w:t>
            </w:r>
          </w:p>
        </w:tc>
        <w:tc>
          <w:tcPr>
            <w:tcW w:w="5428" w:type="dxa"/>
          </w:tcPr>
          <w:p w14:paraId="16991821" w14:textId="77777777" w:rsidR="00330D53" w:rsidRPr="000539B8" w:rsidRDefault="00330D53" w:rsidP="00330D53">
            <w:r>
              <w:rPr>
                <w:rFonts w:hint="eastAsia"/>
              </w:rPr>
              <w:t>模糊搜索无法查到与关键字相关的信息</w:t>
            </w:r>
          </w:p>
        </w:tc>
      </w:tr>
      <w:tr w:rsidR="00330D53" w:rsidRPr="00275CEA" w14:paraId="28C476BE" w14:textId="77777777" w:rsidTr="00330D53">
        <w:tc>
          <w:tcPr>
            <w:tcW w:w="2812" w:type="dxa"/>
          </w:tcPr>
          <w:p w14:paraId="3CD1A5D1" w14:textId="77777777" w:rsidR="00330D53" w:rsidRPr="00ED0073" w:rsidRDefault="00330D53" w:rsidP="00330D53">
            <w:r w:rsidRPr="00ED0073">
              <w:rPr>
                <w:rFonts w:hint="eastAsia"/>
              </w:rPr>
              <w:t>业务规则</w:t>
            </w:r>
          </w:p>
        </w:tc>
        <w:tc>
          <w:tcPr>
            <w:tcW w:w="5428" w:type="dxa"/>
          </w:tcPr>
          <w:p w14:paraId="51D30DC7" w14:textId="77777777" w:rsidR="00330D53" w:rsidRPr="00275CEA" w:rsidRDefault="00330D53" w:rsidP="00330D53">
            <w:r>
              <w:rPr>
                <w:rFonts w:hint="eastAsia"/>
              </w:rPr>
              <w:t>无</w:t>
            </w:r>
          </w:p>
        </w:tc>
      </w:tr>
      <w:tr w:rsidR="00330D53" w:rsidRPr="00ED0073" w14:paraId="0B1964EB" w14:textId="77777777" w:rsidTr="00330D53">
        <w:tc>
          <w:tcPr>
            <w:tcW w:w="2812" w:type="dxa"/>
          </w:tcPr>
          <w:p w14:paraId="140C1CA3" w14:textId="77777777" w:rsidR="00330D53" w:rsidRPr="00ED0073" w:rsidRDefault="00330D53" w:rsidP="00330D53">
            <w:r w:rsidRPr="00ED0073">
              <w:rPr>
                <w:rFonts w:hint="eastAsia"/>
              </w:rPr>
              <w:t>输入</w:t>
            </w:r>
          </w:p>
        </w:tc>
        <w:tc>
          <w:tcPr>
            <w:tcW w:w="5428" w:type="dxa"/>
          </w:tcPr>
          <w:p w14:paraId="2FB342E0" w14:textId="77777777" w:rsidR="00330D53" w:rsidRPr="00ED0073" w:rsidRDefault="00330D53" w:rsidP="00330D53">
            <w:r>
              <w:rPr>
                <w:rFonts w:hint="eastAsia"/>
              </w:rPr>
              <w:t>需要搜索的关键字</w:t>
            </w:r>
          </w:p>
        </w:tc>
      </w:tr>
      <w:tr w:rsidR="00330D53" w:rsidRPr="00ED0073" w14:paraId="57E2ECDD" w14:textId="77777777" w:rsidTr="00330D53">
        <w:tc>
          <w:tcPr>
            <w:tcW w:w="2812" w:type="dxa"/>
          </w:tcPr>
          <w:p w14:paraId="6841412B" w14:textId="77777777" w:rsidR="00330D53" w:rsidRPr="00ED0073" w:rsidRDefault="00330D53" w:rsidP="00330D53">
            <w:r w:rsidRPr="00ED0073">
              <w:rPr>
                <w:rFonts w:hint="eastAsia"/>
              </w:rPr>
              <w:t>输出</w:t>
            </w:r>
          </w:p>
        </w:tc>
        <w:tc>
          <w:tcPr>
            <w:tcW w:w="5428" w:type="dxa"/>
          </w:tcPr>
          <w:p w14:paraId="2A6DF87F" w14:textId="77777777" w:rsidR="00330D53" w:rsidRPr="00ED0073" w:rsidRDefault="00330D53" w:rsidP="00330D53">
            <w:r>
              <w:rPr>
                <w:rFonts w:hint="eastAsia"/>
              </w:rPr>
              <w:t>根据关键字全站模糊搜索的结果</w:t>
            </w:r>
          </w:p>
        </w:tc>
      </w:tr>
      <w:tr w:rsidR="00330D53" w:rsidRPr="00ED0073" w14:paraId="60CA99FF" w14:textId="77777777" w:rsidTr="00330D53">
        <w:tc>
          <w:tcPr>
            <w:tcW w:w="2812" w:type="dxa"/>
          </w:tcPr>
          <w:p w14:paraId="37A5B420" w14:textId="77777777" w:rsidR="00330D53" w:rsidRPr="00ED0073" w:rsidRDefault="00330D53" w:rsidP="00330D53">
            <w:r w:rsidRPr="00ED0073">
              <w:rPr>
                <w:rFonts w:hint="eastAsia"/>
              </w:rPr>
              <w:t>被包含的用例</w:t>
            </w:r>
          </w:p>
        </w:tc>
        <w:tc>
          <w:tcPr>
            <w:tcW w:w="5428" w:type="dxa"/>
          </w:tcPr>
          <w:p w14:paraId="6AFC014B" w14:textId="77777777" w:rsidR="00330D53" w:rsidRPr="00ED0073" w:rsidRDefault="00330D53" w:rsidP="00330D53">
            <w:r>
              <w:rPr>
                <w:rFonts w:hint="eastAsia"/>
              </w:rPr>
              <w:t>无</w:t>
            </w:r>
          </w:p>
        </w:tc>
      </w:tr>
      <w:tr w:rsidR="00330D53" w:rsidRPr="00ED0073" w14:paraId="0E11A086" w14:textId="77777777" w:rsidTr="00330D53">
        <w:tc>
          <w:tcPr>
            <w:tcW w:w="2812" w:type="dxa"/>
          </w:tcPr>
          <w:p w14:paraId="5782C04D" w14:textId="77777777" w:rsidR="00330D53" w:rsidRPr="00ED0073" w:rsidRDefault="00330D53" w:rsidP="00330D53">
            <w:r w:rsidRPr="00ED0073">
              <w:rPr>
                <w:rFonts w:hint="eastAsia"/>
              </w:rPr>
              <w:t>被扩展的用例</w:t>
            </w:r>
          </w:p>
        </w:tc>
        <w:tc>
          <w:tcPr>
            <w:tcW w:w="5428" w:type="dxa"/>
          </w:tcPr>
          <w:p w14:paraId="4E181CB1" w14:textId="77777777" w:rsidR="00330D53" w:rsidRPr="00ED0073" w:rsidRDefault="00330D53" w:rsidP="00330D53">
            <w:r>
              <w:rPr>
                <w:rFonts w:hint="eastAsia"/>
              </w:rPr>
              <w:t>无</w:t>
            </w:r>
          </w:p>
        </w:tc>
      </w:tr>
      <w:tr w:rsidR="00330D53" w:rsidRPr="00ED0073" w14:paraId="04C24F76" w14:textId="77777777" w:rsidTr="00330D53">
        <w:tc>
          <w:tcPr>
            <w:tcW w:w="2812" w:type="dxa"/>
          </w:tcPr>
          <w:p w14:paraId="5547EF93" w14:textId="77777777" w:rsidR="00330D53" w:rsidRDefault="00330D53" w:rsidP="00330D53">
            <w:r>
              <w:rPr>
                <w:rFonts w:hint="eastAsia"/>
              </w:rPr>
              <w:t>数据字典</w:t>
            </w:r>
          </w:p>
        </w:tc>
        <w:tc>
          <w:tcPr>
            <w:tcW w:w="5428" w:type="dxa"/>
          </w:tcPr>
          <w:p w14:paraId="43BEAB66" w14:textId="77777777" w:rsidR="00330D53" w:rsidRPr="00ED0073" w:rsidRDefault="00330D53" w:rsidP="00330D53">
            <w:r>
              <w:rPr>
                <w:rFonts w:hint="eastAsia"/>
              </w:rPr>
              <w:t>无</w:t>
            </w:r>
          </w:p>
        </w:tc>
      </w:tr>
      <w:tr w:rsidR="00330D53" w:rsidRPr="00ED0073" w14:paraId="122721C7" w14:textId="77777777" w:rsidTr="00330D53">
        <w:tc>
          <w:tcPr>
            <w:tcW w:w="2812" w:type="dxa"/>
          </w:tcPr>
          <w:p w14:paraId="2D6F0875" w14:textId="77777777" w:rsidR="00330D53" w:rsidRDefault="00330D53" w:rsidP="00330D53">
            <w:r>
              <w:rPr>
                <w:rFonts w:hint="eastAsia"/>
              </w:rPr>
              <w:t>对话框图</w:t>
            </w:r>
          </w:p>
        </w:tc>
        <w:tc>
          <w:tcPr>
            <w:tcW w:w="5428" w:type="dxa"/>
          </w:tcPr>
          <w:p w14:paraId="17A438E3"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35FA6392" w14:textId="77777777" w:rsidTr="00330D53">
        <w:tc>
          <w:tcPr>
            <w:tcW w:w="2812" w:type="dxa"/>
          </w:tcPr>
          <w:p w14:paraId="02478372" w14:textId="77777777" w:rsidR="00330D53" w:rsidRPr="00ED0073" w:rsidRDefault="00330D53" w:rsidP="00330D53">
            <w:r>
              <w:rPr>
                <w:rFonts w:hint="eastAsia"/>
              </w:rPr>
              <w:t>用户</w:t>
            </w:r>
            <w:r>
              <w:t>界面</w:t>
            </w:r>
          </w:p>
        </w:tc>
        <w:tc>
          <w:tcPr>
            <w:tcW w:w="5428" w:type="dxa"/>
          </w:tcPr>
          <w:p w14:paraId="0C8A7014" w14:textId="77777777" w:rsidR="00330D53" w:rsidRDefault="002F4437" w:rsidP="00330D53">
            <w:hyperlink w:anchor="导航栏" w:history="1">
              <w:r w:rsidR="00330D53" w:rsidRPr="00027B1C">
                <w:rPr>
                  <w:rStyle w:val="aa"/>
                  <w:rFonts w:hint="eastAsia"/>
                </w:rPr>
                <w:t>导航栏</w:t>
              </w:r>
            </w:hyperlink>
          </w:p>
        </w:tc>
      </w:tr>
      <w:tr w:rsidR="00330D53" w:rsidRPr="00ED0073" w14:paraId="20BE26CA" w14:textId="77777777" w:rsidTr="00330D53">
        <w:tc>
          <w:tcPr>
            <w:tcW w:w="2812" w:type="dxa"/>
          </w:tcPr>
          <w:p w14:paraId="61CA9A44" w14:textId="77777777" w:rsidR="00330D53" w:rsidRPr="00ED0073" w:rsidRDefault="00330D53" w:rsidP="00330D53">
            <w:r w:rsidRPr="00ED0073">
              <w:rPr>
                <w:rFonts w:hint="eastAsia"/>
              </w:rPr>
              <w:t>修改历史记录</w:t>
            </w:r>
          </w:p>
        </w:tc>
        <w:tc>
          <w:tcPr>
            <w:tcW w:w="5428" w:type="dxa"/>
          </w:tcPr>
          <w:p w14:paraId="348D0323" w14:textId="263DAD6F" w:rsidR="00330D53" w:rsidRPr="00ED0073" w:rsidRDefault="00330D53" w:rsidP="00330D53">
            <w:r>
              <w:rPr>
                <w:rFonts w:hint="eastAsia"/>
              </w:rPr>
              <w:t>填写表格——陈俊仁</w:t>
            </w:r>
          </w:p>
        </w:tc>
      </w:tr>
    </w:tbl>
    <w:p w14:paraId="39E2DB64" w14:textId="77777777" w:rsidR="00330D53" w:rsidRDefault="00330D53" w:rsidP="00330D53">
      <w:pPr>
        <w:pStyle w:val="ab"/>
      </w:pPr>
      <w:bookmarkStart w:id="43" w:name="_Toc500975536"/>
      <w:bookmarkStart w:id="44" w:name="_Toc504029039"/>
      <w:r>
        <w:rPr>
          <w:rFonts w:hint="eastAsia"/>
        </w:rPr>
        <w:t>浏览新开课程</w:t>
      </w:r>
      <w:bookmarkEnd w:id="43"/>
      <w:bookmarkEnd w:id="44"/>
    </w:p>
    <w:p w14:paraId="4F075428" w14:textId="3D1CD547" w:rsidR="00330D53" w:rsidRDefault="00330D53" w:rsidP="00330D53">
      <w:pPr>
        <w:pStyle w:val="7"/>
      </w:pPr>
      <w:r>
        <w:rPr>
          <w:rFonts w:hint="eastAsia"/>
        </w:rPr>
        <w:t xml:space="preserve">表格 </w:t>
      </w:r>
      <w:r>
        <w:t xml:space="preserve">TE-R-33 </w:t>
      </w:r>
      <w:r>
        <w:rPr>
          <w:rFonts w:hint="eastAsia"/>
        </w:rPr>
        <w:t>浏览新开课程</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2221AF6A" w14:textId="77777777" w:rsidTr="00330D53">
        <w:tc>
          <w:tcPr>
            <w:tcW w:w="2812" w:type="dxa"/>
          </w:tcPr>
          <w:p w14:paraId="673471A6" w14:textId="77777777" w:rsidR="00330D53" w:rsidRPr="00ED0073" w:rsidRDefault="00330D53" w:rsidP="00330D53">
            <w:r w:rsidRPr="00ED0073">
              <w:rPr>
                <w:rFonts w:hint="eastAsia"/>
              </w:rPr>
              <w:t>用例名称</w:t>
            </w:r>
          </w:p>
        </w:tc>
        <w:tc>
          <w:tcPr>
            <w:tcW w:w="5428" w:type="dxa"/>
          </w:tcPr>
          <w:p w14:paraId="61F8D574" w14:textId="77777777" w:rsidR="00330D53" w:rsidRPr="00ED0073" w:rsidRDefault="00330D53" w:rsidP="00330D53">
            <w:r>
              <w:rPr>
                <w:rFonts w:hint="eastAsia"/>
              </w:rPr>
              <w:t>浏览新开课程</w:t>
            </w:r>
          </w:p>
        </w:tc>
      </w:tr>
      <w:tr w:rsidR="00330D53" w:rsidRPr="00ED0073" w14:paraId="15AF7663" w14:textId="77777777" w:rsidTr="00330D53">
        <w:tc>
          <w:tcPr>
            <w:tcW w:w="2812" w:type="dxa"/>
          </w:tcPr>
          <w:p w14:paraId="01533B0C" w14:textId="77777777" w:rsidR="00330D53" w:rsidRPr="00ED0073" w:rsidRDefault="00330D53" w:rsidP="00330D53">
            <w:r w:rsidRPr="00ED0073">
              <w:rPr>
                <w:rFonts w:hint="eastAsia"/>
              </w:rPr>
              <w:t>标识符</w:t>
            </w:r>
          </w:p>
        </w:tc>
        <w:tc>
          <w:tcPr>
            <w:tcW w:w="5428" w:type="dxa"/>
          </w:tcPr>
          <w:p w14:paraId="710CDE0C" w14:textId="1CE3B843" w:rsidR="00330D53" w:rsidRPr="00C52A26" w:rsidRDefault="00330D53" w:rsidP="00330D53">
            <w:r>
              <w:t>TE-R</w:t>
            </w:r>
            <w:r>
              <w:rPr>
                <w:rFonts w:hint="eastAsia"/>
              </w:rPr>
              <w:t>-</w:t>
            </w:r>
            <w:r>
              <w:t>33</w:t>
            </w:r>
          </w:p>
        </w:tc>
      </w:tr>
      <w:tr w:rsidR="00330D53" w:rsidRPr="00ED0073" w14:paraId="7F5AA5EA" w14:textId="77777777" w:rsidTr="00330D53">
        <w:tc>
          <w:tcPr>
            <w:tcW w:w="2812" w:type="dxa"/>
          </w:tcPr>
          <w:p w14:paraId="075D74EE" w14:textId="77777777" w:rsidR="00330D53" w:rsidRPr="00ED0073" w:rsidRDefault="00330D53" w:rsidP="00330D53">
            <w:r w:rsidRPr="00ED0073">
              <w:rPr>
                <w:rFonts w:hint="eastAsia"/>
              </w:rPr>
              <w:t>用例描述</w:t>
            </w:r>
          </w:p>
        </w:tc>
        <w:tc>
          <w:tcPr>
            <w:tcW w:w="5428" w:type="dxa"/>
          </w:tcPr>
          <w:p w14:paraId="275B9472" w14:textId="4F4C4CE6" w:rsidR="00330D53" w:rsidRPr="00ED0073" w:rsidRDefault="00330D53" w:rsidP="00330D53">
            <w:r>
              <w:rPr>
                <w:rFonts w:hint="eastAsia"/>
              </w:rPr>
              <w:t>教师可以在网站首页的横幅处浏览新开课程介绍</w:t>
            </w:r>
          </w:p>
        </w:tc>
      </w:tr>
      <w:tr w:rsidR="00330D53" w:rsidRPr="00ED0073" w14:paraId="2E80BFC7" w14:textId="77777777" w:rsidTr="00330D53">
        <w:tc>
          <w:tcPr>
            <w:tcW w:w="2812" w:type="dxa"/>
          </w:tcPr>
          <w:p w14:paraId="539BED4E" w14:textId="77777777" w:rsidR="00330D53" w:rsidRPr="00ED0073" w:rsidRDefault="00330D53" w:rsidP="00330D53">
            <w:r w:rsidRPr="00ED0073">
              <w:rPr>
                <w:rFonts w:hint="eastAsia"/>
              </w:rPr>
              <w:t>需求来源</w:t>
            </w:r>
          </w:p>
        </w:tc>
        <w:tc>
          <w:tcPr>
            <w:tcW w:w="5428" w:type="dxa"/>
          </w:tcPr>
          <w:p w14:paraId="1FEBA760" w14:textId="4C0870DB" w:rsidR="00330D53" w:rsidRPr="00ED0073" w:rsidRDefault="00330D53" w:rsidP="00330D53">
            <w:r>
              <w:rPr>
                <w:rFonts w:hint="eastAsia"/>
              </w:rPr>
              <w:t>教师</w:t>
            </w:r>
          </w:p>
        </w:tc>
      </w:tr>
      <w:tr w:rsidR="00330D53" w:rsidRPr="00ED0073" w14:paraId="25AABE1A" w14:textId="77777777" w:rsidTr="00330D53">
        <w:tc>
          <w:tcPr>
            <w:tcW w:w="2812" w:type="dxa"/>
          </w:tcPr>
          <w:p w14:paraId="1C4A0E16" w14:textId="77777777" w:rsidR="00330D53" w:rsidRPr="00ED0073" w:rsidRDefault="00330D53" w:rsidP="00330D53">
            <w:r w:rsidRPr="00ED0073">
              <w:rPr>
                <w:rFonts w:hint="eastAsia"/>
              </w:rPr>
              <w:t>优先级</w:t>
            </w:r>
          </w:p>
        </w:tc>
        <w:tc>
          <w:tcPr>
            <w:tcW w:w="5428" w:type="dxa"/>
          </w:tcPr>
          <w:p w14:paraId="600B1ED5" w14:textId="77777777" w:rsidR="00330D53" w:rsidRPr="00ED0073" w:rsidRDefault="00330D53" w:rsidP="00330D53">
            <w:r>
              <w:rPr>
                <w:rFonts w:hint="eastAsia"/>
              </w:rPr>
              <w:t>TBD</w:t>
            </w:r>
          </w:p>
        </w:tc>
      </w:tr>
      <w:tr w:rsidR="00330D53" w:rsidRPr="00ED0073" w14:paraId="668D46CA" w14:textId="77777777" w:rsidTr="00330D53">
        <w:tc>
          <w:tcPr>
            <w:tcW w:w="2812" w:type="dxa"/>
          </w:tcPr>
          <w:p w14:paraId="224BB46D" w14:textId="77777777" w:rsidR="00330D53" w:rsidRPr="00ED0073" w:rsidRDefault="00330D53" w:rsidP="00330D53">
            <w:r w:rsidRPr="00ED0073">
              <w:rPr>
                <w:rFonts w:hint="eastAsia"/>
              </w:rPr>
              <w:t>参与者</w:t>
            </w:r>
          </w:p>
        </w:tc>
        <w:tc>
          <w:tcPr>
            <w:tcW w:w="5428" w:type="dxa"/>
          </w:tcPr>
          <w:p w14:paraId="4D55904A" w14:textId="3EC15119" w:rsidR="00330D53" w:rsidRPr="00ED0073" w:rsidRDefault="00330D53" w:rsidP="00330D53">
            <w:r>
              <w:rPr>
                <w:rFonts w:hint="eastAsia"/>
              </w:rPr>
              <w:t>教师</w:t>
            </w:r>
          </w:p>
        </w:tc>
      </w:tr>
      <w:tr w:rsidR="00330D53" w:rsidRPr="00ED0073" w14:paraId="412067A3" w14:textId="77777777" w:rsidTr="00330D53">
        <w:tc>
          <w:tcPr>
            <w:tcW w:w="2812" w:type="dxa"/>
          </w:tcPr>
          <w:p w14:paraId="54E1A067" w14:textId="77777777" w:rsidR="00330D53" w:rsidRPr="00ED0073" w:rsidRDefault="00330D53" w:rsidP="00330D53">
            <w:r w:rsidRPr="00ED0073">
              <w:rPr>
                <w:rFonts w:hint="eastAsia"/>
              </w:rPr>
              <w:t>状态</w:t>
            </w:r>
          </w:p>
        </w:tc>
        <w:tc>
          <w:tcPr>
            <w:tcW w:w="5428" w:type="dxa"/>
          </w:tcPr>
          <w:p w14:paraId="6ED37445" w14:textId="5503B8E8" w:rsidR="00330D53" w:rsidRPr="00ED0073" w:rsidRDefault="00330D53" w:rsidP="00330D53">
            <w:r>
              <w:rPr>
                <w:rFonts w:hint="eastAsia"/>
              </w:rPr>
              <w:t>教师已经登录</w:t>
            </w:r>
          </w:p>
        </w:tc>
      </w:tr>
      <w:tr w:rsidR="00330D53" w:rsidRPr="00ED0073" w14:paraId="6028E0B6" w14:textId="77777777" w:rsidTr="00330D53">
        <w:tc>
          <w:tcPr>
            <w:tcW w:w="2812" w:type="dxa"/>
          </w:tcPr>
          <w:p w14:paraId="1334B9B3" w14:textId="77777777" w:rsidR="00330D53" w:rsidRPr="00ED0073" w:rsidRDefault="00330D53" w:rsidP="00330D53">
            <w:r w:rsidRPr="00ED0073">
              <w:rPr>
                <w:rFonts w:hint="eastAsia"/>
              </w:rPr>
              <w:t>涉众利益</w:t>
            </w:r>
          </w:p>
        </w:tc>
        <w:tc>
          <w:tcPr>
            <w:tcW w:w="5428" w:type="dxa"/>
          </w:tcPr>
          <w:p w14:paraId="68C4C790" w14:textId="5230E4F8" w:rsidR="00330D53" w:rsidRPr="00ED0073" w:rsidRDefault="00330D53" w:rsidP="00330D53">
            <w:r>
              <w:rPr>
                <w:rFonts w:hint="eastAsia"/>
              </w:rPr>
              <w:t>教师</w:t>
            </w:r>
          </w:p>
        </w:tc>
      </w:tr>
      <w:tr w:rsidR="00330D53" w:rsidRPr="00ED0073" w14:paraId="4429BC6C" w14:textId="77777777" w:rsidTr="00330D53">
        <w:tc>
          <w:tcPr>
            <w:tcW w:w="2812" w:type="dxa"/>
          </w:tcPr>
          <w:p w14:paraId="1B419A8F" w14:textId="77777777" w:rsidR="00330D53" w:rsidRPr="00ED0073" w:rsidRDefault="00330D53" w:rsidP="00330D53">
            <w:r w:rsidRPr="00ED0073">
              <w:rPr>
                <w:rFonts w:hint="eastAsia"/>
              </w:rPr>
              <w:t>前置条件</w:t>
            </w:r>
          </w:p>
        </w:tc>
        <w:tc>
          <w:tcPr>
            <w:tcW w:w="5428" w:type="dxa"/>
          </w:tcPr>
          <w:p w14:paraId="3ED31DC4" w14:textId="274AE910" w:rsidR="00330D53" w:rsidRPr="00ED0073" w:rsidRDefault="00330D53" w:rsidP="00330D53">
            <w:r>
              <w:rPr>
                <w:rFonts w:hint="eastAsia"/>
              </w:rPr>
              <w:t>教师已经成功登录并且进入网站首页</w:t>
            </w:r>
          </w:p>
        </w:tc>
      </w:tr>
      <w:tr w:rsidR="00330D53" w:rsidRPr="00ED0073" w14:paraId="464C1E9C" w14:textId="77777777" w:rsidTr="00330D53">
        <w:tc>
          <w:tcPr>
            <w:tcW w:w="2812" w:type="dxa"/>
          </w:tcPr>
          <w:p w14:paraId="102E5B5F" w14:textId="77777777" w:rsidR="00330D53" w:rsidRPr="00ED0073" w:rsidRDefault="00330D53" w:rsidP="00330D53">
            <w:r w:rsidRPr="00ED0073">
              <w:rPr>
                <w:rFonts w:hint="eastAsia"/>
              </w:rPr>
              <w:t>后置条件</w:t>
            </w:r>
          </w:p>
        </w:tc>
        <w:tc>
          <w:tcPr>
            <w:tcW w:w="5428" w:type="dxa"/>
          </w:tcPr>
          <w:p w14:paraId="5D7400B6" w14:textId="77777777" w:rsidR="00330D53" w:rsidRPr="00ED0073" w:rsidRDefault="00330D53" w:rsidP="00330D53">
            <w:r>
              <w:rPr>
                <w:rFonts w:hint="eastAsia"/>
              </w:rPr>
              <w:t>无</w:t>
            </w:r>
          </w:p>
        </w:tc>
      </w:tr>
      <w:tr w:rsidR="00330D53" w:rsidRPr="00ED0073" w14:paraId="46329FCF" w14:textId="77777777" w:rsidTr="00330D53">
        <w:tc>
          <w:tcPr>
            <w:tcW w:w="2812" w:type="dxa"/>
          </w:tcPr>
          <w:p w14:paraId="713F0E00" w14:textId="77777777" w:rsidR="00330D53" w:rsidRPr="00ED0073" w:rsidRDefault="00330D53" w:rsidP="00330D53">
            <w:r w:rsidRPr="00ED0073">
              <w:rPr>
                <w:rFonts w:hint="eastAsia"/>
              </w:rPr>
              <w:t>用例场景</w:t>
            </w:r>
          </w:p>
        </w:tc>
        <w:tc>
          <w:tcPr>
            <w:tcW w:w="5428" w:type="dxa"/>
          </w:tcPr>
          <w:p w14:paraId="1B091335" w14:textId="31F6AB4E" w:rsidR="00330D53" w:rsidRPr="00ED0073" w:rsidRDefault="00330D53" w:rsidP="00330D53">
            <w:r>
              <w:rPr>
                <w:rFonts w:hint="eastAsia"/>
              </w:rPr>
              <w:t>教师登录之后可以在网站首页的横幅处浏览新开课程的介绍图片</w:t>
            </w:r>
          </w:p>
        </w:tc>
      </w:tr>
      <w:tr w:rsidR="00330D53" w:rsidRPr="00757EB3" w14:paraId="13121642" w14:textId="77777777" w:rsidTr="00330D53">
        <w:tc>
          <w:tcPr>
            <w:tcW w:w="2812" w:type="dxa"/>
          </w:tcPr>
          <w:p w14:paraId="1F29B3F3" w14:textId="77777777" w:rsidR="00330D53" w:rsidRPr="00ED0073" w:rsidRDefault="00330D53" w:rsidP="00330D53">
            <w:r w:rsidRPr="00ED0073">
              <w:rPr>
                <w:rFonts w:hint="eastAsia"/>
              </w:rPr>
              <w:t>基本操作流程</w:t>
            </w:r>
          </w:p>
        </w:tc>
        <w:tc>
          <w:tcPr>
            <w:tcW w:w="5428" w:type="dxa"/>
          </w:tcPr>
          <w:p w14:paraId="1DE92C66" w14:textId="04286C3B" w:rsidR="00330D53" w:rsidRPr="00A55E74" w:rsidRDefault="00330D53" w:rsidP="00330D53">
            <w:r>
              <w:rPr>
                <w:rFonts w:hint="eastAsia"/>
              </w:rPr>
              <w:t>1.</w:t>
            </w:r>
            <w:r>
              <w:rPr>
                <w:rFonts w:hint="eastAsia"/>
              </w:rPr>
              <w:t>教师进入网站首页</w:t>
            </w:r>
          </w:p>
          <w:p w14:paraId="15590499" w14:textId="77777777" w:rsidR="00330D53" w:rsidRPr="00A55E74" w:rsidRDefault="00330D53" w:rsidP="00330D53">
            <w:r>
              <w:rPr>
                <w:rFonts w:hint="eastAsia"/>
              </w:rPr>
              <w:t>2.</w:t>
            </w:r>
            <w:r>
              <w:rPr>
                <w:rFonts w:hint="eastAsia"/>
              </w:rPr>
              <w:t>浏览横幅处的新开课程</w:t>
            </w:r>
          </w:p>
        </w:tc>
      </w:tr>
      <w:tr w:rsidR="00330D53" w:rsidRPr="00757EB3" w14:paraId="1A1D6024" w14:textId="77777777" w:rsidTr="00330D53">
        <w:tc>
          <w:tcPr>
            <w:tcW w:w="2812" w:type="dxa"/>
          </w:tcPr>
          <w:p w14:paraId="37ECB00D" w14:textId="77777777" w:rsidR="00330D53" w:rsidRPr="00ED0073" w:rsidRDefault="00330D53" w:rsidP="00330D53">
            <w:r w:rsidRPr="00ED0073">
              <w:rPr>
                <w:rFonts w:hint="eastAsia"/>
              </w:rPr>
              <w:t>可选操作流程</w:t>
            </w:r>
          </w:p>
        </w:tc>
        <w:tc>
          <w:tcPr>
            <w:tcW w:w="5428" w:type="dxa"/>
          </w:tcPr>
          <w:p w14:paraId="0E2AC6E8" w14:textId="77777777" w:rsidR="00330D53" w:rsidRPr="00757EB3" w:rsidRDefault="00330D53" w:rsidP="00330D53">
            <w:r w:rsidRPr="00757EB3">
              <w:rPr>
                <w:rFonts w:hint="eastAsia"/>
              </w:rPr>
              <w:t>无</w:t>
            </w:r>
          </w:p>
        </w:tc>
      </w:tr>
      <w:tr w:rsidR="00330D53" w:rsidRPr="000539B8" w14:paraId="4FCA4955" w14:textId="77777777" w:rsidTr="00330D53">
        <w:tc>
          <w:tcPr>
            <w:tcW w:w="2812" w:type="dxa"/>
          </w:tcPr>
          <w:p w14:paraId="73FDFED8" w14:textId="77777777" w:rsidR="00330D53" w:rsidRPr="00ED0073" w:rsidRDefault="00330D53" w:rsidP="00330D53">
            <w:r w:rsidRPr="00ED0073">
              <w:rPr>
                <w:rFonts w:hint="eastAsia"/>
              </w:rPr>
              <w:t>异常</w:t>
            </w:r>
          </w:p>
        </w:tc>
        <w:tc>
          <w:tcPr>
            <w:tcW w:w="5428" w:type="dxa"/>
          </w:tcPr>
          <w:p w14:paraId="7226A664" w14:textId="77777777" w:rsidR="00330D53" w:rsidRPr="000539B8" w:rsidRDefault="00330D53" w:rsidP="00330D53">
            <w:r>
              <w:rPr>
                <w:rFonts w:hint="eastAsia"/>
              </w:rPr>
              <w:t>无</w:t>
            </w:r>
          </w:p>
        </w:tc>
      </w:tr>
      <w:tr w:rsidR="00330D53" w:rsidRPr="00275CEA" w14:paraId="76F456E6" w14:textId="77777777" w:rsidTr="00330D53">
        <w:tc>
          <w:tcPr>
            <w:tcW w:w="2812" w:type="dxa"/>
          </w:tcPr>
          <w:p w14:paraId="1E6C1739" w14:textId="77777777" w:rsidR="00330D53" w:rsidRPr="00ED0073" w:rsidRDefault="00330D53" w:rsidP="00330D53">
            <w:r w:rsidRPr="00ED0073">
              <w:rPr>
                <w:rFonts w:hint="eastAsia"/>
              </w:rPr>
              <w:t>业务规则</w:t>
            </w:r>
          </w:p>
        </w:tc>
        <w:tc>
          <w:tcPr>
            <w:tcW w:w="5428" w:type="dxa"/>
          </w:tcPr>
          <w:p w14:paraId="33C3BB47" w14:textId="77777777" w:rsidR="00330D53" w:rsidRPr="00275CEA" w:rsidRDefault="00330D53" w:rsidP="00330D53">
            <w:r>
              <w:rPr>
                <w:rFonts w:hint="eastAsia"/>
              </w:rPr>
              <w:t>无</w:t>
            </w:r>
          </w:p>
        </w:tc>
      </w:tr>
      <w:tr w:rsidR="00330D53" w:rsidRPr="00ED0073" w14:paraId="02E50FF7" w14:textId="77777777" w:rsidTr="00330D53">
        <w:tc>
          <w:tcPr>
            <w:tcW w:w="2812" w:type="dxa"/>
          </w:tcPr>
          <w:p w14:paraId="16B6BA08" w14:textId="77777777" w:rsidR="00330D53" w:rsidRPr="00ED0073" w:rsidRDefault="00330D53" w:rsidP="00330D53">
            <w:r w:rsidRPr="00ED0073">
              <w:rPr>
                <w:rFonts w:hint="eastAsia"/>
              </w:rPr>
              <w:t>输入</w:t>
            </w:r>
          </w:p>
        </w:tc>
        <w:tc>
          <w:tcPr>
            <w:tcW w:w="5428" w:type="dxa"/>
          </w:tcPr>
          <w:p w14:paraId="7B0B7DC6" w14:textId="77777777" w:rsidR="00330D53" w:rsidRPr="00ED0073" w:rsidRDefault="00330D53" w:rsidP="00330D53">
            <w:r>
              <w:rPr>
                <w:rFonts w:hint="eastAsia"/>
              </w:rPr>
              <w:t>无</w:t>
            </w:r>
          </w:p>
        </w:tc>
      </w:tr>
      <w:tr w:rsidR="00330D53" w:rsidRPr="00ED0073" w14:paraId="592A820E" w14:textId="77777777" w:rsidTr="00330D53">
        <w:tc>
          <w:tcPr>
            <w:tcW w:w="2812" w:type="dxa"/>
          </w:tcPr>
          <w:p w14:paraId="28A23419" w14:textId="77777777" w:rsidR="00330D53" w:rsidRPr="00ED0073" w:rsidRDefault="00330D53" w:rsidP="00330D53">
            <w:r w:rsidRPr="00ED0073">
              <w:rPr>
                <w:rFonts w:hint="eastAsia"/>
              </w:rPr>
              <w:lastRenderedPageBreak/>
              <w:t>输出</w:t>
            </w:r>
          </w:p>
        </w:tc>
        <w:tc>
          <w:tcPr>
            <w:tcW w:w="5428" w:type="dxa"/>
          </w:tcPr>
          <w:p w14:paraId="71B573DB" w14:textId="77777777" w:rsidR="00330D53" w:rsidRPr="00ED0073" w:rsidRDefault="00330D53" w:rsidP="00330D53">
            <w:r>
              <w:rPr>
                <w:rFonts w:hint="eastAsia"/>
              </w:rPr>
              <w:t>无</w:t>
            </w:r>
          </w:p>
        </w:tc>
      </w:tr>
      <w:tr w:rsidR="00330D53" w:rsidRPr="00ED0073" w14:paraId="00C0A1FA" w14:textId="77777777" w:rsidTr="00330D53">
        <w:tc>
          <w:tcPr>
            <w:tcW w:w="2812" w:type="dxa"/>
          </w:tcPr>
          <w:p w14:paraId="4ECC49B2" w14:textId="77777777" w:rsidR="00330D53" w:rsidRPr="00ED0073" w:rsidRDefault="00330D53" w:rsidP="00330D53">
            <w:r w:rsidRPr="00ED0073">
              <w:rPr>
                <w:rFonts w:hint="eastAsia"/>
              </w:rPr>
              <w:t>被包含的用例</w:t>
            </w:r>
          </w:p>
        </w:tc>
        <w:tc>
          <w:tcPr>
            <w:tcW w:w="5428" w:type="dxa"/>
          </w:tcPr>
          <w:p w14:paraId="0E34201D" w14:textId="77777777" w:rsidR="00330D53" w:rsidRPr="00ED0073" w:rsidRDefault="00330D53" w:rsidP="00330D53">
            <w:r>
              <w:rPr>
                <w:rFonts w:hint="eastAsia"/>
              </w:rPr>
              <w:t>无</w:t>
            </w:r>
          </w:p>
        </w:tc>
      </w:tr>
      <w:tr w:rsidR="00330D53" w:rsidRPr="00ED0073" w14:paraId="10DA001B" w14:textId="77777777" w:rsidTr="00330D53">
        <w:tc>
          <w:tcPr>
            <w:tcW w:w="2812" w:type="dxa"/>
          </w:tcPr>
          <w:p w14:paraId="79129217" w14:textId="77777777" w:rsidR="00330D53" w:rsidRPr="00ED0073" w:rsidRDefault="00330D53" w:rsidP="00330D53">
            <w:r w:rsidRPr="00ED0073">
              <w:rPr>
                <w:rFonts w:hint="eastAsia"/>
              </w:rPr>
              <w:t>被扩展的用例</w:t>
            </w:r>
          </w:p>
        </w:tc>
        <w:tc>
          <w:tcPr>
            <w:tcW w:w="5428" w:type="dxa"/>
          </w:tcPr>
          <w:p w14:paraId="587B64E1" w14:textId="77777777" w:rsidR="00330D53" w:rsidRPr="00ED0073" w:rsidRDefault="00330D53" w:rsidP="00330D53">
            <w:r>
              <w:rPr>
                <w:rFonts w:hint="eastAsia"/>
              </w:rPr>
              <w:t>访问具体课程</w:t>
            </w:r>
          </w:p>
        </w:tc>
      </w:tr>
      <w:tr w:rsidR="00330D53" w:rsidRPr="00ED0073" w14:paraId="1E4D3F46" w14:textId="77777777" w:rsidTr="00330D53">
        <w:tc>
          <w:tcPr>
            <w:tcW w:w="2812" w:type="dxa"/>
          </w:tcPr>
          <w:p w14:paraId="1642C2A9" w14:textId="77777777" w:rsidR="00330D53" w:rsidRDefault="00330D53" w:rsidP="00330D53">
            <w:r>
              <w:rPr>
                <w:rFonts w:hint="eastAsia"/>
              </w:rPr>
              <w:t>数据字典</w:t>
            </w:r>
          </w:p>
        </w:tc>
        <w:tc>
          <w:tcPr>
            <w:tcW w:w="5428" w:type="dxa"/>
          </w:tcPr>
          <w:p w14:paraId="1A327F60" w14:textId="77777777" w:rsidR="00330D53" w:rsidRPr="00ED0073" w:rsidRDefault="00330D53" w:rsidP="00330D53"/>
        </w:tc>
      </w:tr>
      <w:tr w:rsidR="00330D53" w:rsidRPr="00ED0073" w14:paraId="44386A60" w14:textId="77777777" w:rsidTr="00330D53">
        <w:tc>
          <w:tcPr>
            <w:tcW w:w="2812" w:type="dxa"/>
          </w:tcPr>
          <w:p w14:paraId="14811927" w14:textId="77777777" w:rsidR="00330D53" w:rsidRDefault="00330D53" w:rsidP="00330D53">
            <w:r>
              <w:rPr>
                <w:rFonts w:hint="eastAsia"/>
              </w:rPr>
              <w:t>对话框图</w:t>
            </w:r>
          </w:p>
        </w:tc>
        <w:tc>
          <w:tcPr>
            <w:tcW w:w="5428" w:type="dxa"/>
          </w:tcPr>
          <w:p w14:paraId="37AEB3E7" w14:textId="77777777" w:rsidR="00330D53" w:rsidRPr="00ED0073" w:rsidRDefault="00330D53" w:rsidP="00330D53">
            <w:r>
              <w:rPr>
                <w:rFonts w:hint="eastAsia"/>
              </w:rPr>
              <w:t>无</w:t>
            </w:r>
          </w:p>
        </w:tc>
      </w:tr>
      <w:tr w:rsidR="00330D53" w:rsidRPr="00ED0073" w14:paraId="5F200E3C" w14:textId="77777777" w:rsidTr="00330D53">
        <w:tc>
          <w:tcPr>
            <w:tcW w:w="2812" w:type="dxa"/>
          </w:tcPr>
          <w:p w14:paraId="4355CD53" w14:textId="77777777" w:rsidR="00330D53" w:rsidRDefault="00330D53" w:rsidP="00330D53">
            <w:r>
              <w:rPr>
                <w:rFonts w:hint="eastAsia"/>
              </w:rPr>
              <w:t>用户</w:t>
            </w:r>
            <w:r>
              <w:t>界面</w:t>
            </w:r>
          </w:p>
        </w:tc>
        <w:tc>
          <w:tcPr>
            <w:tcW w:w="5428" w:type="dxa"/>
          </w:tcPr>
          <w:p w14:paraId="4DB2CAEF" w14:textId="77777777" w:rsidR="00330D53" w:rsidRDefault="002F4437" w:rsidP="00330D53">
            <w:hyperlink w:anchor="导航栏" w:history="1">
              <w:r w:rsidR="00330D53" w:rsidRPr="00027B1C">
                <w:rPr>
                  <w:rStyle w:val="aa"/>
                  <w:rFonts w:hint="eastAsia"/>
                </w:rPr>
                <w:t>导航栏</w:t>
              </w:r>
            </w:hyperlink>
          </w:p>
        </w:tc>
      </w:tr>
      <w:tr w:rsidR="00330D53" w:rsidRPr="00ED0073" w14:paraId="6912DF54" w14:textId="77777777" w:rsidTr="00330D53">
        <w:tc>
          <w:tcPr>
            <w:tcW w:w="2812" w:type="dxa"/>
          </w:tcPr>
          <w:p w14:paraId="6BCF04B6" w14:textId="77777777" w:rsidR="00330D53" w:rsidRPr="00ED0073" w:rsidRDefault="00330D53" w:rsidP="00330D53">
            <w:r w:rsidRPr="00ED0073">
              <w:rPr>
                <w:rFonts w:hint="eastAsia"/>
              </w:rPr>
              <w:t>修改历史记录</w:t>
            </w:r>
          </w:p>
        </w:tc>
        <w:tc>
          <w:tcPr>
            <w:tcW w:w="5428" w:type="dxa"/>
          </w:tcPr>
          <w:p w14:paraId="7FF4B00D" w14:textId="76150C69" w:rsidR="00330D53" w:rsidRPr="00ED0073" w:rsidRDefault="00330D53" w:rsidP="00330D53">
            <w:r>
              <w:rPr>
                <w:rFonts w:hint="eastAsia"/>
              </w:rPr>
              <w:t>填写表格——陈俊仁</w:t>
            </w:r>
          </w:p>
        </w:tc>
      </w:tr>
    </w:tbl>
    <w:p w14:paraId="140E760E" w14:textId="77777777" w:rsidR="00330D53" w:rsidRDefault="00330D53" w:rsidP="00330D53">
      <w:pPr>
        <w:pStyle w:val="ab"/>
      </w:pPr>
      <w:bookmarkStart w:id="45" w:name="_Toc500975537"/>
      <w:bookmarkStart w:id="46" w:name="_Toc504029040"/>
      <w:r>
        <w:rPr>
          <w:rFonts w:hint="eastAsia"/>
        </w:rPr>
        <w:t>访问具体课程</w:t>
      </w:r>
      <w:bookmarkEnd w:id="45"/>
      <w:bookmarkEnd w:id="46"/>
    </w:p>
    <w:p w14:paraId="09D3B714" w14:textId="6A39CC69" w:rsidR="00330D53" w:rsidRDefault="00330D53" w:rsidP="00330D53">
      <w:pPr>
        <w:pStyle w:val="7"/>
      </w:pPr>
      <w:r>
        <w:rPr>
          <w:rFonts w:hint="eastAsia"/>
        </w:rPr>
        <w:t xml:space="preserve">表格 </w:t>
      </w:r>
      <w:r>
        <w:t xml:space="preserve">TE-R-34 </w:t>
      </w:r>
      <w:r>
        <w:rPr>
          <w:rFonts w:hint="eastAsia"/>
        </w:rPr>
        <w:t>访问具体课程</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0086246" w14:textId="77777777" w:rsidTr="00330D53">
        <w:tc>
          <w:tcPr>
            <w:tcW w:w="2812" w:type="dxa"/>
          </w:tcPr>
          <w:p w14:paraId="1A233264" w14:textId="77777777" w:rsidR="00330D53" w:rsidRPr="00ED0073" w:rsidRDefault="00330D53" w:rsidP="00330D53">
            <w:r w:rsidRPr="00ED0073">
              <w:rPr>
                <w:rFonts w:hint="eastAsia"/>
              </w:rPr>
              <w:t>用例名称</w:t>
            </w:r>
          </w:p>
        </w:tc>
        <w:tc>
          <w:tcPr>
            <w:tcW w:w="5428" w:type="dxa"/>
          </w:tcPr>
          <w:p w14:paraId="5350DBAD" w14:textId="77777777" w:rsidR="00330D53" w:rsidRPr="00ED0073" w:rsidRDefault="00330D53" w:rsidP="00330D53">
            <w:r>
              <w:rPr>
                <w:rFonts w:hint="eastAsia"/>
              </w:rPr>
              <w:t>访问具体课程</w:t>
            </w:r>
          </w:p>
        </w:tc>
      </w:tr>
      <w:tr w:rsidR="00330D53" w:rsidRPr="00ED0073" w14:paraId="436D0A1A" w14:textId="77777777" w:rsidTr="00330D53">
        <w:tc>
          <w:tcPr>
            <w:tcW w:w="2812" w:type="dxa"/>
          </w:tcPr>
          <w:p w14:paraId="3CAEFCE2" w14:textId="77777777" w:rsidR="00330D53" w:rsidRPr="00ED0073" w:rsidRDefault="00330D53" w:rsidP="00330D53">
            <w:r w:rsidRPr="00ED0073">
              <w:rPr>
                <w:rFonts w:hint="eastAsia"/>
              </w:rPr>
              <w:t>标识符</w:t>
            </w:r>
          </w:p>
        </w:tc>
        <w:tc>
          <w:tcPr>
            <w:tcW w:w="5428" w:type="dxa"/>
          </w:tcPr>
          <w:p w14:paraId="202841B2" w14:textId="7EDD0699" w:rsidR="00330D53" w:rsidRPr="00C52A26" w:rsidRDefault="00330D53" w:rsidP="00330D53">
            <w:r>
              <w:t>TE-R</w:t>
            </w:r>
            <w:r>
              <w:rPr>
                <w:rFonts w:hint="eastAsia"/>
              </w:rPr>
              <w:t>-</w:t>
            </w:r>
            <w:r>
              <w:t>34</w:t>
            </w:r>
          </w:p>
        </w:tc>
      </w:tr>
      <w:tr w:rsidR="00330D53" w:rsidRPr="00ED0073" w14:paraId="5C508061" w14:textId="77777777" w:rsidTr="00330D53">
        <w:tc>
          <w:tcPr>
            <w:tcW w:w="2812" w:type="dxa"/>
          </w:tcPr>
          <w:p w14:paraId="49296960" w14:textId="77777777" w:rsidR="00330D53" w:rsidRPr="00ED0073" w:rsidRDefault="00330D53" w:rsidP="00330D53">
            <w:r w:rsidRPr="00ED0073">
              <w:rPr>
                <w:rFonts w:hint="eastAsia"/>
              </w:rPr>
              <w:t>用例描述</w:t>
            </w:r>
          </w:p>
        </w:tc>
        <w:tc>
          <w:tcPr>
            <w:tcW w:w="5428" w:type="dxa"/>
          </w:tcPr>
          <w:p w14:paraId="54BC7139" w14:textId="5225FF44" w:rsidR="00330D53" w:rsidRPr="00ED0073" w:rsidRDefault="00330D53" w:rsidP="00330D53">
            <w:r>
              <w:rPr>
                <w:rFonts w:hint="eastAsia"/>
              </w:rPr>
              <w:t>教师可以点击网站首页的横幅处的新开课程图片和课程列表，访问具体课程的主页</w:t>
            </w:r>
          </w:p>
        </w:tc>
      </w:tr>
      <w:tr w:rsidR="00330D53" w:rsidRPr="00ED0073" w14:paraId="2FDEDB7C" w14:textId="77777777" w:rsidTr="00330D53">
        <w:tc>
          <w:tcPr>
            <w:tcW w:w="2812" w:type="dxa"/>
          </w:tcPr>
          <w:p w14:paraId="1759FFED" w14:textId="77777777" w:rsidR="00330D53" w:rsidRPr="00ED0073" w:rsidRDefault="00330D53" w:rsidP="00330D53">
            <w:r w:rsidRPr="00ED0073">
              <w:rPr>
                <w:rFonts w:hint="eastAsia"/>
              </w:rPr>
              <w:t>需求来源</w:t>
            </w:r>
          </w:p>
        </w:tc>
        <w:tc>
          <w:tcPr>
            <w:tcW w:w="5428" w:type="dxa"/>
          </w:tcPr>
          <w:p w14:paraId="72BBF625" w14:textId="2E53654E" w:rsidR="00330D53" w:rsidRPr="00ED0073" w:rsidRDefault="00330D53" w:rsidP="00330D53">
            <w:r>
              <w:rPr>
                <w:rFonts w:hint="eastAsia"/>
              </w:rPr>
              <w:t>教师</w:t>
            </w:r>
          </w:p>
        </w:tc>
      </w:tr>
      <w:tr w:rsidR="00330D53" w:rsidRPr="00ED0073" w14:paraId="28455148" w14:textId="77777777" w:rsidTr="00330D53">
        <w:tc>
          <w:tcPr>
            <w:tcW w:w="2812" w:type="dxa"/>
          </w:tcPr>
          <w:p w14:paraId="1396E935" w14:textId="77777777" w:rsidR="00330D53" w:rsidRPr="00ED0073" w:rsidRDefault="00330D53" w:rsidP="00330D53">
            <w:r w:rsidRPr="00ED0073">
              <w:rPr>
                <w:rFonts w:hint="eastAsia"/>
              </w:rPr>
              <w:t>优先级</w:t>
            </w:r>
          </w:p>
        </w:tc>
        <w:tc>
          <w:tcPr>
            <w:tcW w:w="5428" w:type="dxa"/>
          </w:tcPr>
          <w:p w14:paraId="1F7D62D5" w14:textId="77777777" w:rsidR="00330D53" w:rsidRPr="00ED0073" w:rsidRDefault="00330D53" w:rsidP="00330D53">
            <w:r>
              <w:rPr>
                <w:rFonts w:hint="eastAsia"/>
              </w:rPr>
              <w:t>TBD</w:t>
            </w:r>
          </w:p>
        </w:tc>
      </w:tr>
      <w:tr w:rsidR="00330D53" w:rsidRPr="00ED0073" w14:paraId="07A191FC" w14:textId="77777777" w:rsidTr="00330D53">
        <w:tc>
          <w:tcPr>
            <w:tcW w:w="2812" w:type="dxa"/>
          </w:tcPr>
          <w:p w14:paraId="064C1113" w14:textId="77777777" w:rsidR="00330D53" w:rsidRPr="00ED0073" w:rsidRDefault="00330D53" w:rsidP="00330D53">
            <w:r w:rsidRPr="00ED0073">
              <w:rPr>
                <w:rFonts w:hint="eastAsia"/>
              </w:rPr>
              <w:t>参与者</w:t>
            </w:r>
          </w:p>
        </w:tc>
        <w:tc>
          <w:tcPr>
            <w:tcW w:w="5428" w:type="dxa"/>
          </w:tcPr>
          <w:p w14:paraId="2F37B82E" w14:textId="60AADFDE" w:rsidR="00330D53" w:rsidRPr="00ED0073" w:rsidRDefault="00330D53" w:rsidP="00330D53">
            <w:r>
              <w:rPr>
                <w:rFonts w:hint="eastAsia"/>
              </w:rPr>
              <w:t>教师</w:t>
            </w:r>
          </w:p>
        </w:tc>
      </w:tr>
      <w:tr w:rsidR="00330D53" w:rsidRPr="00ED0073" w14:paraId="22FB37FD" w14:textId="77777777" w:rsidTr="00330D53">
        <w:tc>
          <w:tcPr>
            <w:tcW w:w="2812" w:type="dxa"/>
          </w:tcPr>
          <w:p w14:paraId="5C6A18C8" w14:textId="77777777" w:rsidR="00330D53" w:rsidRPr="00ED0073" w:rsidRDefault="00330D53" w:rsidP="00330D53">
            <w:r w:rsidRPr="00ED0073">
              <w:rPr>
                <w:rFonts w:hint="eastAsia"/>
              </w:rPr>
              <w:t>状态</w:t>
            </w:r>
          </w:p>
        </w:tc>
        <w:tc>
          <w:tcPr>
            <w:tcW w:w="5428" w:type="dxa"/>
          </w:tcPr>
          <w:p w14:paraId="6D459F3F" w14:textId="42B2F7FA" w:rsidR="00330D53" w:rsidRPr="00ED0073" w:rsidRDefault="00330D53" w:rsidP="00330D53">
            <w:r>
              <w:rPr>
                <w:rFonts w:hint="eastAsia"/>
              </w:rPr>
              <w:t>教师已经登录</w:t>
            </w:r>
          </w:p>
        </w:tc>
      </w:tr>
      <w:tr w:rsidR="00330D53" w:rsidRPr="00ED0073" w14:paraId="6282EC7B" w14:textId="77777777" w:rsidTr="00330D53">
        <w:tc>
          <w:tcPr>
            <w:tcW w:w="2812" w:type="dxa"/>
          </w:tcPr>
          <w:p w14:paraId="1A9FA161" w14:textId="77777777" w:rsidR="00330D53" w:rsidRPr="00ED0073" w:rsidRDefault="00330D53" w:rsidP="00330D53">
            <w:r w:rsidRPr="00ED0073">
              <w:rPr>
                <w:rFonts w:hint="eastAsia"/>
              </w:rPr>
              <w:t>涉众利益</w:t>
            </w:r>
          </w:p>
        </w:tc>
        <w:tc>
          <w:tcPr>
            <w:tcW w:w="5428" w:type="dxa"/>
          </w:tcPr>
          <w:p w14:paraId="78FED01D" w14:textId="3BE1676E" w:rsidR="00330D53" w:rsidRPr="00ED0073" w:rsidRDefault="00330D53" w:rsidP="00330D53">
            <w:r>
              <w:rPr>
                <w:rFonts w:hint="eastAsia"/>
              </w:rPr>
              <w:t>教师</w:t>
            </w:r>
          </w:p>
        </w:tc>
      </w:tr>
      <w:tr w:rsidR="00330D53" w:rsidRPr="00ED0073" w14:paraId="4B848352" w14:textId="77777777" w:rsidTr="00330D53">
        <w:tc>
          <w:tcPr>
            <w:tcW w:w="2812" w:type="dxa"/>
          </w:tcPr>
          <w:p w14:paraId="53B725F1" w14:textId="77777777" w:rsidR="00330D53" w:rsidRPr="00ED0073" w:rsidRDefault="00330D53" w:rsidP="00330D53">
            <w:r w:rsidRPr="00ED0073">
              <w:rPr>
                <w:rFonts w:hint="eastAsia"/>
              </w:rPr>
              <w:t>前置条件</w:t>
            </w:r>
          </w:p>
        </w:tc>
        <w:tc>
          <w:tcPr>
            <w:tcW w:w="5428" w:type="dxa"/>
          </w:tcPr>
          <w:p w14:paraId="343760AC" w14:textId="143458A2" w:rsidR="00330D53" w:rsidRPr="00ED0073" w:rsidRDefault="00330D53" w:rsidP="00330D53">
            <w:r>
              <w:rPr>
                <w:rFonts w:hint="eastAsia"/>
              </w:rPr>
              <w:t>教师已经成功登录并且进入网站首页</w:t>
            </w:r>
          </w:p>
        </w:tc>
      </w:tr>
      <w:tr w:rsidR="00330D53" w:rsidRPr="00ED0073" w14:paraId="005A1D56" w14:textId="77777777" w:rsidTr="00330D53">
        <w:tc>
          <w:tcPr>
            <w:tcW w:w="2812" w:type="dxa"/>
          </w:tcPr>
          <w:p w14:paraId="35AEBCA7" w14:textId="77777777" w:rsidR="00330D53" w:rsidRPr="00ED0073" w:rsidRDefault="00330D53" w:rsidP="00330D53">
            <w:r w:rsidRPr="00ED0073">
              <w:rPr>
                <w:rFonts w:hint="eastAsia"/>
              </w:rPr>
              <w:t>后置条件</w:t>
            </w:r>
          </w:p>
        </w:tc>
        <w:tc>
          <w:tcPr>
            <w:tcW w:w="5428" w:type="dxa"/>
          </w:tcPr>
          <w:p w14:paraId="0B8820AC" w14:textId="77777777" w:rsidR="00330D53" w:rsidRPr="00ED0073" w:rsidRDefault="00330D53" w:rsidP="00330D53">
            <w:r>
              <w:rPr>
                <w:rFonts w:hint="eastAsia"/>
              </w:rPr>
              <w:t>进入具体的课程主页</w:t>
            </w:r>
          </w:p>
        </w:tc>
      </w:tr>
      <w:tr w:rsidR="00330D53" w:rsidRPr="00ED0073" w14:paraId="3E6414EA" w14:textId="77777777" w:rsidTr="00330D53">
        <w:tc>
          <w:tcPr>
            <w:tcW w:w="2812" w:type="dxa"/>
          </w:tcPr>
          <w:p w14:paraId="1C241E39" w14:textId="77777777" w:rsidR="00330D53" w:rsidRPr="00ED0073" w:rsidRDefault="00330D53" w:rsidP="00330D53">
            <w:r w:rsidRPr="00ED0073">
              <w:rPr>
                <w:rFonts w:hint="eastAsia"/>
              </w:rPr>
              <w:t>用例场景</w:t>
            </w:r>
          </w:p>
        </w:tc>
        <w:tc>
          <w:tcPr>
            <w:tcW w:w="5428" w:type="dxa"/>
          </w:tcPr>
          <w:p w14:paraId="30A82A1B" w14:textId="1ED210E6" w:rsidR="00330D53" w:rsidRPr="00ED0073" w:rsidRDefault="00330D53" w:rsidP="00330D53">
            <w:r>
              <w:rPr>
                <w:rFonts w:hint="eastAsia"/>
              </w:rPr>
              <w:t>教师登录之后可以点击网站首页的横幅处的新开课程图片和课程列表，访问具体课程的主页</w:t>
            </w:r>
          </w:p>
        </w:tc>
      </w:tr>
      <w:tr w:rsidR="00330D53" w:rsidRPr="00757EB3" w14:paraId="3ABA24F9" w14:textId="77777777" w:rsidTr="00330D53">
        <w:tc>
          <w:tcPr>
            <w:tcW w:w="2812" w:type="dxa"/>
          </w:tcPr>
          <w:p w14:paraId="20833D4F" w14:textId="77777777" w:rsidR="00330D53" w:rsidRPr="00ED0073" w:rsidRDefault="00330D53" w:rsidP="00330D53">
            <w:r w:rsidRPr="00ED0073">
              <w:rPr>
                <w:rFonts w:hint="eastAsia"/>
              </w:rPr>
              <w:t>基本操作流程</w:t>
            </w:r>
          </w:p>
        </w:tc>
        <w:tc>
          <w:tcPr>
            <w:tcW w:w="5428" w:type="dxa"/>
          </w:tcPr>
          <w:p w14:paraId="65D3D38B" w14:textId="33D2B945" w:rsidR="00330D53" w:rsidRPr="00A55E74" w:rsidRDefault="00330D53" w:rsidP="00330D53">
            <w:r>
              <w:rPr>
                <w:rFonts w:hint="eastAsia"/>
              </w:rPr>
              <w:t>1.</w:t>
            </w:r>
            <w:r>
              <w:rPr>
                <w:rFonts w:hint="eastAsia"/>
              </w:rPr>
              <w:t>教师点击网站首页的横幅处的新开课程图片和课程列表，访问具体课程的主页</w:t>
            </w:r>
          </w:p>
          <w:p w14:paraId="0A675F28" w14:textId="77777777" w:rsidR="00330D53" w:rsidRPr="00A55E74" w:rsidRDefault="00330D53" w:rsidP="00330D53">
            <w:r>
              <w:rPr>
                <w:rFonts w:hint="eastAsia"/>
              </w:rPr>
              <w:t>2.</w:t>
            </w:r>
            <w:r>
              <w:rPr>
                <w:rFonts w:hint="eastAsia"/>
              </w:rPr>
              <w:t>浏览课程的主页</w:t>
            </w:r>
          </w:p>
        </w:tc>
      </w:tr>
      <w:tr w:rsidR="00330D53" w:rsidRPr="00757EB3" w14:paraId="7C14C93E" w14:textId="77777777" w:rsidTr="00330D53">
        <w:tc>
          <w:tcPr>
            <w:tcW w:w="2812" w:type="dxa"/>
          </w:tcPr>
          <w:p w14:paraId="12293B14" w14:textId="77777777" w:rsidR="00330D53" w:rsidRPr="00ED0073" w:rsidRDefault="00330D53" w:rsidP="00330D53">
            <w:r w:rsidRPr="00ED0073">
              <w:rPr>
                <w:rFonts w:hint="eastAsia"/>
              </w:rPr>
              <w:t>可选操作流程</w:t>
            </w:r>
          </w:p>
        </w:tc>
        <w:tc>
          <w:tcPr>
            <w:tcW w:w="5428" w:type="dxa"/>
          </w:tcPr>
          <w:p w14:paraId="52CC20D7" w14:textId="77777777" w:rsidR="00330D53" w:rsidRPr="00757EB3" w:rsidRDefault="00330D53" w:rsidP="00330D53">
            <w:r w:rsidRPr="00757EB3">
              <w:rPr>
                <w:rFonts w:hint="eastAsia"/>
              </w:rPr>
              <w:t>无</w:t>
            </w:r>
          </w:p>
        </w:tc>
      </w:tr>
      <w:tr w:rsidR="00330D53" w:rsidRPr="000539B8" w14:paraId="71C81441" w14:textId="77777777" w:rsidTr="00330D53">
        <w:tc>
          <w:tcPr>
            <w:tcW w:w="2812" w:type="dxa"/>
          </w:tcPr>
          <w:p w14:paraId="44795A5E" w14:textId="77777777" w:rsidR="00330D53" w:rsidRPr="00ED0073" w:rsidRDefault="00330D53" w:rsidP="00330D53">
            <w:r w:rsidRPr="00ED0073">
              <w:rPr>
                <w:rFonts w:hint="eastAsia"/>
              </w:rPr>
              <w:t>异常</w:t>
            </w:r>
          </w:p>
        </w:tc>
        <w:tc>
          <w:tcPr>
            <w:tcW w:w="5428" w:type="dxa"/>
          </w:tcPr>
          <w:p w14:paraId="7E8C91F3" w14:textId="77777777" w:rsidR="00330D53" w:rsidRPr="000539B8" w:rsidRDefault="00330D53" w:rsidP="00330D53">
            <w:r>
              <w:rPr>
                <w:rFonts w:hint="eastAsia"/>
              </w:rPr>
              <w:t>无</w:t>
            </w:r>
          </w:p>
        </w:tc>
      </w:tr>
      <w:tr w:rsidR="00330D53" w:rsidRPr="00275CEA" w14:paraId="72003027" w14:textId="77777777" w:rsidTr="00330D53">
        <w:tc>
          <w:tcPr>
            <w:tcW w:w="2812" w:type="dxa"/>
          </w:tcPr>
          <w:p w14:paraId="23BE00EB" w14:textId="77777777" w:rsidR="00330D53" w:rsidRPr="00ED0073" w:rsidRDefault="00330D53" w:rsidP="00330D53">
            <w:r w:rsidRPr="00ED0073">
              <w:rPr>
                <w:rFonts w:hint="eastAsia"/>
              </w:rPr>
              <w:t>业务规则</w:t>
            </w:r>
          </w:p>
        </w:tc>
        <w:tc>
          <w:tcPr>
            <w:tcW w:w="5428" w:type="dxa"/>
          </w:tcPr>
          <w:p w14:paraId="4B360239" w14:textId="77777777" w:rsidR="00330D53" w:rsidRPr="00275CEA" w:rsidRDefault="00330D53" w:rsidP="00330D53">
            <w:r>
              <w:rPr>
                <w:rFonts w:hint="eastAsia"/>
              </w:rPr>
              <w:t>无</w:t>
            </w:r>
          </w:p>
        </w:tc>
      </w:tr>
      <w:tr w:rsidR="00330D53" w:rsidRPr="00ED0073" w14:paraId="6C7FB3DA" w14:textId="77777777" w:rsidTr="00330D53">
        <w:tc>
          <w:tcPr>
            <w:tcW w:w="2812" w:type="dxa"/>
          </w:tcPr>
          <w:p w14:paraId="0C443425" w14:textId="77777777" w:rsidR="00330D53" w:rsidRPr="00ED0073" w:rsidRDefault="00330D53" w:rsidP="00330D53">
            <w:r w:rsidRPr="00ED0073">
              <w:rPr>
                <w:rFonts w:hint="eastAsia"/>
              </w:rPr>
              <w:t>输入</w:t>
            </w:r>
          </w:p>
        </w:tc>
        <w:tc>
          <w:tcPr>
            <w:tcW w:w="5428" w:type="dxa"/>
          </w:tcPr>
          <w:p w14:paraId="2F91192E" w14:textId="77777777" w:rsidR="00330D53" w:rsidRPr="00ED0073" w:rsidRDefault="00330D53" w:rsidP="00330D53">
            <w:r>
              <w:rPr>
                <w:rFonts w:hint="eastAsia"/>
              </w:rPr>
              <w:t>无</w:t>
            </w:r>
          </w:p>
        </w:tc>
      </w:tr>
      <w:tr w:rsidR="00330D53" w:rsidRPr="00ED0073" w14:paraId="5813DF87" w14:textId="77777777" w:rsidTr="00330D53">
        <w:tc>
          <w:tcPr>
            <w:tcW w:w="2812" w:type="dxa"/>
          </w:tcPr>
          <w:p w14:paraId="7A23B099" w14:textId="77777777" w:rsidR="00330D53" w:rsidRPr="00ED0073" w:rsidRDefault="00330D53" w:rsidP="00330D53">
            <w:r w:rsidRPr="00ED0073">
              <w:rPr>
                <w:rFonts w:hint="eastAsia"/>
              </w:rPr>
              <w:t>输出</w:t>
            </w:r>
          </w:p>
        </w:tc>
        <w:tc>
          <w:tcPr>
            <w:tcW w:w="5428" w:type="dxa"/>
          </w:tcPr>
          <w:p w14:paraId="463AC7E8" w14:textId="77777777" w:rsidR="00330D53" w:rsidRPr="00ED0073" w:rsidRDefault="00330D53" w:rsidP="00330D53">
            <w:r>
              <w:rPr>
                <w:rFonts w:hint="eastAsia"/>
              </w:rPr>
              <w:t>具体课程的主页</w:t>
            </w:r>
          </w:p>
        </w:tc>
      </w:tr>
      <w:tr w:rsidR="00330D53" w:rsidRPr="00ED0073" w14:paraId="0F15E741" w14:textId="77777777" w:rsidTr="00330D53">
        <w:tc>
          <w:tcPr>
            <w:tcW w:w="2812" w:type="dxa"/>
          </w:tcPr>
          <w:p w14:paraId="0D732C7E" w14:textId="77777777" w:rsidR="00330D53" w:rsidRPr="00ED0073" w:rsidRDefault="00330D53" w:rsidP="00330D53">
            <w:r w:rsidRPr="00ED0073">
              <w:rPr>
                <w:rFonts w:hint="eastAsia"/>
              </w:rPr>
              <w:t>被包含的用例</w:t>
            </w:r>
          </w:p>
        </w:tc>
        <w:tc>
          <w:tcPr>
            <w:tcW w:w="5428" w:type="dxa"/>
          </w:tcPr>
          <w:p w14:paraId="167E8736" w14:textId="77777777" w:rsidR="00330D53" w:rsidRPr="00ED0073" w:rsidRDefault="00330D53" w:rsidP="00330D53">
            <w:r>
              <w:rPr>
                <w:rFonts w:hint="eastAsia"/>
              </w:rPr>
              <w:t>无</w:t>
            </w:r>
          </w:p>
        </w:tc>
      </w:tr>
      <w:tr w:rsidR="00330D53" w:rsidRPr="00ED0073" w14:paraId="39E8E881" w14:textId="77777777" w:rsidTr="00330D53">
        <w:tc>
          <w:tcPr>
            <w:tcW w:w="2812" w:type="dxa"/>
          </w:tcPr>
          <w:p w14:paraId="56556AC6" w14:textId="77777777" w:rsidR="00330D53" w:rsidRPr="00ED0073" w:rsidRDefault="00330D53" w:rsidP="00330D53">
            <w:r w:rsidRPr="00ED0073">
              <w:rPr>
                <w:rFonts w:hint="eastAsia"/>
              </w:rPr>
              <w:t>被扩展的用例</w:t>
            </w:r>
          </w:p>
        </w:tc>
        <w:tc>
          <w:tcPr>
            <w:tcW w:w="5428" w:type="dxa"/>
          </w:tcPr>
          <w:p w14:paraId="25EE16AE" w14:textId="77777777" w:rsidR="00330D53" w:rsidRPr="00ED0073" w:rsidRDefault="00330D53" w:rsidP="00330D53">
            <w:r>
              <w:rPr>
                <w:rFonts w:hint="eastAsia"/>
              </w:rPr>
              <w:t>无</w:t>
            </w:r>
          </w:p>
        </w:tc>
      </w:tr>
      <w:tr w:rsidR="00330D53" w:rsidRPr="00ED0073" w14:paraId="56F053F5" w14:textId="77777777" w:rsidTr="00330D53">
        <w:tc>
          <w:tcPr>
            <w:tcW w:w="2812" w:type="dxa"/>
          </w:tcPr>
          <w:p w14:paraId="372C67CB" w14:textId="77777777" w:rsidR="00330D53" w:rsidRDefault="00330D53" w:rsidP="00330D53">
            <w:r>
              <w:rPr>
                <w:rFonts w:hint="eastAsia"/>
              </w:rPr>
              <w:t>数据字典</w:t>
            </w:r>
          </w:p>
        </w:tc>
        <w:tc>
          <w:tcPr>
            <w:tcW w:w="5428" w:type="dxa"/>
          </w:tcPr>
          <w:p w14:paraId="3D96A2CC" w14:textId="77777777" w:rsidR="00330D53" w:rsidRPr="00ED0073" w:rsidRDefault="002F4437" w:rsidP="00330D53">
            <w:hyperlink w:anchor="_课程信息" w:history="1">
              <w:r w:rsidR="00330D53" w:rsidRPr="005649A7">
                <w:rPr>
                  <w:rStyle w:val="aa"/>
                  <w:rFonts w:hint="eastAsia"/>
                </w:rPr>
                <w:t>课程主页</w:t>
              </w:r>
            </w:hyperlink>
          </w:p>
        </w:tc>
      </w:tr>
      <w:tr w:rsidR="00330D53" w:rsidRPr="00ED0073" w14:paraId="338C0744" w14:textId="77777777" w:rsidTr="00330D53">
        <w:tc>
          <w:tcPr>
            <w:tcW w:w="2812" w:type="dxa"/>
          </w:tcPr>
          <w:p w14:paraId="5CD1D4C4" w14:textId="77777777" w:rsidR="00330D53" w:rsidRDefault="00330D53" w:rsidP="00330D53">
            <w:r>
              <w:rPr>
                <w:rFonts w:hint="eastAsia"/>
              </w:rPr>
              <w:t>对话框图</w:t>
            </w:r>
          </w:p>
        </w:tc>
        <w:tc>
          <w:tcPr>
            <w:tcW w:w="5428" w:type="dxa"/>
          </w:tcPr>
          <w:p w14:paraId="78DC3938" w14:textId="77777777" w:rsidR="00330D53" w:rsidRPr="00ED0073" w:rsidRDefault="002F4437" w:rsidP="00330D53">
            <w:hyperlink w:anchor="_首页-登录" w:history="1">
              <w:r w:rsidR="00330D53" w:rsidRPr="005649A7">
                <w:rPr>
                  <w:rStyle w:val="aa"/>
                  <w:rFonts w:hint="eastAsia"/>
                </w:rPr>
                <w:t>首页</w:t>
              </w:r>
              <w:r w:rsidR="00330D53" w:rsidRPr="005649A7">
                <w:rPr>
                  <w:rStyle w:val="aa"/>
                </w:rPr>
                <w:t>-</w:t>
              </w:r>
              <w:r w:rsidR="00330D53" w:rsidRPr="005649A7">
                <w:rPr>
                  <w:rStyle w:val="aa"/>
                </w:rPr>
                <w:t>登录</w:t>
              </w:r>
            </w:hyperlink>
          </w:p>
        </w:tc>
      </w:tr>
      <w:tr w:rsidR="00330D53" w:rsidRPr="00ED0073" w14:paraId="33CD13C0" w14:textId="77777777" w:rsidTr="00330D53">
        <w:tc>
          <w:tcPr>
            <w:tcW w:w="2812" w:type="dxa"/>
          </w:tcPr>
          <w:p w14:paraId="1DFF812A" w14:textId="77777777" w:rsidR="00330D53" w:rsidRDefault="00330D53" w:rsidP="00330D53">
            <w:r>
              <w:rPr>
                <w:rFonts w:hint="eastAsia"/>
              </w:rPr>
              <w:t>用户</w:t>
            </w:r>
            <w:r>
              <w:t>界面</w:t>
            </w:r>
          </w:p>
        </w:tc>
        <w:tc>
          <w:tcPr>
            <w:tcW w:w="5428" w:type="dxa"/>
          </w:tcPr>
          <w:p w14:paraId="6E0AEA58" w14:textId="77777777" w:rsidR="00330D53" w:rsidRDefault="002F4437" w:rsidP="00330D53">
            <w:hyperlink w:anchor="导航栏" w:history="1">
              <w:r w:rsidR="00330D53" w:rsidRPr="00027B1C">
                <w:rPr>
                  <w:rStyle w:val="aa"/>
                  <w:rFonts w:hint="eastAsia"/>
                </w:rPr>
                <w:t>导航栏</w:t>
              </w:r>
            </w:hyperlink>
          </w:p>
        </w:tc>
      </w:tr>
      <w:tr w:rsidR="00330D53" w:rsidRPr="00ED0073" w14:paraId="45E4CE07" w14:textId="77777777" w:rsidTr="00330D53">
        <w:tc>
          <w:tcPr>
            <w:tcW w:w="2812" w:type="dxa"/>
          </w:tcPr>
          <w:p w14:paraId="5D7B883C" w14:textId="77777777" w:rsidR="00330D53" w:rsidRPr="00ED0073" w:rsidRDefault="00330D53" w:rsidP="00330D53">
            <w:r w:rsidRPr="00ED0073">
              <w:rPr>
                <w:rFonts w:hint="eastAsia"/>
              </w:rPr>
              <w:t>修改历史记录</w:t>
            </w:r>
          </w:p>
        </w:tc>
        <w:tc>
          <w:tcPr>
            <w:tcW w:w="5428" w:type="dxa"/>
          </w:tcPr>
          <w:p w14:paraId="67265DAE" w14:textId="6CF19EC8" w:rsidR="00330D53" w:rsidRPr="00ED0073" w:rsidRDefault="00330D53" w:rsidP="00330D53">
            <w:r>
              <w:rPr>
                <w:rFonts w:hint="eastAsia"/>
              </w:rPr>
              <w:t>填写表格——陈俊仁</w:t>
            </w:r>
          </w:p>
        </w:tc>
      </w:tr>
    </w:tbl>
    <w:p w14:paraId="75C0B902" w14:textId="77777777" w:rsidR="00330D53" w:rsidRPr="000E0794" w:rsidRDefault="00330D53" w:rsidP="00330D53">
      <w:pPr>
        <w:pStyle w:val="ab"/>
      </w:pPr>
      <w:bookmarkStart w:id="47" w:name="_Toc500975538"/>
      <w:bookmarkStart w:id="48" w:name="_Toc504029041"/>
      <w:r>
        <w:rPr>
          <w:rFonts w:hint="eastAsia"/>
        </w:rPr>
        <w:lastRenderedPageBreak/>
        <w:t>浏览导航栏</w:t>
      </w:r>
      <w:bookmarkEnd w:id="47"/>
      <w:bookmarkEnd w:id="48"/>
    </w:p>
    <w:p w14:paraId="7D867317" w14:textId="0C4D0327" w:rsidR="00330D53" w:rsidRDefault="00330D53" w:rsidP="00330D53">
      <w:pPr>
        <w:pStyle w:val="7"/>
      </w:pPr>
      <w:r>
        <w:rPr>
          <w:rFonts w:hint="eastAsia"/>
        </w:rPr>
        <w:t xml:space="preserve">表格 </w:t>
      </w:r>
      <w:r>
        <w:t xml:space="preserve">TE-R-35 </w:t>
      </w:r>
      <w:r>
        <w:rPr>
          <w:rFonts w:hint="eastAsia"/>
        </w:rPr>
        <w:t>浏览导航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7FBCF6DC" w14:textId="77777777" w:rsidTr="00330D53">
        <w:tc>
          <w:tcPr>
            <w:tcW w:w="2812" w:type="dxa"/>
          </w:tcPr>
          <w:p w14:paraId="29FA32D1" w14:textId="77777777" w:rsidR="00330D53" w:rsidRPr="00ED0073" w:rsidRDefault="00330D53" w:rsidP="00330D53">
            <w:r w:rsidRPr="00ED0073">
              <w:rPr>
                <w:rFonts w:hint="eastAsia"/>
              </w:rPr>
              <w:t>用例名称</w:t>
            </w:r>
          </w:p>
        </w:tc>
        <w:tc>
          <w:tcPr>
            <w:tcW w:w="5428" w:type="dxa"/>
          </w:tcPr>
          <w:p w14:paraId="7E7C4055" w14:textId="77777777" w:rsidR="00330D53" w:rsidRPr="00ED0073" w:rsidRDefault="00330D53" w:rsidP="00330D53">
            <w:r>
              <w:rPr>
                <w:rFonts w:hint="eastAsia"/>
              </w:rPr>
              <w:t>浏览导航栏</w:t>
            </w:r>
          </w:p>
        </w:tc>
      </w:tr>
      <w:tr w:rsidR="00330D53" w:rsidRPr="00ED0073" w14:paraId="7D2A740C" w14:textId="77777777" w:rsidTr="00330D53">
        <w:tc>
          <w:tcPr>
            <w:tcW w:w="2812" w:type="dxa"/>
          </w:tcPr>
          <w:p w14:paraId="0F574B0A" w14:textId="77777777" w:rsidR="00330D53" w:rsidRPr="00ED0073" w:rsidRDefault="00330D53" w:rsidP="00330D53">
            <w:r w:rsidRPr="00ED0073">
              <w:rPr>
                <w:rFonts w:hint="eastAsia"/>
              </w:rPr>
              <w:t>标识符</w:t>
            </w:r>
          </w:p>
        </w:tc>
        <w:tc>
          <w:tcPr>
            <w:tcW w:w="5428" w:type="dxa"/>
          </w:tcPr>
          <w:p w14:paraId="22E66E84" w14:textId="70582954" w:rsidR="00330D53" w:rsidRPr="00C52A26" w:rsidRDefault="00330D53" w:rsidP="00330D53">
            <w:r>
              <w:t>TE-R</w:t>
            </w:r>
            <w:r>
              <w:rPr>
                <w:rFonts w:hint="eastAsia"/>
              </w:rPr>
              <w:t>-</w:t>
            </w:r>
            <w:r>
              <w:t>35</w:t>
            </w:r>
          </w:p>
        </w:tc>
      </w:tr>
      <w:tr w:rsidR="00330D53" w:rsidRPr="00ED0073" w14:paraId="09BB39B8" w14:textId="77777777" w:rsidTr="00330D53">
        <w:tc>
          <w:tcPr>
            <w:tcW w:w="2812" w:type="dxa"/>
          </w:tcPr>
          <w:p w14:paraId="60B2F61B" w14:textId="77777777" w:rsidR="00330D53" w:rsidRPr="00ED0073" w:rsidRDefault="00330D53" w:rsidP="00330D53">
            <w:r w:rsidRPr="00ED0073">
              <w:rPr>
                <w:rFonts w:hint="eastAsia"/>
              </w:rPr>
              <w:t>用例描述</w:t>
            </w:r>
          </w:p>
        </w:tc>
        <w:tc>
          <w:tcPr>
            <w:tcW w:w="5428" w:type="dxa"/>
          </w:tcPr>
          <w:p w14:paraId="4C984C7D" w14:textId="2C265994" w:rsidR="00330D53" w:rsidRPr="00ED0073" w:rsidRDefault="00330D53" w:rsidP="00330D53">
            <w:r>
              <w:rPr>
                <w:rFonts w:hint="eastAsia"/>
              </w:rPr>
              <w:t>教师可以在网站首页浏览顶部的导航栏</w:t>
            </w:r>
          </w:p>
        </w:tc>
      </w:tr>
      <w:tr w:rsidR="00330D53" w:rsidRPr="00ED0073" w14:paraId="51BE98E9" w14:textId="77777777" w:rsidTr="00330D53">
        <w:tc>
          <w:tcPr>
            <w:tcW w:w="2812" w:type="dxa"/>
          </w:tcPr>
          <w:p w14:paraId="6EA2074E" w14:textId="77777777" w:rsidR="00330D53" w:rsidRPr="00ED0073" w:rsidRDefault="00330D53" w:rsidP="00330D53">
            <w:r w:rsidRPr="00ED0073">
              <w:rPr>
                <w:rFonts w:hint="eastAsia"/>
              </w:rPr>
              <w:t>需求来源</w:t>
            </w:r>
          </w:p>
        </w:tc>
        <w:tc>
          <w:tcPr>
            <w:tcW w:w="5428" w:type="dxa"/>
          </w:tcPr>
          <w:p w14:paraId="58FF35C5" w14:textId="07995BF0" w:rsidR="00330D53" w:rsidRPr="00ED0073" w:rsidRDefault="00330D53" w:rsidP="00330D53">
            <w:r>
              <w:rPr>
                <w:rFonts w:hint="eastAsia"/>
              </w:rPr>
              <w:t>教师</w:t>
            </w:r>
          </w:p>
        </w:tc>
      </w:tr>
      <w:tr w:rsidR="00330D53" w:rsidRPr="00ED0073" w14:paraId="2820495B" w14:textId="77777777" w:rsidTr="00330D53">
        <w:tc>
          <w:tcPr>
            <w:tcW w:w="2812" w:type="dxa"/>
          </w:tcPr>
          <w:p w14:paraId="17FD1463" w14:textId="77777777" w:rsidR="00330D53" w:rsidRPr="00ED0073" w:rsidRDefault="00330D53" w:rsidP="00330D53">
            <w:r w:rsidRPr="00ED0073">
              <w:rPr>
                <w:rFonts w:hint="eastAsia"/>
              </w:rPr>
              <w:t>优先级</w:t>
            </w:r>
          </w:p>
        </w:tc>
        <w:tc>
          <w:tcPr>
            <w:tcW w:w="5428" w:type="dxa"/>
          </w:tcPr>
          <w:p w14:paraId="6303E976" w14:textId="77777777" w:rsidR="00330D53" w:rsidRPr="00ED0073" w:rsidRDefault="00330D53" w:rsidP="00330D53">
            <w:r>
              <w:rPr>
                <w:rFonts w:hint="eastAsia"/>
              </w:rPr>
              <w:t>TBD</w:t>
            </w:r>
          </w:p>
        </w:tc>
      </w:tr>
      <w:tr w:rsidR="00330D53" w:rsidRPr="00ED0073" w14:paraId="2BB2231C" w14:textId="77777777" w:rsidTr="00330D53">
        <w:tc>
          <w:tcPr>
            <w:tcW w:w="2812" w:type="dxa"/>
          </w:tcPr>
          <w:p w14:paraId="79AAFAB4" w14:textId="77777777" w:rsidR="00330D53" w:rsidRPr="00ED0073" w:rsidRDefault="00330D53" w:rsidP="00330D53">
            <w:r w:rsidRPr="00ED0073">
              <w:rPr>
                <w:rFonts w:hint="eastAsia"/>
              </w:rPr>
              <w:t>参与者</w:t>
            </w:r>
          </w:p>
        </w:tc>
        <w:tc>
          <w:tcPr>
            <w:tcW w:w="5428" w:type="dxa"/>
          </w:tcPr>
          <w:p w14:paraId="2F60B2A5" w14:textId="48CD0A42" w:rsidR="00330D53" w:rsidRPr="00ED0073" w:rsidRDefault="00330D53" w:rsidP="00330D53">
            <w:r>
              <w:rPr>
                <w:rFonts w:hint="eastAsia"/>
              </w:rPr>
              <w:t>教师</w:t>
            </w:r>
          </w:p>
        </w:tc>
      </w:tr>
      <w:tr w:rsidR="00330D53" w:rsidRPr="00ED0073" w14:paraId="26A52866" w14:textId="77777777" w:rsidTr="00330D53">
        <w:tc>
          <w:tcPr>
            <w:tcW w:w="2812" w:type="dxa"/>
          </w:tcPr>
          <w:p w14:paraId="6BF9A15E" w14:textId="77777777" w:rsidR="00330D53" w:rsidRPr="00ED0073" w:rsidRDefault="00330D53" w:rsidP="00330D53">
            <w:r w:rsidRPr="00ED0073">
              <w:rPr>
                <w:rFonts w:hint="eastAsia"/>
              </w:rPr>
              <w:t>状态</w:t>
            </w:r>
          </w:p>
        </w:tc>
        <w:tc>
          <w:tcPr>
            <w:tcW w:w="5428" w:type="dxa"/>
          </w:tcPr>
          <w:p w14:paraId="62B075D4" w14:textId="52BBDC82" w:rsidR="00330D53" w:rsidRPr="00ED0073" w:rsidRDefault="00330D53" w:rsidP="00330D53">
            <w:r>
              <w:rPr>
                <w:rFonts w:hint="eastAsia"/>
              </w:rPr>
              <w:t>教师已经登录</w:t>
            </w:r>
          </w:p>
        </w:tc>
      </w:tr>
      <w:tr w:rsidR="00330D53" w:rsidRPr="00ED0073" w14:paraId="15C6A9FF" w14:textId="77777777" w:rsidTr="00330D53">
        <w:tc>
          <w:tcPr>
            <w:tcW w:w="2812" w:type="dxa"/>
          </w:tcPr>
          <w:p w14:paraId="290B977D" w14:textId="77777777" w:rsidR="00330D53" w:rsidRPr="00ED0073" w:rsidRDefault="00330D53" w:rsidP="00330D53">
            <w:r w:rsidRPr="00ED0073">
              <w:rPr>
                <w:rFonts w:hint="eastAsia"/>
              </w:rPr>
              <w:t>涉众利益</w:t>
            </w:r>
          </w:p>
        </w:tc>
        <w:tc>
          <w:tcPr>
            <w:tcW w:w="5428" w:type="dxa"/>
          </w:tcPr>
          <w:p w14:paraId="3CBF665C" w14:textId="10D8D280" w:rsidR="00330D53" w:rsidRPr="00ED0073" w:rsidRDefault="00330D53" w:rsidP="00330D53">
            <w:r>
              <w:rPr>
                <w:rFonts w:hint="eastAsia"/>
              </w:rPr>
              <w:t>教师</w:t>
            </w:r>
          </w:p>
        </w:tc>
      </w:tr>
      <w:tr w:rsidR="00330D53" w:rsidRPr="00ED0073" w14:paraId="7BD9A63D" w14:textId="77777777" w:rsidTr="00330D53">
        <w:tc>
          <w:tcPr>
            <w:tcW w:w="2812" w:type="dxa"/>
          </w:tcPr>
          <w:p w14:paraId="0174558F" w14:textId="77777777" w:rsidR="00330D53" w:rsidRPr="00ED0073" w:rsidRDefault="00330D53" w:rsidP="00330D53">
            <w:r w:rsidRPr="00ED0073">
              <w:rPr>
                <w:rFonts w:hint="eastAsia"/>
              </w:rPr>
              <w:t>前置条件</w:t>
            </w:r>
          </w:p>
        </w:tc>
        <w:tc>
          <w:tcPr>
            <w:tcW w:w="5428" w:type="dxa"/>
          </w:tcPr>
          <w:p w14:paraId="67031215" w14:textId="2F2B8832" w:rsidR="00330D53" w:rsidRPr="00ED0073" w:rsidRDefault="00330D53" w:rsidP="00330D53">
            <w:r>
              <w:rPr>
                <w:rFonts w:hint="eastAsia"/>
              </w:rPr>
              <w:t>教师已经成功登录并且进入网站首页</w:t>
            </w:r>
          </w:p>
        </w:tc>
      </w:tr>
      <w:tr w:rsidR="00330D53" w:rsidRPr="00ED0073" w14:paraId="7D4B21F2" w14:textId="77777777" w:rsidTr="00330D53">
        <w:tc>
          <w:tcPr>
            <w:tcW w:w="2812" w:type="dxa"/>
          </w:tcPr>
          <w:p w14:paraId="67CB6C11" w14:textId="77777777" w:rsidR="00330D53" w:rsidRPr="00ED0073" w:rsidRDefault="00330D53" w:rsidP="00330D53">
            <w:r w:rsidRPr="00ED0073">
              <w:rPr>
                <w:rFonts w:hint="eastAsia"/>
              </w:rPr>
              <w:t>后置条件</w:t>
            </w:r>
          </w:p>
        </w:tc>
        <w:tc>
          <w:tcPr>
            <w:tcW w:w="5428" w:type="dxa"/>
          </w:tcPr>
          <w:p w14:paraId="01FDB666" w14:textId="77777777" w:rsidR="00330D53" w:rsidRPr="00ED0073" w:rsidRDefault="00330D53" w:rsidP="00330D53">
            <w:r>
              <w:rPr>
                <w:rFonts w:hint="eastAsia"/>
              </w:rPr>
              <w:t>无</w:t>
            </w:r>
          </w:p>
        </w:tc>
      </w:tr>
      <w:tr w:rsidR="00330D53" w:rsidRPr="00ED0073" w14:paraId="7D6C7CA0" w14:textId="77777777" w:rsidTr="00330D53">
        <w:tc>
          <w:tcPr>
            <w:tcW w:w="2812" w:type="dxa"/>
          </w:tcPr>
          <w:p w14:paraId="46623847" w14:textId="77777777" w:rsidR="00330D53" w:rsidRPr="00ED0073" w:rsidRDefault="00330D53" w:rsidP="00330D53">
            <w:r w:rsidRPr="00ED0073">
              <w:rPr>
                <w:rFonts w:hint="eastAsia"/>
              </w:rPr>
              <w:t>用例场景</w:t>
            </w:r>
          </w:p>
        </w:tc>
        <w:tc>
          <w:tcPr>
            <w:tcW w:w="5428" w:type="dxa"/>
          </w:tcPr>
          <w:p w14:paraId="4115D3D5" w14:textId="1B0B388E" w:rsidR="00330D53" w:rsidRPr="00ED0073" w:rsidRDefault="00330D53" w:rsidP="00330D53">
            <w:r>
              <w:rPr>
                <w:rFonts w:hint="eastAsia"/>
              </w:rPr>
              <w:t>教师登录之后可以在网站首页浏览导航栏</w:t>
            </w:r>
          </w:p>
        </w:tc>
      </w:tr>
      <w:tr w:rsidR="00330D53" w:rsidRPr="00757EB3" w14:paraId="2241D81F" w14:textId="77777777" w:rsidTr="00330D53">
        <w:tc>
          <w:tcPr>
            <w:tcW w:w="2812" w:type="dxa"/>
          </w:tcPr>
          <w:p w14:paraId="45F5F5B1" w14:textId="77777777" w:rsidR="00330D53" w:rsidRPr="00ED0073" w:rsidRDefault="00330D53" w:rsidP="00330D53">
            <w:r w:rsidRPr="00ED0073">
              <w:rPr>
                <w:rFonts w:hint="eastAsia"/>
              </w:rPr>
              <w:t>基本操作流程</w:t>
            </w:r>
          </w:p>
        </w:tc>
        <w:tc>
          <w:tcPr>
            <w:tcW w:w="5428" w:type="dxa"/>
          </w:tcPr>
          <w:p w14:paraId="07DF72FA" w14:textId="503782CF" w:rsidR="00330D53" w:rsidRPr="00A55E74" w:rsidRDefault="00330D53" w:rsidP="00330D53">
            <w:r>
              <w:rPr>
                <w:rFonts w:hint="eastAsia"/>
              </w:rPr>
              <w:t>1.</w:t>
            </w:r>
            <w:r>
              <w:rPr>
                <w:rFonts w:hint="eastAsia"/>
              </w:rPr>
              <w:t>教师进入网站首页</w:t>
            </w:r>
          </w:p>
          <w:p w14:paraId="224A94F9" w14:textId="77777777" w:rsidR="00330D53" w:rsidRPr="00A55E74" w:rsidRDefault="00330D53" w:rsidP="00330D53">
            <w:r>
              <w:rPr>
                <w:rFonts w:hint="eastAsia"/>
              </w:rPr>
              <w:t>2.</w:t>
            </w:r>
            <w:r>
              <w:rPr>
                <w:rFonts w:hint="eastAsia"/>
              </w:rPr>
              <w:t>浏览顶部的导航栏</w:t>
            </w:r>
          </w:p>
        </w:tc>
      </w:tr>
      <w:tr w:rsidR="00330D53" w:rsidRPr="00757EB3" w14:paraId="2C098711" w14:textId="77777777" w:rsidTr="00330D53">
        <w:tc>
          <w:tcPr>
            <w:tcW w:w="2812" w:type="dxa"/>
          </w:tcPr>
          <w:p w14:paraId="530CD190" w14:textId="77777777" w:rsidR="00330D53" w:rsidRPr="00ED0073" w:rsidRDefault="00330D53" w:rsidP="00330D53">
            <w:r w:rsidRPr="00ED0073">
              <w:rPr>
                <w:rFonts w:hint="eastAsia"/>
              </w:rPr>
              <w:t>可选操作流程</w:t>
            </w:r>
          </w:p>
        </w:tc>
        <w:tc>
          <w:tcPr>
            <w:tcW w:w="5428" w:type="dxa"/>
          </w:tcPr>
          <w:p w14:paraId="2DD052E9" w14:textId="77777777" w:rsidR="00330D53" w:rsidRPr="00757EB3" w:rsidRDefault="00330D53" w:rsidP="00330D53">
            <w:r w:rsidRPr="00757EB3">
              <w:rPr>
                <w:rFonts w:hint="eastAsia"/>
              </w:rPr>
              <w:t>无</w:t>
            </w:r>
          </w:p>
        </w:tc>
      </w:tr>
      <w:tr w:rsidR="00330D53" w:rsidRPr="000539B8" w14:paraId="235EDFF3" w14:textId="77777777" w:rsidTr="00330D53">
        <w:tc>
          <w:tcPr>
            <w:tcW w:w="2812" w:type="dxa"/>
          </w:tcPr>
          <w:p w14:paraId="048F6987" w14:textId="77777777" w:rsidR="00330D53" w:rsidRPr="00ED0073" w:rsidRDefault="00330D53" w:rsidP="00330D53">
            <w:r w:rsidRPr="00ED0073">
              <w:rPr>
                <w:rFonts w:hint="eastAsia"/>
              </w:rPr>
              <w:t>异常</w:t>
            </w:r>
          </w:p>
        </w:tc>
        <w:tc>
          <w:tcPr>
            <w:tcW w:w="5428" w:type="dxa"/>
          </w:tcPr>
          <w:p w14:paraId="0CD00510" w14:textId="77777777" w:rsidR="00330D53" w:rsidRPr="000539B8" w:rsidRDefault="00330D53" w:rsidP="00330D53">
            <w:r>
              <w:rPr>
                <w:rFonts w:hint="eastAsia"/>
              </w:rPr>
              <w:t>无</w:t>
            </w:r>
          </w:p>
        </w:tc>
      </w:tr>
      <w:tr w:rsidR="00330D53" w:rsidRPr="00275CEA" w14:paraId="79EC630F" w14:textId="77777777" w:rsidTr="00330D53">
        <w:tc>
          <w:tcPr>
            <w:tcW w:w="2812" w:type="dxa"/>
          </w:tcPr>
          <w:p w14:paraId="09C23C68" w14:textId="77777777" w:rsidR="00330D53" w:rsidRPr="00ED0073" w:rsidRDefault="00330D53" w:rsidP="00330D53">
            <w:r w:rsidRPr="00ED0073">
              <w:rPr>
                <w:rFonts w:hint="eastAsia"/>
              </w:rPr>
              <w:t>业务规则</w:t>
            </w:r>
          </w:p>
        </w:tc>
        <w:tc>
          <w:tcPr>
            <w:tcW w:w="5428" w:type="dxa"/>
          </w:tcPr>
          <w:p w14:paraId="7B940E10" w14:textId="77777777" w:rsidR="00330D53" w:rsidRPr="00275CEA" w:rsidRDefault="00330D53" w:rsidP="00330D53">
            <w:r>
              <w:rPr>
                <w:rFonts w:hint="eastAsia"/>
              </w:rPr>
              <w:t>无</w:t>
            </w:r>
          </w:p>
        </w:tc>
      </w:tr>
      <w:tr w:rsidR="00330D53" w:rsidRPr="00ED0073" w14:paraId="724627E2" w14:textId="77777777" w:rsidTr="00330D53">
        <w:tc>
          <w:tcPr>
            <w:tcW w:w="2812" w:type="dxa"/>
          </w:tcPr>
          <w:p w14:paraId="7CA14256" w14:textId="77777777" w:rsidR="00330D53" w:rsidRPr="00ED0073" w:rsidRDefault="00330D53" w:rsidP="00330D53">
            <w:r w:rsidRPr="00ED0073">
              <w:rPr>
                <w:rFonts w:hint="eastAsia"/>
              </w:rPr>
              <w:t>输入</w:t>
            </w:r>
          </w:p>
        </w:tc>
        <w:tc>
          <w:tcPr>
            <w:tcW w:w="5428" w:type="dxa"/>
          </w:tcPr>
          <w:p w14:paraId="517AE23D" w14:textId="77777777" w:rsidR="00330D53" w:rsidRPr="00ED0073" w:rsidRDefault="00330D53" w:rsidP="00330D53">
            <w:r>
              <w:rPr>
                <w:rFonts w:hint="eastAsia"/>
              </w:rPr>
              <w:t>无</w:t>
            </w:r>
          </w:p>
        </w:tc>
      </w:tr>
      <w:tr w:rsidR="00330D53" w:rsidRPr="00ED0073" w14:paraId="5783DE54" w14:textId="77777777" w:rsidTr="00330D53">
        <w:tc>
          <w:tcPr>
            <w:tcW w:w="2812" w:type="dxa"/>
          </w:tcPr>
          <w:p w14:paraId="0874EE42" w14:textId="77777777" w:rsidR="00330D53" w:rsidRPr="00ED0073" w:rsidRDefault="00330D53" w:rsidP="00330D53">
            <w:r w:rsidRPr="00ED0073">
              <w:rPr>
                <w:rFonts w:hint="eastAsia"/>
              </w:rPr>
              <w:t>输出</w:t>
            </w:r>
          </w:p>
        </w:tc>
        <w:tc>
          <w:tcPr>
            <w:tcW w:w="5428" w:type="dxa"/>
          </w:tcPr>
          <w:p w14:paraId="08E515D9" w14:textId="77777777" w:rsidR="00330D53" w:rsidRPr="00ED0073" w:rsidRDefault="00330D53" w:rsidP="00330D53">
            <w:r>
              <w:rPr>
                <w:rFonts w:hint="eastAsia"/>
              </w:rPr>
              <w:t>无</w:t>
            </w:r>
          </w:p>
        </w:tc>
      </w:tr>
      <w:tr w:rsidR="00330D53" w:rsidRPr="00ED0073" w14:paraId="3A9C2FBB" w14:textId="77777777" w:rsidTr="00330D53">
        <w:tc>
          <w:tcPr>
            <w:tcW w:w="2812" w:type="dxa"/>
          </w:tcPr>
          <w:p w14:paraId="78F514B4" w14:textId="77777777" w:rsidR="00330D53" w:rsidRPr="00ED0073" w:rsidRDefault="00330D53" w:rsidP="00330D53">
            <w:r w:rsidRPr="00ED0073">
              <w:rPr>
                <w:rFonts w:hint="eastAsia"/>
              </w:rPr>
              <w:t>被包含的用例</w:t>
            </w:r>
          </w:p>
        </w:tc>
        <w:tc>
          <w:tcPr>
            <w:tcW w:w="5428" w:type="dxa"/>
          </w:tcPr>
          <w:p w14:paraId="6D283593" w14:textId="77777777" w:rsidR="00330D53" w:rsidRPr="00ED0073" w:rsidRDefault="00330D53" w:rsidP="00330D53">
            <w:r>
              <w:rPr>
                <w:rFonts w:hint="eastAsia"/>
              </w:rPr>
              <w:t>无</w:t>
            </w:r>
          </w:p>
        </w:tc>
      </w:tr>
      <w:tr w:rsidR="00330D53" w:rsidRPr="00ED0073" w14:paraId="57032533" w14:textId="77777777" w:rsidTr="00330D53">
        <w:tc>
          <w:tcPr>
            <w:tcW w:w="2812" w:type="dxa"/>
          </w:tcPr>
          <w:p w14:paraId="14DFDEFF" w14:textId="77777777" w:rsidR="00330D53" w:rsidRPr="00ED0073" w:rsidRDefault="00330D53" w:rsidP="00330D53">
            <w:r w:rsidRPr="00ED0073">
              <w:rPr>
                <w:rFonts w:hint="eastAsia"/>
              </w:rPr>
              <w:t>被扩展的用例</w:t>
            </w:r>
          </w:p>
        </w:tc>
        <w:tc>
          <w:tcPr>
            <w:tcW w:w="5428" w:type="dxa"/>
          </w:tcPr>
          <w:p w14:paraId="6B7A89BE" w14:textId="77777777" w:rsidR="00330D53" w:rsidRPr="00ED0073" w:rsidRDefault="00330D53" w:rsidP="00330D53">
            <w:r>
              <w:rPr>
                <w:rFonts w:hint="eastAsia"/>
              </w:rPr>
              <w:t>访问教师页面、注销登录、访问个人中心、访问论坛、下载帮助手册、浏览课程列表</w:t>
            </w:r>
          </w:p>
        </w:tc>
      </w:tr>
      <w:tr w:rsidR="00330D53" w:rsidRPr="00ED0073" w14:paraId="345E88E7" w14:textId="77777777" w:rsidTr="00330D53">
        <w:tc>
          <w:tcPr>
            <w:tcW w:w="2812" w:type="dxa"/>
          </w:tcPr>
          <w:p w14:paraId="2EB6F403" w14:textId="77777777" w:rsidR="00330D53" w:rsidRDefault="00330D53" w:rsidP="00330D53">
            <w:r>
              <w:rPr>
                <w:rFonts w:hint="eastAsia"/>
              </w:rPr>
              <w:t>数据字典</w:t>
            </w:r>
          </w:p>
        </w:tc>
        <w:tc>
          <w:tcPr>
            <w:tcW w:w="5428" w:type="dxa"/>
          </w:tcPr>
          <w:p w14:paraId="3BBBF2CD" w14:textId="77777777" w:rsidR="00330D53" w:rsidRPr="00ED0073" w:rsidRDefault="00330D53" w:rsidP="00330D53"/>
        </w:tc>
      </w:tr>
      <w:tr w:rsidR="00330D53" w:rsidRPr="00ED0073" w14:paraId="0D28CB3B" w14:textId="77777777" w:rsidTr="00330D53">
        <w:tc>
          <w:tcPr>
            <w:tcW w:w="2812" w:type="dxa"/>
          </w:tcPr>
          <w:p w14:paraId="29B6C502" w14:textId="77777777" w:rsidR="00330D53" w:rsidRDefault="00330D53" w:rsidP="00330D53">
            <w:r>
              <w:rPr>
                <w:rFonts w:hint="eastAsia"/>
              </w:rPr>
              <w:t>对话框图</w:t>
            </w:r>
          </w:p>
        </w:tc>
        <w:tc>
          <w:tcPr>
            <w:tcW w:w="5428" w:type="dxa"/>
          </w:tcPr>
          <w:p w14:paraId="63B0B551"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293C4629" w14:textId="77777777" w:rsidTr="00330D53">
        <w:tc>
          <w:tcPr>
            <w:tcW w:w="2812" w:type="dxa"/>
          </w:tcPr>
          <w:p w14:paraId="71095200" w14:textId="77777777" w:rsidR="00330D53" w:rsidRDefault="00330D53" w:rsidP="00330D53">
            <w:r>
              <w:rPr>
                <w:rFonts w:hint="eastAsia"/>
              </w:rPr>
              <w:t>用户</w:t>
            </w:r>
            <w:r>
              <w:t>界面</w:t>
            </w:r>
          </w:p>
        </w:tc>
        <w:tc>
          <w:tcPr>
            <w:tcW w:w="5428" w:type="dxa"/>
          </w:tcPr>
          <w:p w14:paraId="0D9BB35A" w14:textId="77777777" w:rsidR="00330D53" w:rsidRDefault="002F4437" w:rsidP="00330D53">
            <w:hyperlink w:anchor="导航栏" w:history="1">
              <w:r w:rsidR="00330D53" w:rsidRPr="00027B1C">
                <w:rPr>
                  <w:rStyle w:val="aa"/>
                  <w:rFonts w:hint="eastAsia"/>
                </w:rPr>
                <w:t>导航栏</w:t>
              </w:r>
            </w:hyperlink>
          </w:p>
        </w:tc>
      </w:tr>
      <w:tr w:rsidR="00330D53" w:rsidRPr="00ED0073" w14:paraId="4C575803" w14:textId="77777777" w:rsidTr="00330D53">
        <w:tc>
          <w:tcPr>
            <w:tcW w:w="2812" w:type="dxa"/>
          </w:tcPr>
          <w:p w14:paraId="085C4ACB" w14:textId="77777777" w:rsidR="00330D53" w:rsidRPr="00ED0073" w:rsidRDefault="00330D53" w:rsidP="00330D53">
            <w:r w:rsidRPr="00ED0073">
              <w:rPr>
                <w:rFonts w:hint="eastAsia"/>
              </w:rPr>
              <w:t>修改历史记录</w:t>
            </w:r>
          </w:p>
        </w:tc>
        <w:tc>
          <w:tcPr>
            <w:tcW w:w="5428" w:type="dxa"/>
          </w:tcPr>
          <w:p w14:paraId="57AE148D" w14:textId="2881C942" w:rsidR="00330D53" w:rsidRPr="00ED0073" w:rsidRDefault="00330D53" w:rsidP="00330D53">
            <w:r>
              <w:rPr>
                <w:rFonts w:hint="eastAsia"/>
              </w:rPr>
              <w:t>填写表格——陈俊仁</w:t>
            </w:r>
          </w:p>
        </w:tc>
      </w:tr>
    </w:tbl>
    <w:p w14:paraId="4DD84F6B" w14:textId="77777777" w:rsidR="00330D53" w:rsidRDefault="00330D53" w:rsidP="00330D53">
      <w:pPr>
        <w:pStyle w:val="ab"/>
      </w:pPr>
      <w:bookmarkStart w:id="49" w:name="_Toc500975539"/>
      <w:bookmarkStart w:id="50" w:name="_Toc504029042"/>
      <w:r>
        <w:rPr>
          <w:rFonts w:hint="eastAsia"/>
        </w:rPr>
        <w:t>浏览课程列表</w:t>
      </w:r>
      <w:bookmarkEnd w:id="49"/>
      <w:bookmarkEnd w:id="50"/>
    </w:p>
    <w:p w14:paraId="7E6B9E06" w14:textId="1D8D48C3" w:rsidR="00330D53" w:rsidRDefault="00330D53" w:rsidP="00330D53">
      <w:pPr>
        <w:pStyle w:val="7"/>
      </w:pPr>
      <w:r>
        <w:rPr>
          <w:rFonts w:hint="eastAsia"/>
        </w:rPr>
        <w:t xml:space="preserve">表格 </w:t>
      </w:r>
      <w:r>
        <w:t xml:space="preserve">TE-R-36 </w:t>
      </w:r>
      <w:r>
        <w:rPr>
          <w:rFonts w:hint="eastAsia"/>
        </w:rPr>
        <w:t>浏览课程列表</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3658FE89" w14:textId="77777777" w:rsidTr="00330D53">
        <w:tc>
          <w:tcPr>
            <w:tcW w:w="2812" w:type="dxa"/>
          </w:tcPr>
          <w:p w14:paraId="019A4A70" w14:textId="77777777" w:rsidR="00330D53" w:rsidRPr="00ED0073" w:rsidRDefault="00330D53" w:rsidP="00330D53">
            <w:r w:rsidRPr="00ED0073">
              <w:rPr>
                <w:rFonts w:hint="eastAsia"/>
              </w:rPr>
              <w:t>用例名称</w:t>
            </w:r>
          </w:p>
        </w:tc>
        <w:tc>
          <w:tcPr>
            <w:tcW w:w="5428" w:type="dxa"/>
          </w:tcPr>
          <w:p w14:paraId="172660B7" w14:textId="77777777" w:rsidR="00330D53" w:rsidRPr="00ED0073" w:rsidRDefault="00330D53" w:rsidP="00330D53">
            <w:r>
              <w:rPr>
                <w:rFonts w:hint="eastAsia"/>
              </w:rPr>
              <w:t>浏览课程列表</w:t>
            </w:r>
          </w:p>
        </w:tc>
      </w:tr>
      <w:tr w:rsidR="00330D53" w:rsidRPr="00ED0073" w14:paraId="41609DAF" w14:textId="77777777" w:rsidTr="00330D53">
        <w:tc>
          <w:tcPr>
            <w:tcW w:w="2812" w:type="dxa"/>
          </w:tcPr>
          <w:p w14:paraId="0F2999A3" w14:textId="77777777" w:rsidR="00330D53" w:rsidRPr="00ED0073" w:rsidRDefault="00330D53" w:rsidP="00330D53">
            <w:r w:rsidRPr="00ED0073">
              <w:rPr>
                <w:rFonts w:hint="eastAsia"/>
              </w:rPr>
              <w:t>标识符</w:t>
            </w:r>
          </w:p>
        </w:tc>
        <w:tc>
          <w:tcPr>
            <w:tcW w:w="5428" w:type="dxa"/>
          </w:tcPr>
          <w:p w14:paraId="49F7C580" w14:textId="707EF5E9" w:rsidR="00330D53" w:rsidRPr="00C52A26" w:rsidRDefault="00330D53" w:rsidP="00330D53">
            <w:r>
              <w:t>TE-R</w:t>
            </w:r>
            <w:r>
              <w:rPr>
                <w:rFonts w:hint="eastAsia"/>
              </w:rPr>
              <w:t>-</w:t>
            </w:r>
            <w:r>
              <w:t>36</w:t>
            </w:r>
          </w:p>
        </w:tc>
      </w:tr>
      <w:tr w:rsidR="00330D53" w:rsidRPr="00ED0073" w14:paraId="4ADB5E0F" w14:textId="77777777" w:rsidTr="00330D53">
        <w:tc>
          <w:tcPr>
            <w:tcW w:w="2812" w:type="dxa"/>
          </w:tcPr>
          <w:p w14:paraId="328E28C7" w14:textId="77777777" w:rsidR="00330D53" w:rsidRPr="00ED0073" w:rsidRDefault="00330D53" w:rsidP="00330D53">
            <w:r w:rsidRPr="00ED0073">
              <w:rPr>
                <w:rFonts w:hint="eastAsia"/>
              </w:rPr>
              <w:t>用例描述</w:t>
            </w:r>
          </w:p>
        </w:tc>
        <w:tc>
          <w:tcPr>
            <w:tcW w:w="5428" w:type="dxa"/>
          </w:tcPr>
          <w:p w14:paraId="12BF2AD8" w14:textId="71A7664D" w:rsidR="00330D53" w:rsidRPr="00ED0073" w:rsidRDefault="00330D53" w:rsidP="00330D53">
            <w:r>
              <w:rPr>
                <w:rFonts w:hint="eastAsia"/>
              </w:rPr>
              <w:t>教师可以在网站首页顶部的导航栏的课程处浏览课程列表</w:t>
            </w:r>
          </w:p>
        </w:tc>
      </w:tr>
      <w:tr w:rsidR="00330D53" w:rsidRPr="00ED0073" w14:paraId="6BBF3AB3" w14:textId="77777777" w:rsidTr="00330D53">
        <w:tc>
          <w:tcPr>
            <w:tcW w:w="2812" w:type="dxa"/>
          </w:tcPr>
          <w:p w14:paraId="5CB44B20" w14:textId="77777777" w:rsidR="00330D53" w:rsidRPr="00ED0073" w:rsidRDefault="00330D53" w:rsidP="00330D53">
            <w:r w:rsidRPr="00ED0073">
              <w:rPr>
                <w:rFonts w:hint="eastAsia"/>
              </w:rPr>
              <w:t>需求来源</w:t>
            </w:r>
          </w:p>
        </w:tc>
        <w:tc>
          <w:tcPr>
            <w:tcW w:w="5428" w:type="dxa"/>
          </w:tcPr>
          <w:p w14:paraId="0BB2F720" w14:textId="042B489E" w:rsidR="00330D53" w:rsidRPr="00ED0073" w:rsidRDefault="00330D53" w:rsidP="00330D53">
            <w:r>
              <w:rPr>
                <w:rFonts w:hint="eastAsia"/>
              </w:rPr>
              <w:t>教师</w:t>
            </w:r>
          </w:p>
        </w:tc>
      </w:tr>
      <w:tr w:rsidR="00330D53" w:rsidRPr="00ED0073" w14:paraId="0C23EF7A" w14:textId="77777777" w:rsidTr="00330D53">
        <w:tc>
          <w:tcPr>
            <w:tcW w:w="2812" w:type="dxa"/>
          </w:tcPr>
          <w:p w14:paraId="223BC816" w14:textId="77777777" w:rsidR="00330D53" w:rsidRPr="00ED0073" w:rsidRDefault="00330D53" w:rsidP="00330D53">
            <w:r w:rsidRPr="00ED0073">
              <w:rPr>
                <w:rFonts w:hint="eastAsia"/>
              </w:rPr>
              <w:t>优先级</w:t>
            </w:r>
          </w:p>
        </w:tc>
        <w:tc>
          <w:tcPr>
            <w:tcW w:w="5428" w:type="dxa"/>
          </w:tcPr>
          <w:p w14:paraId="6A77AC90" w14:textId="77777777" w:rsidR="00330D53" w:rsidRPr="00ED0073" w:rsidRDefault="00330D53" w:rsidP="00330D53">
            <w:r>
              <w:rPr>
                <w:rFonts w:hint="eastAsia"/>
              </w:rPr>
              <w:t>TBD</w:t>
            </w:r>
          </w:p>
        </w:tc>
      </w:tr>
      <w:tr w:rsidR="00330D53" w:rsidRPr="00ED0073" w14:paraId="5E1E84C2" w14:textId="77777777" w:rsidTr="00330D53">
        <w:tc>
          <w:tcPr>
            <w:tcW w:w="2812" w:type="dxa"/>
          </w:tcPr>
          <w:p w14:paraId="59A6C2A8" w14:textId="77777777" w:rsidR="00330D53" w:rsidRPr="00ED0073" w:rsidRDefault="00330D53" w:rsidP="00330D53">
            <w:r w:rsidRPr="00ED0073">
              <w:rPr>
                <w:rFonts w:hint="eastAsia"/>
              </w:rPr>
              <w:t>参与者</w:t>
            </w:r>
          </w:p>
        </w:tc>
        <w:tc>
          <w:tcPr>
            <w:tcW w:w="5428" w:type="dxa"/>
          </w:tcPr>
          <w:p w14:paraId="6D868EBB" w14:textId="4D7B858F" w:rsidR="00330D53" w:rsidRPr="00ED0073" w:rsidRDefault="00330D53" w:rsidP="00330D53">
            <w:r>
              <w:rPr>
                <w:rFonts w:hint="eastAsia"/>
              </w:rPr>
              <w:t>教师</w:t>
            </w:r>
          </w:p>
        </w:tc>
      </w:tr>
      <w:tr w:rsidR="00330D53" w:rsidRPr="00ED0073" w14:paraId="54DF4AE9" w14:textId="77777777" w:rsidTr="00330D53">
        <w:tc>
          <w:tcPr>
            <w:tcW w:w="2812" w:type="dxa"/>
          </w:tcPr>
          <w:p w14:paraId="53D7E4CF" w14:textId="77777777" w:rsidR="00330D53" w:rsidRPr="00ED0073" w:rsidRDefault="00330D53" w:rsidP="00330D53">
            <w:r w:rsidRPr="00ED0073">
              <w:rPr>
                <w:rFonts w:hint="eastAsia"/>
              </w:rPr>
              <w:t>状态</w:t>
            </w:r>
          </w:p>
        </w:tc>
        <w:tc>
          <w:tcPr>
            <w:tcW w:w="5428" w:type="dxa"/>
          </w:tcPr>
          <w:p w14:paraId="1C71CD57" w14:textId="4F63AE68" w:rsidR="00330D53" w:rsidRPr="00ED0073" w:rsidRDefault="00330D53" w:rsidP="00330D53">
            <w:r>
              <w:rPr>
                <w:rFonts w:hint="eastAsia"/>
              </w:rPr>
              <w:t>教师已经登录</w:t>
            </w:r>
          </w:p>
        </w:tc>
      </w:tr>
      <w:tr w:rsidR="00330D53" w:rsidRPr="00ED0073" w14:paraId="04F7CA62" w14:textId="77777777" w:rsidTr="00330D53">
        <w:tc>
          <w:tcPr>
            <w:tcW w:w="2812" w:type="dxa"/>
          </w:tcPr>
          <w:p w14:paraId="1549B15A" w14:textId="77777777" w:rsidR="00330D53" w:rsidRPr="00ED0073" w:rsidRDefault="00330D53" w:rsidP="00330D53">
            <w:r w:rsidRPr="00ED0073">
              <w:rPr>
                <w:rFonts w:hint="eastAsia"/>
              </w:rPr>
              <w:lastRenderedPageBreak/>
              <w:t>涉众利益</w:t>
            </w:r>
          </w:p>
        </w:tc>
        <w:tc>
          <w:tcPr>
            <w:tcW w:w="5428" w:type="dxa"/>
          </w:tcPr>
          <w:p w14:paraId="472581F7" w14:textId="6E44988F" w:rsidR="00330D53" w:rsidRPr="00ED0073" w:rsidRDefault="00330D53" w:rsidP="00330D53">
            <w:r>
              <w:rPr>
                <w:rFonts w:hint="eastAsia"/>
              </w:rPr>
              <w:t>教师</w:t>
            </w:r>
          </w:p>
        </w:tc>
      </w:tr>
      <w:tr w:rsidR="00330D53" w:rsidRPr="00ED0073" w14:paraId="4F020B3C" w14:textId="77777777" w:rsidTr="00330D53">
        <w:tc>
          <w:tcPr>
            <w:tcW w:w="2812" w:type="dxa"/>
          </w:tcPr>
          <w:p w14:paraId="311BC96D" w14:textId="77777777" w:rsidR="00330D53" w:rsidRPr="00ED0073" w:rsidRDefault="00330D53" w:rsidP="00330D53">
            <w:r w:rsidRPr="00ED0073">
              <w:rPr>
                <w:rFonts w:hint="eastAsia"/>
              </w:rPr>
              <w:t>前置条件</w:t>
            </w:r>
          </w:p>
        </w:tc>
        <w:tc>
          <w:tcPr>
            <w:tcW w:w="5428" w:type="dxa"/>
          </w:tcPr>
          <w:p w14:paraId="120B1A71" w14:textId="2E3C0E8C" w:rsidR="00330D53" w:rsidRPr="00ED0073" w:rsidRDefault="00330D53" w:rsidP="00330D53">
            <w:r>
              <w:rPr>
                <w:rFonts w:hint="eastAsia"/>
              </w:rPr>
              <w:t>教师已经成功登录并且进入网站首页</w:t>
            </w:r>
          </w:p>
        </w:tc>
      </w:tr>
      <w:tr w:rsidR="00330D53" w:rsidRPr="00ED0073" w14:paraId="278F4118" w14:textId="77777777" w:rsidTr="00330D53">
        <w:tc>
          <w:tcPr>
            <w:tcW w:w="2812" w:type="dxa"/>
          </w:tcPr>
          <w:p w14:paraId="1C75E0C1" w14:textId="77777777" w:rsidR="00330D53" w:rsidRPr="00ED0073" w:rsidRDefault="00330D53" w:rsidP="00330D53">
            <w:r w:rsidRPr="00ED0073">
              <w:rPr>
                <w:rFonts w:hint="eastAsia"/>
              </w:rPr>
              <w:t>后置条件</w:t>
            </w:r>
          </w:p>
        </w:tc>
        <w:tc>
          <w:tcPr>
            <w:tcW w:w="5428" w:type="dxa"/>
          </w:tcPr>
          <w:p w14:paraId="713C0B6D" w14:textId="77777777" w:rsidR="00330D53" w:rsidRPr="00ED0073" w:rsidRDefault="00330D53" w:rsidP="00330D53">
            <w:r>
              <w:rPr>
                <w:rFonts w:hint="eastAsia"/>
              </w:rPr>
              <w:t>无</w:t>
            </w:r>
          </w:p>
        </w:tc>
      </w:tr>
      <w:tr w:rsidR="00330D53" w:rsidRPr="00ED0073" w14:paraId="33CAA647" w14:textId="77777777" w:rsidTr="00330D53">
        <w:tc>
          <w:tcPr>
            <w:tcW w:w="2812" w:type="dxa"/>
          </w:tcPr>
          <w:p w14:paraId="3DC11028" w14:textId="77777777" w:rsidR="00330D53" w:rsidRPr="00ED0073" w:rsidRDefault="00330D53" w:rsidP="00330D53">
            <w:r w:rsidRPr="00ED0073">
              <w:rPr>
                <w:rFonts w:hint="eastAsia"/>
              </w:rPr>
              <w:t>用例场景</w:t>
            </w:r>
          </w:p>
        </w:tc>
        <w:tc>
          <w:tcPr>
            <w:tcW w:w="5428" w:type="dxa"/>
          </w:tcPr>
          <w:p w14:paraId="3295B196" w14:textId="0E1C6C98" w:rsidR="00330D53" w:rsidRPr="00ED0073" w:rsidRDefault="00330D53" w:rsidP="00330D53">
            <w:r>
              <w:rPr>
                <w:rFonts w:hint="eastAsia"/>
              </w:rPr>
              <w:t>教师登录之后可以在网站首页的导航栏浏览课程下的课程列表</w:t>
            </w:r>
          </w:p>
        </w:tc>
      </w:tr>
      <w:tr w:rsidR="00330D53" w:rsidRPr="00757EB3" w14:paraId="07B82BBF" w14:textId="77777777" w:rsidTr="00330D53">
        <w:tc>
          <w:tcPr>
            <w:tcW w:w="2812" w:type="dxa"/>
          </w:tcPr>
          <w:p w14:paraId="0059C305" w14:textId="77777777" w:rsidR="00330D53" w:rsidRPr="00ED0073" w:rsidRDefault="00330D53" w:rsidP="00330D53">
            <w:r w:rsidRPr="00ED0073">
              <w:rPr>
                <w:rFonts w:hint="eastAsia"/>
              </w:rPr>
              <w:t>基本操作流程</w:t>
            </w:r>
          </w:p>
        </w:tc>
        <w:tc>
          <w:tcPr>
            <w:tcW w:w="5428" w:type="dxa"/>
          </w:tcPr>
          <w:p w14:paraId="0E9B4666" w14:textId="61DCDDAF" w:rsidR="00330D53" w:rsidRPr="00A55E74" w:rsidRDefault="00330D53" w:rsidP="00330D53">
            <w:r>
              <w:rPr>
                <w:rFonts w:hint="eastAsia"/>
              </w:rPr>
              <w:t>1.</w:t>
            </w:r>
            <w:r>
              <w:rPr>
                <w:rFonts w:hint="eastAsia"/>
              </w:rPr>
              <w:t>教师进入网站首页</w:t>
            </w:r>
          </w:p>
          <w:p w14:paraId="75E877A4" w14:textId="77777777" w:rsidR="00330D53" w:rsidRDefault="00330D53" w:rsidP="00330D53">
            <w:r>
              <w:rPr>
                <w:rFonts w:hint="eastAsia"/>
              </w:rPr>
              <w:t>2.</w:t>
            </w:r>
            <w:r>
              <w:rPr>
                <w:rFonts w:hint="eastAsia"/>
              </w:rPr>
              <w:t>将鼠标放到课程处</w:t>
            </w:r>
          </w:p>
          <w:p w14:paraId="7242CCD0" w14:textId="77777777" w:rsidR="00330D53" w:rsidRPr="00A55E74" w:rsidRDefault="00330D53" w:rsidP="00330D53">
            <w:r>
              <w:rPr>
                <w:rFonts w:hint="eastAsia"/>
              </w:rPr>
              <w:t>3.</w:t>
            </w:r>
            <w:r>
              <w:rPr>
                <w:rFonts w:hint="eastAsia"/>
              </w:rPr>
              <w:t>浏览下拉的课程列表</w:t>
            </w:r>
          </w:p>
        </w:tc>
      </w:tr>
      <w:tr w:rsidR="00330D53" w:rsidRPr="00757EB3" w14:paraId="682D007B" w14:textId="77777777" w:rsidTr="00330D53">
        <w:tc>
          <w:tcPr>
            <w:tcW w:w="2812" w:type="dxa"/>
          </w:tcPr>
          <w:p w14:paraId="3F72EC51" w14:textId="77777777" w:rsidR="00330D53" w:rsidRPr="00ED0073" w:rsidRDefault="00330D53" w:rsidP="00330D53">
            <w:r w:rsidRPr="00ED0073">
              <w:rPr>
                <w:rFonts w:hint="eastAsia"/>
              </w:rPr>
              <w:t>可选操作流程</w:t>
            </w:r>
          </w:p>
        </w:tc>
        <w:tc>
          <w:tcPr>
            <w:tcW w:w="5428" w:type="dxa"/>
          </w:tcPr>
          <w:p w14:paraId="36E0C687" w14:textId="77777777" w:rsidR="00330D53" w:rsidRPr="00757EB3" w:rsidRDefault="00330D53" w:rsidP="00330D53">
            <w:r>
              <w:rPr>
                <w:rFonts w:hint="eastAsia"/>
              </w:rPr>
              <w:t>选择感兴趣的</w:t>
            </w:r>
            <w:proofErr w:type="gramStart"/>
            <w:r>
              <w:rPr>
                <w:rFonts w:hint="eastAsia"/>
              </w:rPr>
              <w:t>课进入</w:t>
            </w:r>
            <w:proofErr w:type="gramEnd"/>
            <w:r>
              <w:rPr>
                <w:rFonts w:hint="eastAsia"/>
              </w:rPr>
              <w:t>该课的主页</w:t>
            </w:r>
          </w:p>
        </w:tc>
      </w:tr>
      <w:tr w:rsidR="00330D53" w:rsidRPr="000539B8" w14:paraId="180AD387" w14:textId="77777777" w:rsidTr="00330D53">
        <w:tc>
          <w:tcPr>
            <w:tcW w:w="2812" w:type="dxa"/>
          </w:tcPr>
          <w:p w14:paraId="21786DEA" w14:textId="77777777" w:rsidR="00330D53" w:rsidRPr="00ED0073" w:rsidRDefault="00330D53" w:rsidP="00330D53">
            <w:r w:rsidRPr="00ED0073">
              <w:rPr>
                <w:rFonts w:hint="eastAsia"/>
              </w:rPr>
              <w:t>异常</w:t>
            </w:r>
          </w:p>
        </w:tc>
        <w:tc>
          <w:tcPr>
            <w:tcW w:w="5428" w:type="dxa"/>
          </w:tcPr>
          <w:p w14:paraId="241D6DD2" w14:textId="77777777" w:rsidR="00330D53" w:rsidRPr="000539B8" w:rsidRDefault="00330D53" w:rsidP="00330D53">
            <w:r>
              <w:rPr>
                <w:rFonts w:hint="eastAsia"/>
              </w:rPr>
              <w:t>无</w:t>
            </w:r>
          </w:p>
        </w:tc>
      </w:tr>
      <w:tr w:rsidR="00330D53" w:rsidRPr="00275CEA" w14:paraId="1F61EB87" w14:textId="77777777" w:rsidTr="00330D53">
        <w:tc>
          <w:tcPr>
            <w:tcW w:w="2812" w:type="dxa"/>
          </w:tcPr>
          <w:p w14:paraId="7261AB65" w14:textId="77777777" w:rsidR="00330D53" w:rsidRPr="00ED0073" w:rsidRDefault="00330D53" w:rsidP="00330D53">
            <w:r w:rsidRPr="00ED0073">
              <w:rPr>
                <w:rFonts w:hint="eastAsia"/>
              </w:rPr>
              <w:t>业务规则</w:t>
            </w:r>
          </w:p>
        </w:tc>
        <w:tc>
          <w:tcPr>
            <w:tcW w:w="5428" w:type="dxa"/>
          </w:tcPr>
          <w:p w14:paraId="27F93B3A" w14:textId="77777777" w:rsidR="00330D53" w:rsidRPr="00275CEA" w:rsidRDefault="00330D53" w:rsidP="00330D53">
            <w:r>
              <w:rPr>
                <w:rFonts w:hint="eastAsia"/>
              </w:rPr>
              <w:t>无</w:t>
            </w:r>
          </w:p>
        </w:tc>
      </w:tr>
      <w:tr w:rsidR="00330D53" w:rsidRPr="00ED0073" w14:paraId="6C23FE38" w14:textId="77777777" w:rsidTr="00330D53">
        <w:tc>
          <w:tcPr>
            <w:tcW w:w="2812" w:type="dxa"/>
          </w:tcPr>
          <w:p w14:paraId="0A954A27" w14:textId="77777777" w:rsidR="00330D53" w:rsidRPr="00ED0073" w:rsidRDefault="00330D53" w:rsidP="00330D53">
            <w:r w:rsidRPr="00ED0073">
              <w:rPr>
                <w:rFonts w:hint="eastAsia"/>
              </w:rPr>
              <w:t>输入</w:t>
            </w:r>
          </w:p>
        </w:tc>
        <w:tc>
          <w:tcPr>
            <w:tcW w:w="5428" w:type="dxa"/>
          </w:tcPr>
          <w:p w14:paraId="1C4A5ECF" w14:textId="77777777" w:rsidR="00330D53" w:rsidRPr="00ED0073" w:rsidRDefault="00330D53" w:rsidP="00330D53">
            <w:r>
              <w:rPr>
                <w:rFonts w:hint="eastAsia"/>
              </w:rPr>
              <w:t>无</w:t>
            </w:r>
          </w:p>
        </w:tc>
      </w:tr>
      <w:tr w:rsidR="00330D53" w:rsidRPr="00ED0073" w14:paraId="09F18238" w14:textId="77777777" w:rsidTr="00330D53">
        <w:tc>
          <w:tcPr>
            <w:tcW w:w="2812" w:type="dxa"/>
          </w:tcPr>
          <w:p w14:paraId="3BDC8E13" w14:textId="77777777" w:rsidR="00330D53" w:rsidRPr="00ED0073" w:rsidRDefault="00330D53" w:rsidP="00330D53">
            <w:r w:rsidRPr="00ED0073">
              <w:rPr>
                <w:rFonts w:hint="eastAsia"/>
              </w:rPr>
              <w:t>输出</w:t>
            </w:r>
          </w:p>
        </w:tc>
        <w:tc>
          <w:tcPr>
            <w:tcW w:w="5428" w:type="dxa"/>
          </w:tcPr>
          <w:p w14:paraId="17433FC1" w14:textId="77777777" w:rsidR="00330D53" w:rsidRPr="00ED0073" w:rsidRDefault="00330D53" w:rsidP="00330D53">
            <w:r>
              <w:rPr>
                <w:rFonts w:hint="eastAsia"/>
              </w:rPr>
              <w:t>课程列表</w:t>
            </w:r>
          </w:p>
        </w:tc>
      </w:tr>
      <w:tr w:rsidR="00330D53" w:rsidRPr="00ED0073" w14:paraId="5BE22F89" w14:textId="77777777" w:rsidTr="00330D53">
        <w:tc>
          <w:tcPr>
            <w:tcW w:w="2812" w:type="dxa"/>
          </w:tcPr>
          <w:p w14:paraId="111D4D2D" w14:textId="77777777" w:rsidR="00330D53" w:rsidRPr="00ED0073" w:rsidRDefault="00330D53" w:rsidP="00330D53">
            <w:r w:rsidRPr="00ED0073">
              <w:rPr>
                <w:rFonts w:hint="eastAsia"/>
              </w:rPr>
              <w:t>被包含的用例</w:t>
            </w:r>
          </w:p>
        </w:tc>
        <w:tc>
          <w:tcPr>
            <w:tcW w:w="5428" w:type="dxa"/>
          </w:tcPr>
          <w:p w14:paraId="2C267EFB" w14:textId="77777777" w:rsidR="00330D53" w:rsidRPr="00ED0073" w:rsidRDefault="00330D53" w:rsidP="00330D53">
            <w:r>
              <w:rPr>
                <w:rFonts w:hint="eastAsia"/>
              </w:rPr>
              <w:t>无</w:t>
            </w:r>
          </w:p>
        </w:tc>
      </w:tr>
      <w:tr w:rsidR="00330D53" w:rsidRPr="00ED0073" w14:paraId="238EB839" w14:textId="77777777" w:rsidTr="00330D53">
        <w:tc>
          <w:tcPr>
            <w:tcW w:w="2812" w:type="dxa"/>
          </w:tcPr>
          <w:p w14:paraId="0F467822" w14:textId="77777777" w:rsidR="00330D53" w:rsidRPr="00ED0073" w:rsidRDefault="00330D53" w:rsidP="00330D53">
            <w:r w:rsidRPr="00ED0073">
              <w:rPr>
                <w:rFonts w:hint="eastAsia"/>
              </w:rPr>
              <w:t>被扩展的用例</w:t>
            </w:r>
          </w:p>
        </w:tc>
        <w:tc>
          <w:tcPr>
            <w:tcW w:w="5428" w:type="dxa"/>
          </w:tcPr>
          <w:p w14:paraId="1D7B7045" w14:textId="77777777" w:rsidR="00330D53" w:rsidRPr="00ED0073" w:rsidRDefault="00330D53" w:rsidP="00330D53">
            <w:r>
              <w:rPr>
                <w:rFonts w:hint="eastAsia"/>
              </w:rPr>
              <w:t>访问具体课程</w:t>
            </w:r>
          </w:p>
        </w:tc>
      </w:tr>
      <w:tr w:rsidR="00330D53" w:rsidRPr="00ED0073" w14:paraId="6806C207" w14:textId="77777777" w:rsidTr="00330D53">
        <w:tc>
          <w:tcPr>
            <w:tcW w:w="2812" w:type="dxa"/>
          </w:tcPr>
          <w:p w14:paraId="353E1C2E" w14:textId="77777777" w:rsidR="00330D53" w:rsidRDefault="00330D53" w:rsidP="00330D53">
            <w:r>
              <w:rPr>
                <w:rFonts w:hint="eastAsia"/>
              </w:rPr>
              <w:t>数据字典</w:t>
            </w:r>
          </w:p>
        </w:tc>
        <w:tc>
          <w:tcPr>
            <w:tcW w:w="5428" w:type="dxa"/>
          </w:tcPr>
          <w:p w14:paraId="2ACBD067" w14:textId="77777777" w:rsidR="00330D53" w:rsidRPr="00ED0073" w:rsidRDefault="00330D53" w:rsidP="00330D53"/>
        </w:tc>
      </w:tr>
      <w:tr w:rsidR="00330D53" w:rsidRPr="00ED0073" w14:paraId="6307EB08" w14:textId="77777777" w:rsidTr="00330D53">
        <w:tc>
          <w:tcPr>
            <w:tcW w:w="2812" w:type="dxa"/>
          </w:tcPr>
          <w:p w14:paraId="664E72BD" w14:textId="77777777" w:rsidR="00330D53" w:rsidRDefault="00330D53" w:rsidP="00330D53">
            <w:r>
              <w:rPr>
                <w:rFonts w:hint="eastAsia"/>
              </w:rPr>
              <w:t>对话框图</w:t>
            </w:r>
          </w:p>
        </w:tc>
        <w:tc>
          <w:tcPr>
            <w:tcW w:w="5428" w:type="dxa"/>
          </w:tcPr>
          <w:p w14:paraId="6A94A196"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512D2FCF" w14:textId="77777777" w:rsidTr="00330D53">
        <w:tc>
          <w:tcPr>
            <w:tcW w:w="2812" w:type="dxa"/>
          </w:tcPr>
          <w:p w14:paraId="41D06F31" w14:textId="77777777" w:rsidR="00330D53" w:rsidRDefault="00330D53" w:rsidP="00330D53">
            <w:r>
              <w:rPr>
                <w:rFonts w:hint="eastAsia"/>
              </w:rPr>
              <w:t>用户</w:t>
            </w:r>
            <w:r>
              <w:t>界面</w:t>
            </w:r>
          </w:p>
        </w:tc>
        <w:tc>
          <w:tcPr>
            <w:tcW w:w="5428" w:type="dxa"/>
          </w:tcPr>
          <w:p w14:paraId="74468A1B" w14:textId="77777777" w:rsidR="00330D53" w:rsidRDefault="002F4437" w:rsidP="00330D53">
            <w:hyperlink w:anchor="导航栏" w:history="1">
              <w:r w:rsidR="00330D53" w:rsidRPr="00027B1C">
                <w:rPr>
                  <w:rStyle w:val="aa"/>
                  <w:rFonts w:hint="eastAsia"/>
                </w:rPr>
                <w:t>导航栏</w:t>
              </w:r>
            </w:hyperlink>
          </w:p>
        </w:tc>
      </w:tr>
      <w:tr w:rsidR="00330D53" w:rsidRPr="00ED0073" w14:paraId="05E8686B" w14:textId="77777777" w:rsidTr="00330D53">
        <w:tc>
          <w:tcPr>
            <w:tcW w:w="2812" w:type="dxa"/>
          </w:tcPr>
          <w:p w14:paraId="4D8FF7BB" w14:textId="77777777" w:rsidR="00330D53" w:rsidRPr="00ED0073" w:rsidRDefault="00330D53" w:rsidP="00330D53">
            <w:r w:rsidRPr="00ED0073">
              <w:rPr>
                <w:rFonts w:hint="eastAsia"/>
              </w:rPr>
              <w:t>修改历史记录</w:t>
            </w:r>
          </w:p>
        </w:tc>
        <w:tc>
          <w:tcPr>
            <w:tcW w:w="5428" w:type="dxa"/>
          </w:tcPr>
          <w:p w14:paraId="271FB17A" w14:textId="67334FD5" w:rsidR="00330D53" w:rsidRPr="00ED0073" w:rsidRDefault="00330D53" w:rsidP="00330D53">
            <w:r>
              <w:rPr>
                <w:rFonts w:hint="eastAsia"/>
              </w:rPr>
              <w:t>填写表格——陈俊仁</w:t>
            </w:r>
          </w:p>
        </w:tc>
      </w:tr>
    </w:tbl>
    <w:p w14:paraId="3FFA9535" w14:textId="77777777" w:rsidR="00330D53" w:rsidRDefault="00330D53" w:rsidP="00330D53">
      <w:pPr>
        <w:pStyle w:val="ab"/>
      </w:pPr>
      <w:bookmarkStart w:id="51" w:name="_Toc500975540"/>
      <w:bookmarkStart w:id="52" w:name="_Toc504029043"/>
      <w:r>
        <w:rPr>
          <w:rFonts w:hint="eastAsia"/>
        </w:rPr>
        <w:t>下载帮助手册</w:t>
      </w:r>
      <w:bookmarkEnd w:id="51"/>
      <w:bookmarkEnd w:id="52"/>
    </w:p>
    <w:p w14:paraId="0B3ADEE9" w14:textId="6F87F0AE" w:rsidR="00330D53" w:rsidRDefault="00330D53" w:rsidP="00330D53">
      <w:pPr>
        <w:pStyle w:val="7"/>
      </w:pPr>
      <w:r>
        <w:rPr>
          <w:rFonts w:hint="eastAsia"/>
        </w:rPr>
        <w:t xml:space="preserve">表格 </w:t>
      </w:r>
      <w:r>
        <w:t xml:space="preserve">TE-R-37 </w:t>
      </w:r>
      <w:r>
        <w:rPr>
          <w:rFonts w:hint="eastAsia"/>
        </w:rPr>
        <w:t>下载帮助手册</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A177476" w14:textId="77777777" w:rsidTr="00330D53">
        <w:tc>
          <w:tcPr>
            <w:tcW w:w="2812" w:type="dxa"/>
          </w:tcPr>
          <w:p w14:paraId="6C863D26" w14:textId="77777777" w:rsidR="00330D53" w:rsidRPr="00ED0073" w:rsidRDefault="00330D53" w:rsidP="00330D53">
            <w:r w:rsidRPr="00ED0073">
              <w:rPr>
                <w:rFonts w:hint="eastAsia"/>
              </w:rPr>
              <w:t>用例名称</w:t>
            </w:r>
          </w:p>
        </w:tc>
        <w:tc>
          <w:tcPr>
            <w:tcW w:w="5428" w:type="dxa"/>
          </w:tcPr>
          <w:p w14:paraId="74E4D6F5" w14:textId="77777777" w:rsidR="00330D53" w:rsidRPr="00ED0073" w:rsidRDefault="00330D53" w:rsidP="00330D53">
            <w:r>
              <w:rPr>
                <w:rFonts w:hint="eastAsia"/>
              </w:rPr>
              <w:t>下载帮助手册</w:t>
            </w:r>
          </w:p>
        </w:tc>
      </w:tr>
      <w:tr w:rsidR="00330D53" w:rsidRPr="00ED0073" w14:paraId="402E3580" w14:textId="77777777" w:rsidTr="00330D53">
        <w:tc>
          <w:tcPr>
            <w:tcW w:w="2812" w:type="dxa"/>
          </w:tcPr>
          <w:p w14:paraId="40DB854B" w14:textId="77777777" w:rsidR="00330D53" w:rsidRPr="00ED0073" w:rsidRDefault="00330D53" w:rsidP="00330D53">
            <w:r w:rsidRPr="00ED0073">
              <w:rPr>
                <w:rFonts w:hint="eastAsia"/>
              </w:rPr>
              <w:t>标识符</w:t>
            </w:r>
          </w:p>
        </w:tc>
        <w:tc>
          <w:tcPr>
            <w:tcW w:w="5428" w:type="dxa"/>
          </w:tcPr>
          <w:p w14:paraId="40957174" w14:textId="41E9B864" w:rsidR="00330D53" w:rsidRPr="00C52A26" w:rsidRDefault="00330D53" w:rsidP="00330D53">
            <w:r>
              <w:t>TE-R</w:t>
            </w:r>
            <w:r>
              <w:rPr>
                <w:rFonts w:hint="eastAsia"/>
              </w:rPr>
              <w:t>-</w:t>
            </w:r>
            <w:r>
              <w:t>37</w:t>
            </w:r>
          </w:p>
        </w:tc>
      </w:tr>
      <w:tr w:rsidR="00330D53" w:rsidRPr="00ED0073" w14:paraId="51784BC8" w14:textId="77777777" w:rsidTr="00330D53">
        <w:tc>
          <w:tcPr>
            <w:tcW w:w="2812" w:type="dxa"/>
          </w:tcPr>
          <w:p w14:paraId="47C7387B" w14:textId="77777777" w:rsidR="00330D53" w:rsidRPr="00ED0073" w:rsidRDefault="00330D53" w:rsidP="00330D53">
            <w:r w:rsidRPr="00ED0073">
              <w:rPr>
                <w:rFonts w:hint="eastAsia"/>
              </w:rPr>
              <w:t>用例描述</w:t>
            </w:r>
          </w:p>
        </w:tc>
        <w:tc>
          <w:tcPr>
            <w:tcW w:w="5428" w:type="dxa"/>
          </w:tcPr>
          <w:p w14:paraId="40CE9D60" w14:textId="10C0FD02" w:rsidR="00330D53" w:rsidRPr="00ED0073" w:rsidRDefault="00330D53" w:rsidP="00330D53">
            <w:r>
              <w:rPr>
                <w:rFonts w:hint="eastAsia"/>
              </w:rPr>
              <w:t>教师可以点击在网站首页顶部的导航栏的帮助下载网站的帮助手册</w:t>
            </w:r>
          </w:p>
        </w:tc>
      </w:tr>
      <w:tr w:rsidR="00330D53" w:rsidRPr="00ED0073" w14:paraId="78F7F098" w14:textId="77777777" w:rsidTr="00330D53">
        <w:tc>
          <w:tcPr>
            <w:tcW w:w="2812" w:type="dxa"/>
          </w:tcPr>
          <w:p w14:paraId="0F0024AE" w14:textId="77777777" w:rsidR="00330D53" w:rsidRPr="00ED0073" w:rsidRDefault="00330D53" w:rsidP="00330D53">
            <w:r w:rsidRPr="00ED0073">
              <w:rPr>
                <w:rFonts w:hint="eastAsia"/>
              </w:rPr>
              <w:t>需求来源</w:t>
            </w:r>
          </w:p>
        </w:tc>
        <w:tc>
          <w:tcPr>
            <w:tcW w:w="5428" w:type="dxa"/>
          </w:tcPr>
          <w:p w14:paraId="138BE5B4" w14:textId="40CFD091" w:rsidR="00330D53" w:rsidRPr="00ED0073" w:rsidRDefault="00330D53" w:rsidP="00330D53">
            <w:r>
              <w:rPr>
                <w:rFonts w:hint="eastAsia"/>
              </w:rPr>
              <w:t>教师</w:t>
            </w:r>
          </w:p>
        </w:tc>
      </w:tr>
      <w:tr w:rsidR="00330D53" w:rsidRPr="00ED0073" w14:paraId="56DA53A0" w14:textId="77777777" w:rsidTr="00330D53">
        <w:tc>
          <w:tcPr>
            <w:tcW w:w="2812" w:type="dxa"/>
          </w:tcPr>
          <w:p w14:paraId="5AD5FEFD" w14:textId="77777777" w:rsidR="00330D53" w:rsidRPr="00ED0073" w:rsidRDefault="00330D53" w:rsidP="00330D53">
            <w:r w:rsidRPr="00ED0073">
              <w:rPr>
                <w:rFonts w:hint="eastAsia"/>
              </w:rPr>
              <w:t>优先级</w:t>
            </w:r>
          </w:p>
        </w:tc>
        <w:tc>
          <w:tcPr>
            <w:tcW w:w="5428" w:type="dxa"/>
          </w:tcPr>
          <w:p w14:paraId="5EA40ED8" w14:textId="77777777" w:rsidR="00330D53" w:rsidRPr="00ED0073" w:rsidRDefault="00330D53" w:rsidP="00330D53">
            <w:r>
              <w:rPr>
                <w:rFonts w:hint="eastAsia"/>
              </w:rPr>
              <w:t>TBD</w:t>
            </w:r>
          </w:p>
        </w:tc>
      </w:tr>
      <w:tr w:rsidR="00330D53" w:rsidRPr="00ED0073" w14:paraId="3EE5B98A" w14:textId="77777777" w:rsidTr="00330D53">
        <w:tc>
          <w:tcPr>
            <w:tcW w:w="2812" w:type="dxa"/>
          </w:tcPr>
          <w:p w14:paraId="10C71531" w14:textId="77777777" w:rsidR="00330D53" w:rsidRPr="00ED0073" w:rsidRDefault="00330D53" w:rsidP="00330D53">
            <w:r w:rsidRPr="00ED0073">
              <w:rPr>
                <w:rFonts w:hint="eastAsia"/>
              </w:rPr>
              <w:t>参与者</w:t>
            </w:r>
          </w:p>
        </w:tc>
        <w:tc>
          <w:tcPr>
            <w:tcW w:w="5428" w:type="dxa"/>
          </w:tcPr>
          <w:p w14:paraId="4084BA23" w14:textId="15381219" w:rsidR="00330D53" w:rsidRPr="00ED0073" w:rsidRDefault="00330D53" w:rsidP="00330D53">
            <w:r>
              <w:rPr>
                <w:rFonts w:hint="eastAsia"/>
              </w:rPr>
              <w:t>教师</w:t>
            </w:r>
          </w:p>
        </w:tc>
      </w:tr>
      <w:tr w:rsidR="00330D53" w:rsidRPr="00ED0073" w14:paraId="4C9128ED" w14:textId="77777777" w:rsidTr="00330D53">
        <w:tc>
          <w:tcPr>
            <w:tcW w:w="2812" w:type="dxa"/>
          </w:tcPr>
          <w:p w14:paraId="0E0BC165" w14:textId="77777777" w:rsidR="00330D53" w:rsidRPr="00ED0073" w:rsidRDefault="00330D53" w:rsidP="00330D53">
            <w:r w:rsidRPr="00ED0073">
              <w:rPr>
                <w:rFonts w:hint="eastAsia"/>
              </w:rPr>
              <w:t>状态</w:t>
            </w:r>
          </w:p>
        </w:tc>
        <w:tc>
          <w:tcPr>
            <w:tcW w:w="5428" w:type="dxa"/>
          </w:tcPr>
          <w:p w14:paraId="7407067F" w14:textId="5EF5B8FF" w:rsidR="00330D53" w:rsidRPr="00ED0073" w:rsidRDefault="00330D53" w:rsidP="00330D53">
            <w:r>
              <w:rPr>
                <w:rFonts w:hint="eastAsia"/>
              </w:rPr>
              <w:t>教师已经登录</w:t>
            </w:r>
          </w:p>
        </w:tc>
      </w:tr>
      <w:tr w:rsidR="00330D53" w:rsidRPr="00ED0073" w14:paraId="56D02F27" w14:textId="77777777" w:rsidTr="00330D53">
        <w:tc>
          <w:tcPr>
            <w:tcW w:w="2812" w:type="dxa"/>
          </w:tcPr>
          <w:p w14:paraId="77DBF06C" w14:textId="77777777" w:rsidR="00330D53" w:rsidRPr="00ED0073" w:rsidRDefault="00330D53" w:rsidP="00330D53">
            <w:r w:rsidRPr="00ED0073">
              <w:rPr>
                <w:rFonts w:hint="eastAsia"/>
              </w:rPr>
              <w:t>涉众利益</w:t>
            </w:r>
          </w:p>
        </w:tc>
        <w:tc>
          <w:tcPr>
            <w:tcW w:w="5428" w:type="dxa"/>
          </w:tcPr>
          <w:p w14:paraId="4BA367C1" w14:textId="53CDFF97" w:rsidR="00330D53" w:rsidRPr="00ED0073" w:rsidRDefault="00330D53" w:rsidP="00330D53">
            <w:r>
              <w:rPr>
                <w:rFonts w:hint="eastAsia"/>
              </w:rPr>
              <w:t>教师</w:t>
            </w:r>
          </w:p>
        </w:tc>
      </w:tr>
      <w:tr w:rsidR="00330D53" w:rsidRPr="00ED0073" w14:paraId="28714B80" w14:textId="77777777" w:rsidTr="00330D53">
        <w:tc>
          <w:tcPr>
            <w:tcW w:w="2812" w:type="dxa"/>
          </w:tcPr>
          <w:p w14:paraId="0BADD56B" w14:textId="77777777" w:rsidR="00330D53" w:rsidRPr="00ED0073" w:rsidRDefault="00330D53" w:rsidP="00330D53">
            <w:r w:rsidRPr="00ED0073">
              <w:rPr>
                <w:rFonts w:hint="eastAsia"/>
              </w:rPr>
              <w:t>前置条件</w:t>
            </w:r>
          </w:p>
        </w:tc>
        <w:tc>
          <w:tcPr>
            <w:tcW w:w="5428" w:type="dxa"/>
          </w:tcPr>
          <w:p w14:paraId="26E13314" w14:textId="60886BEB" w:rsidR="00330D53" w:rsidRPr="00ED0073" w:rsidRDefault="00330D53" w:rsidP="00330D53">
            <w:r>
              <w:rPr>
                <w:rFonts w:hint="eastAsia"/>
              </w:rPr>
              <w:t>教师已经成功登录并且进入网站首页</w:t>
            </w:r>
          </w:p>
        </w:tc>
      </w:tr>
      <w:tr w:rsidR="00330D53" w:rsidRPr="00ED0073" w14:paraId="22C00C5E" w14:textId="77777777" w:rsidTr="00330D53">
        <w:tc>
          <w:tcPr>
            <w:tcW w:w="2812" w:type="dxa"/>
          </w:tcPr>
          <w:p w14:paraId="1D6A410C" w14:textId="77777777" w:rsidR="00330D53" w:rsidRPr="00ED0073" w:rsidRDefault="00330D53" w:rsidP="00330D53">
            <w:r w:rsidRPr="00ED0073">
              <w:rPr>
                <w:rFonts w:hint="eastAsia"/>
              </w:rPr>
              <w:t>后置条件</w:t>
            </w:r>
          </w:p>
        </w:tc>
        <w:tc>
          <w:tcPr>
            <w:tcW w:w="5428" w:type="dxa"/>
          </w:tcPr>
          <w:p w14:paraId="104E3125" w14:textId="77777777" w:rsidR="00330D53" w:rsidRPr="00ED0073" w:rsidRDefault="00330D53" w:rsidP="00330D53">
            <w:r>
              <w:rPr>
                <w:rFonts w:hint="eastAsia"/>
              </w:rPr>
              <w:t>无</w:t>
            </w:r>
          </w:p>
        </w:tc>
      </w:tr>
      <w:tr w:rsidR="00330D53" w:rsidRPr="00ED0073" w14:paraId="77B7F067" w14:textId="77777777" w:rsidTr="00330D53">
        <w:tc>
          <w:tcPr>
            <w:tcW w:w="2812" w:type="dxa"/>
          </w:tcPr>
          <w:p w14:paraId="3CA74744" w14:textId="77777777" w:rsidR="00330D53" w:rsidRPr="00ED0073" w:rsidRDefault="00330D53" w:rsidP="00330D53">
            <w:r w:rsidRPr="00ED0073">
              <w:rPr>
                <w:rFonts w:hint="eastAsia"/>
              </w:rPr>
              <w:t>用例场景</w:t>
            </w:r>
          </w:p>
        </w:tc>
        <w:tc>
          <w:tcPr>
            <w:tcW w:w="5428" w:type="dxa"/>
          </w:tcPr>
          <w:p w14:paraId="7865E2BA" w14:textId="76684B0F" w:rsidR="00330D53" w:rsidRPr="00ED0073" w:rsidRDefault="00330D53" w:rsidP="00330D53">
            <w:r>
              <w:rPr>
                <w:rFonts w:hint="eastAsia"/>
              </w:rPr>
              <w:t>教师登录之后可以点击在网站首页的导航栏的帮助，下载网站帮助手册</w:t>
            </w:r>
          </w:p>
        </w:tc>
      </w:tr>
      <w:tr w:rsidR="00330D53" w:rsidRPr="00757EB3" w14:paraId="0F4EECF3" w14:textId="77777777" w:rsidTr="00330D53">
        <w:tc>
          <w:tcPr>
            <w:tcW w:w="2812" w:type="dxa"/>
          </w:tcPr>
          <w:p w14:paraId="668EA2EA" w14:textId="77777777" w:rsidR="00330D53" w:rsidRPr="00ED0073" w:rsidRDefault="00330D53" w:rsidP="00330D53">
            <w:r w:rsidRPr="00ED0073">
              <w:rPr>
                <w:rFonts w:hint="eastAsia"/>
              </w:rPr>
              <w:t>基本操作流程</w:t>
            </w:r>
          </w:p>
        </w:tc>
        <w:tc>
          <w:tcPr>
            <w:tcW w:w="5428" w:type="dxa"/>
          </w:tcPr>
          <w:p w14:paraId="090CE2D2" w14:textId="20489309" w:rsidR="00330D53" w:rsidRPr="00A55E74" w:rsidRDefault="00330D53" w:rsidP="00330D53">
            <w:r>
              <w:rPr>
                <w:rFonts w:hint="eastAsia"/>
              </w:rPr>
              <w:t>1.</w:t>
            </w:r>
            <w:r>
              <w:rPr>
                <w:rFonts w:hint="eastAsia"/>
              </w:rPr>
              <w:t>教师进入网站首页</w:t>
            </w:r>
          </w:p>
          <w:p w14:paraId="4E6656C6" w14:textId="77777777" w:rsidR="00330D53" w:rsidRDefault="00330D53" w:rsidP="00330D53">
            <w:r>
              <w:rPr>
                <w:rFonts w:hint="eastAsia"/>
              </w:rPr>
              <w:t>2.</w:t>
            </w:r>
            <w:r>
              <w:rPr>
                <w:rFonts w:hint="eastAsia"/>
              </w:rPr>
              <w:t>将点击导航栏的帮助</w:t>
            </w:r>
          </w:p>
          <w:p w14:paraId="471BC485" w14:textId="77777777" w:rsidR="00330D53" w:rsidRPr="00A55E74" w:rsidRDefault="00330D53" w:rsidP="00330D53">
            <w:r>
              <w:rPr>
                <w:rFonts w:hint="eastAsia"/>
              </w:rPr>
              <w:t>3.</w:t>
            </w:r>
            <w:r>
              <w:rPr>
                <w:rFonts w:hint="eastAsia"/>
              </w:rPr>
              <w:t>下载网站帮助手册</w:t>
            </w:r>
          </w:p>
        </w:tc>
      </w:tr>
      <w:tr w:rsidR="00330D53" w:rsidRPr="00757EB3" w14:paraId="6F2BCF38" w14:textId="77777777" w:rsidTr="00330D53">
        <w:tc>
          <w:tcPr>
            <w:tcW w:w="2812" w:type="dxa"/>
          </w:tcPr>
          <w:p w14:paraId="61E4D674" w14:textId="77777777" w:rsidR="00330D53" w:rsidRPr="00ED0073" w:rsidRDefault="00330D53" w:rsidP="00330D53">
            <w:r w:rsidRPr="00ED0073">
              <w:rPr>
                <w:rFonts w:hint="eastAsia"/>
              </w:rPr>
              <w:t>可选操作流程</w:t>
            </w:r>
          </w:p>
        </w:tc>
        <w:tc>
          <w:tcPr>
            <w:tcW w:w="5428" w:type="dxa"/>
          </w:tcPr>
          <w:p w14:paraId="2304187A" w14:textId="77777777" w:rsidR="00330D53" w:rsidRPr="00757EB3" w:rsidRDefault="00330D53" w:rsidP="00330D53">
            <w:r>
              <w:rPr>
                <w:rFonts w:hint="eastAsia"/>
              </w:rPr>
              <w:t>无</w:t>
            </w:r>
          </w:p>
        </w:tc>
      </w:tr>
      <w:tr w:rsidR="00330D53" w:rsidRPr="000539B8" w14:paraId="1EBDC8E0" w14:textId="77777777" w:rsidTr="00330D53">
        <w:tc>
          <w:tcPr>
            <w:tcW w:w="2812" w:type="dxa"/>
          </w:tcPr>
          <w:p w14:paraId="7EB97B72" w14:textId="77777777" w:rsidR="00330D53" w:rsidRPr="00ED0073" w:rsidRDefault="00330D53" w:rsidP="00330D53">
            <w:r w:rsidRPr="00ED0073">
              <w:rPr>
                <w:rFonts w:hint="eastAsia"/>
              </w:rPr>
              <w:t>异常</w:t>
            </w:r>
          </w:p>
        </w:tc>
        <w:tc>
          <w:tcPr>
            <w:tcW w:w="5428" w:type="dxa"/>
          </w:tcPr>
          <w:p w14:paraId="2CC1B808" w14:textId="77777777" w:rsidR="00330D53" w:rsidRPr="000539B8" w:rsidRDefault="00330D53" w:rsidP="00330D53">
            <w:r>
              <w:rPr>
                <w:rFonts w:hint="eastAsia"/>
              </w:rPr>
              <w:t>网络</w:t>
            </w:r>
            <w:proofErr w:type="gramStart"/>
            <w:r>
              <w:rPr>
                <w:rFonts w:hint="eastAsia"/>
              </w:rPr>
              <w:t>异常会</w:t>
            </w:r>
            <w:proofErr w:type="gramEnd"/>
            <w:r>
              <w:rPr>
                <w:rFonts w:hint="eastAsia"/>
              </w:rPr>
              <w:t>导致下载失败</w:t>
            </w:r>
          </w:p>
        </w:tc>
      </w:tr>
      <w:tr w:rsidR="00330D53" w:rsidRPr="00275CEA" w14:paraId="7D205FF9" w14:textId="77777777" w:rsidTr="00330D53">
        <w:tc>
          <w:tcPr>
            <w:tcW w:w="2812" w:type="dxa"/>
          </w:tcPr>
          <w:p w14:paraId="71CFF52A" w14:textId="77777777" w:rsidR="00330D53" w:rsidRPr="00ED0073" w:rsidRDefault="00330D53" w:rsidP="00330D53">
            <w:r w:rsidRPr="00ED0073">
              <w:rPr>
                <w:rFonts w:hint="eastAsia"/>
              </w:rPr>
              <w:t>业务规则</w:t>
            </w:r>
          </w:p>
        </w:tc>
        <w:tc>
          <w:tcPr>
            <w:tcW w:w="5428" w:type="dxa"/>
          </w:tcPr>
          <w:p w14:paraId="51FD4A83" w14:textId="77777777" w:rsidR="00330D53" w:rsidRPr="00275CEA" w:rsidRDefault="00330D53" w:rsidP="00330D53">
            <w:r>
              <w:rPr>
                <w:rFonts w:hint="eastAsia"/>
              </w:rPr>
              <w:t>无</w:t>
            </w:r>
          </w:p>
        </w:tc>
      </w:tr>
      <w:tr w:rsidR="00330D53" w:rsidRPr="00ED0073" w14:paraId="2A99A5A5" w14:textId="77777777" w:rsidTr="00330D53">
        <w:tc>
          <w:tcPr>
            <w:tcW w:w="2812" w:type="dxa"/>
          </w:tcPr>
          <w:p w14:paraId="5E0ED23C" w14:textId="77777777" w:rsidR="00330D53" w:rsidRPr="00ED0073" w:rsidRDefault="00330D53" w:rsidP="00330D53">
            <w:r w:rsidRPr="00ED0073">
              <w:rPr>
                <w:rFonts w:hint="eastAsia"/>
              </w:rPr>
              <w:lastRenderedPageBreak/>
              <w:t>输入</w:t>
            </w:r>
          </w:p>
        </w:tc>
        <w:tc>
          <w:tcPr>
            <w:tcW w:w="5428" w:type="dxa"/>
          </w:tcPr>
          <w:p w14:paraId="79A42E85" w14:textId="77777777" w:rsidR="00330D53" w:rsidRPr="00ED0073" w:rsidRDefault="00330D53" w:rsidP="00330D53">
            <w:r>
              <w:rPr>
                <w:rFonts w:hint="eastAsia"/>
              </w:rPr>
              <w:t>无</w:t>
            </w:r>
          </w:p>
        </w:tc>
      </w:tr>
      <w:tr w:rsidR="00330D53" w:rsidRPr="00ED0073" w14:paraId="1759E106" w14:textId="77777777" w:rsidTr="00330D53">
        <w:tc>
          <w:tcPr>
            <w:tcW w:w="2812" w:type="dxa"/>
          </w:tcPr>
          <w:p w14:paraId="63747232" w14:textId="77777777" w:rsidR="00330D53" w:rsidRPr="00ED0073" w:rsidRDefault="00330D53" w:rsidP="00330D53">
            <w:r w:rsidRPr="00ED0073">
              <w:rPr>
                <w:rFonts w:hint="eastAsia"/>
              </w:rPr>
              <w:t>输出</w:t>
            </w:r>
          </w:p>
        </w:tc>
        <w:tc>
          <w:tcPr>
            <w:tcW w:w="5428" w:type="dxa"/>
          </w:tcPr>
          <w:p w14:paraId="054DDE68" w14:textId="77777777" w:rsidR="00330D53" w:rsidRPr="00ED0073" w:rsidRDefault="00330D53" w:rsidP="00330D53">
            <w:r>
              <w:rPr>
                <w:rFonts w:hint="eastAsia"/>
              </w:rPr>
              <w:t>帮助手册</w:t>
            </w:r>
          </w:p>
        </w:tc>
      </w:tr>
      <w:tr w:rsidR="00330D53" w:rsidRPr="00ED0073" w14:paraId="669CF170" w14:textId="77777777" w:rsidTr="00330D53">
        <w:tc>
          <w:tcPr>
            <w:tcW w:w="2812" w:type="dxa"/>
          </w:tcPr>
          <w:p w14:paraId="6E1A6138" w14:textId="77777777" w:rsidR="00330D53" w:rsidRPr="00ED0073" w:rsidRDefault="00330D53" w:rsidP="00330D53">
            <w:r w:rsidRPr="00ED0073">
              <w:rPr>
                <w:rFonts w:hint="eastAsia"/>
              </w:rPr>
              <w:t>被包含的用例</w:t>
            </w:r>
          </w:p>
        </w:tc>
        <w:tc>
          <w:tcPr>
            <w:tcW w:w="5428" w:type="dxa"/>
          </w:tcPr>
          <w:p w14:paraId="05108A79" w14:textId="77777777" w:rsidR="00330D53" w:rsidRPr="00ED0073" w:rsidRDefault="00330D53" w:rsidP="00330D53">
            <w:r>
              <w:rPr>
                <w:rFonts w:hint="eastAsia"/>
              </w:rPr>
              <w:t>无</w:t>
            </w:r>
          </w:p>
        </w:tc>
      </w:tr>
      <w:tr w:rsidR="00330D53" w:rsidRPr="00ED0073" w14:paraId="1530B88D" w14:textId="77777777" w:rsidTr="00330D53">
        <w:tc>
          <w:tcPr>
            <w:tcW w:w="2812" w:type="dxa"/>
          </w:tcPr>
          <w:p w14:paraId="2DE73958" w14:textId="77777777" w:rsidR="00330D53" w:rsidRPr="00ED0073" w:rsidRDefault="00330D53" w:rsidP="00330D53">
            <w:r w:rsidRPr="00ED0073">
              <w:rPr>
                <w:rFonts w:hint="eastAsia"/>
              </w:rPr>
              <w:t>被扩展的用例</w:t>
            </w:r>
          </w:p>
        </w:tc>
        <w:tc>
          <w:tcPr>
            <w:tcW w:w="5428" w:type="dxa"/>
          </w:tcPr>
          <w:p w14:paraId="1A8FAEC7" w14:textId="77777777" w:rsidR="00330D53" w:rsidRPr="00ED0073" w:rsidRDefault="00330D53" w:rsidP="00330D53">
            <w:r>
              <w:rPr>
                <w:rFonts w:hint="eastAsia"/>
              </w:rPr>
              <w:t>无</w:t>
            </w:r>
          </w:p>
        </w:tc>
      </w:tr>
      <w:tr w:rsidR="00330D53" w:rsidRPr="00ED0073" w14:paraId="446055BB" w14:textId="77777777" w:rsidTr="00330D53">
        <w:tc>
          <w:tcPr>
            <w:tcW w:w="2812" w:type="dxa"/>
          </w:tcPr>
          <w:p w14:paraId="0924ABCE" w14:textId="77777777" w:rsidR="00330D53" w:rsidRDefault="00330D53" w:rsidP="00330D53">
            <w:r>
              <w:rPr>
                <w:rFonts w:hint="eastAsia"/>
              </w:rPr>
              <w:t>数据字典</w:t>
            </w:r>
          </w:p>
        </w:tc>
        <w:tc>
          <w:tcPr>
            <w:tcW w:w="5428" w:type="dxa"/>
          </w:tcPr>
          <w:p w14:paraId="5EDFA240" w14:textId="77777777" w:rsidR="00330D53" w:rsidRPr="00ED0073" w:rsidRDefault="002F4437" w:rsidP="00330D53">
            <w:hyperlink w:anchor="_帮助手册" w:history="1">
              <w:r w:rsidR="00330D53" w:rsidRPr="005649A7">
                <w:rPr>
                  <w:rStyle w:val="aa"/>
                  <w:rFonts w:hint="eastAsia"/>
                </w:rPr>
                <w:t>帮助手册</w:t>
              </w:r>
            </w:hyperlink>
          </w:p>
        </w:tc>
      </w:tr>
      <w:tr w:rsidR="00330D53" w:rsidRPr="00ED0073" w14:paraId="330227D8" w14:textId="77777777" w:rsidTr="00330D53">
        <w:tc>
          <w:tcPr>
            <w:tcW w:w="2812" w:type="dxa"/>
          </w:tcPr>
          <w:p w14:paraId="3EC5B0AA" w14:textId="77777777" w:rsidR="00330D53" w:rsidRDefault="00330D53" w:rsidP="00330D53">
            <w:r>
              <w:rPr>
                <w:rFonts w:hint="eastAsia"/>
              </w:rPr>
              <w:t>对话框图</w:t>
            </w:r>
          </w:p>
        </w:tc>
        <w:tc>
          <w:tcPr>
            <w:tcW w:w="5428" w:type="dxa"/>
          </w:tcPr>
          <w:p w14:paraId="41173968"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32B2A36D" w14:textId="77777777" w:rsidTr="00330D53">
        <w:tc>
          <w:tcPr>
            <w:tcW w:w="2812" w:type="dxa"/>
          </w:tcPr>
          <w:p w14:paraId="74BF53DF" w14:textId="77777777" w:rsidR="00330D53" w:rsidRDefault="00330D53" w:rsidP="00330D53">
            <w:r>
              <w:rPr>
                <w:rFonts w:hint="eastAsia"/>
              </w:rPr>
              <w:t>用户</w:t>
            </w:r>
            <w:r>
              <w:t>界面</w:t>
            </w:r>
          </w:p>
        </w:tc>
        <w:tc>
          <w:tcPr>
            <w:tcW w:w="5428" w:type="dxa"/>
          </w:tcPr>
          <w:p w14:paraId="6B017A03" w14:textId="77777777" w:rsidR="00330D53" w:rsidRDefault="002F4437" w:rsidP="00330D53">
            <w:hyperlink w:anchor="导航栏" w:history="1">
              <w:r w:rsidR="00330D53" w:rsidRPr="00027B1C">
                <w:rPr>
                  <w:rStyle w:val="aa"/>
                  <w:rFonts w:hint="eastAsia"/>
                </w:rPr>
                <w:t>导航栏</w:t>
              </w:r>
            </w:hyperlink>
          </w:p>
        </w:tc>
      </w:tr>
      <w:tr w:rsidR="00330D53" w:rsidRPr="00ED0073" w14:paraId="3A277C4E" w14:textId="77777777" w:rsidTr="00330D53">
        <w:tc>
          <w:tcPr>
            <w:tcW w:w="2812" w:type="dxa"/>
          </w:tcPr>
          <w:p w14:paraId="0A345A74" w14:textId="77777777" w:rsidR="00330D53" w:rsidRPr="00ED0073" w:rsidRDefault="00330D53" w:rsidP="00330D53">
            <w:r w:rsidRPr="00ED0073">
              <w:rPr>
                <w:rFonts w:hint="eastAsia"/>
              </w:rPr>
              <w:t>修改历史记录</w:t>
            </w:r>
          </w:p>
        </w:tc>
        <w:tc>
          <w:tcPr>
            <w:tcW w:w="5428" w:type="dxa"/>
          </w:tcPr>
          <w:p w14:paraId="157EBD0E" w14:textId="79F92517" w:rsidR="00330D53" w:rsidRPr="00ED0073" w:rsidRDefault="00330D53" w:rsidP="00330D53">
            <w:r>
              <w:rPr>
                <w:rFonts w:hint="eastAsia"/>
              </w:rPr>
              <w:t>填写表格——陈俊仁</w:t>
            </w:r>
          </w:p>
        </w:tc>
      </w:tr>
    </w:tbl>
    <w:p w14:paraId="17D89B59" w14:textId="77777777" w:rsidR="00330D53" w:rsidRDefault="00330D53" w:rsidP="00330D53">
      <w:pPr>
        <w:pStyle w:val="ab"/>
      </w:pPr>
      <w:bookmarkStart w:id="53" w:name="_Toc500975541"/>
      <w:bookmarkStart w:id="54" w:name="_Toc504029044"/>
      <w:r>
        <w:rPr>
          <w:rFonts w:hint="eastAsia"/>
        </w:rPr>
        <w:t>访问论坛</w:t>
      </w:r>
      <w:bookmarkEnd w:id="53"/>
      <w:bookmarkEnd w:id="54"/>
    </w:p>
    <w:p w14:paraId="6BCC6518" w14:textId="2C758BF9" w:rsidR="00330D53" w:rsidRDefault="00330D53" w:rsidP="00330D53">
      <w:pPr>
        <w:pStyle w:val="7"/>
      </w:pPr>
      <w:r>
        <w:rPr>
          <w:rFonts w:hint="eastAsia"/>
        </w:rPr>
        <w:t xml:space="preserve">表格 </w:t>
      </w:r>
      <w:r>
        <w:t xml:space="preserve">TE-R-38 </w:t>
      </w:r>
      <w:r>
        <w:rPr>
          <w:rFonts w:hint="eastAsia"/>
        </w:rPr>
        <w:t>访问论坛</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A12D0A4" w14:textId="77777777" w:rsidTr="00330D53">
        <w:tc>
          <w:tcPr>
            <w:tcW w:w="2812" w:type="dxa"/>
          </w:tcPr>
          <w:p w14:paraId="1B4F39AA" w14:textId="77777777" w:rsidR="00330D53" w:rsidRPr="00ED0073" w:rsidRDefault="00330D53" w:rsidP="00330D53">
            <w:r w:rsidRPr="00ED0073">
              <w:rPr>
                <w:rFonts w:hint="eastAsia"/>
              </w:rPr>
              <w:t>用例名称</w:t>
            </w:r>
          </w:p>
        </w:tc>
        <w:tc>
          <w:tcPr>
            <w:tcW w:w="5428" w:type="dxa"/>
          </w:tcPr>
          <w:p w14:paraId="4963F09F" w14:textId="77777777" w:rsidR="00330D53" w:rsidRPr="00ED0073" w:rsidRDefault="00330D53" w:rsidP="00330D53">
            <w:r>
              <w:rPr>
                <w:rFonts w:hint="eastAsia"/>
              </w:rPr>
              <w:t>访问论坛</w:t>
            </w:r>
          </w:p>
        </w:tc>
      </w:tr>
      <w:tr w:rsidR="00330D53" w:rsidRPr="00ED0073" w14:paraId="3907AC88" w14:textId="77777777" w:rsidTr="00330D53">
        <w:tc>
          <w:tcPr>
            <w:tcW w:w="2812" w:type="dxa"/>
          </w:tcPr>
          <w:p w14:paraId="5EDAE4FD" w14:textId="77777777" w:rsidR="00330D53" w:rsidRPr="00ED0073" w:rsidRDefault="00330D53" w:rsidP="00330D53">
            <w:r w:rsidRPr="00ED0073">
              <w:rPr>
                <w:rFonts w:hint="eastAsia"/>
              </w:rPr>
              <w:t>标识符</w:t>
            </w:r>
          </w:p>
        </w:tc>
        <w:tc>
          <w:tcPr>
            <w:tcW w:w="5428" w:type="dxa"/>
          </w:tcPr>
          <w:p w14:paraId="0E8FADB5" w14:textId="53067F53" w:rsidR="00330D53" w:rsidRPr="00C52A26" w:rsidRDefault="00330D53" w:rsidP="00330D53">
            <w:r>
              <w:t>TE-R</w:t>
            </w:r>
            <w:r>
              <w:rPr>
                <w:rFonts w:hint="eastAsia"/>
              </w:rPr>
              <w:t>-</w:t>
            </w:r>
            <w:r>
              <w:t>38</w:t>
            </w:r>
          </w:p>
        </w:tc>
      </w:tr>
      <w:tr w:rsidR="00330D53" w:rsidRPr="00ED0073" w14:paraId="37B3F1A4" w14:textId="77777777" w:rsidTr="00330D53">
        <w:tc>
          <w:tcPr>
            <w:tcW w:w="2812" w:type="dxa"/>
          </w:tcPr>
          <w:p w14:paraId="7672A496" w14:textId="77777777" w:rsidR="00330D53" w:rsidRPr="00ED0073" w:rsidRDefault="00330D53" w:rsidP="00330D53">
            <w:r w:rsidRPr="00ED0073">
              <w:rPr>
                <w:rFonts w:hint="eastAsia"/>
              </w:rPr>
              <w:t>用例描述</w:t>
            </w:r>
          </w:p>
        </w:tc>
        <w:tc>
          <w:tcPr>
            <w:tcW w:w="5428" w:type="dxa"/>
          </w:tcPr>
          <w:p w14:paraId="2720FDC3" w14:textId="23AD2899" w:rsidR="00330D53" w:rsidRPr="00ED0073" w:rsidRDefault="00330D53" w:rsidP="00330D53">
            <w:r>
              <w:rPr>
                <w:rFonts w:hint="eastAsia"/>
              </w:rPr>
              <w:t>教师可以点击在网站首页顶部的导航栏的论坛进入网站总论坛</w:t>
            </w:r>
          </w:p>
        </w:tc>
      </w:tr>
      <w:tr w:rsidR="00330D53" w:rsidRPr="00ED0073" w14:paraId="67C91AD3" w14:textId="77777777" w:rsidTr="00330D53">
        <w:tc>
          <w:tcPr>
            <w:tcW w:w="2812" w:type="dxa"/>
          </w:tcPr>
          <w:p w14:paraId="0D49E537" w14:textId="77777777" w:rsidR="00330D53" w:rsidRPr="00ED0073" w:rsidRDefault="00330D53" w:rsidP="00330D53">
            <w:r w:rsidRPr="00ED0073">
              <w:rPr>
                <w:rFonts w:hint="eastAsia"/>
              </w:rPr>
              <w:t>需求来源</w:t>
            </w:r>
          </w:p>
        </w:tc>
        <w:tc>
          <w:tcPr>
            <w:tcW w:w="5428" w:type="dxa"/>
          </w:tcPr>
          <w:p w14:paraId="66EB3124" w14:textId="75A1B0BE" w:rsidR="00330D53" w:rsidRPr="00ED0073" w:rsidRDefault="00330D53" w:rsidP="00330D53">
            <w:r>
              <w:rPr>
                <w:rFonts w:hint="eastAsia"/>
              </w:rPr>
              <w:t>教师</w:t>
            </w:r>
          </w:p>
        </w:tc>
      </w:tr>
      <w:tr w:rsidR="00330D53" w:rsidRPr="00ED0073" w14:paraId="556D678A" w14:textId="77777777" w:rsidTr="00330D53">
        <w:tc>
          <w:tcPr>
            <w:tcW w:w="2812" w:type="dxa"/>
          </w:tcPr>
          <w:p w14:paraId="29170E4F" w14:textId="77777777" w:rsidR="00330D53" w:rsidRPr="00ED0073" w:rsidRDefault="00330D53" w:rsidP="00330D53">
            <w:r w:rsidRPr="00ED0073">
              <w:rPr>
                <w:rFonts w:hint="eastAsia"/>
              </w:rPr>
              <w:t>优先级</w:t>
            </w:r>
          </w:p>
        </w:tc>
        <w:tc>
          <w:tcPr>
            <w:tcW w:w="5428" w:type="dxa"/>
          </w:tcPr>
          <w:p w14:paraId="748CB7A0" w14:textId="77777777" w:rsidR="00330D53" w:rsidRPr="00ED0073" w:rsidRDefault="00330D53" w:rsidP="00330D53">
            <w:r>
              <w:rPr>
                <w:rFonts w:hint="eastAsia"/>
              </w:rPr>
              <w:t>TBD</w:t>
            </w:r>
          </w:p>
        </w:tc>
      </w:tr>
      <w:tr w:rsidR="00330D53" w:rsidRPr="00ED0073" w14:paraId="38A2EAD3" w14:textId="77777777" w:rsidTr="00330D53">
        <w:tc>
          <w:tcPr>
            <w:tcW w:w="2812" w:type="dxa"/>
          </w:tcPr>
          <w:p w14:paraId="612A010F" w14:textId="77777777" w:rsidR="00330D53" w:rsidRPr="00ED0073" w:rsidRDefault="00330D53" w:rsidP="00330D53">
            <w:r w:rsidRPr="00ED0073">
              <w:rPr>
                <w:rFonts w:hint="eastAsia"/>
              </w:rPr>
              <w:t>参与者</w:t>
            </w:r>
          </w:p>
        </w:tc>
        <w:tc>
          <w:tcPr>
            <w:tcW w:w="5428" w:type="dxa"/>
          </w:tcPr>
          <w:p w14:paraId="237773D1" w14:textId="2BAC4BA5" w:rsidR="00330D53" w:rsidRPr="00ED0073" w:rsidRDefault="00330D53" w:rsidP="00330D53">
            <w:r>
              <w:rPr>
                <w:rFonts w:hint="eastAsia"/>
              </w:rPr>
              <w:t>教师</w:t>
            </w:r>
          </w:p>
        </w:tc>
      </w:tr>
      <w:tr w:rsidR="00330D53" w:rsidRPr="00ED0073" w14:paraId="28F7E3F0" w14:textId="77777777" w:rsidTr="00330D53">
        <w:tc>
          <w:tcPr>
            <w:tcW w:w="2812" w:type="dxa"/>
          </w:tcPr>
          <w:p w14:paraId="5D176895" w14:textId="77777777" w:rsidR="00330D53" w:rsidRPr="00ED0073" w:rsidRDefault="00330D53" w:rsidP="00330D53">
            <w:r w:rsidRPr="00ED0073">
              <w:rPr>
                <w:rFonts w:hint="eastAsia"/>
              </w:rPr>
              <w:t>状态</w:t>
            </w:r>
          </w:p>
        </w:tc>
        <w:tc>
          <w:tcPr>
            <w:tcW w:w="5428" w:type="dxa"/>
          </w:tcPr>
          <w:p w14:paraId="6614045A" w14:textId="7B3857A1" w:rsidR="00330D53" w:rsidRPr="00ED0073" w:rsidRDefault="00330D53" w:rsidP="00330D53">
            <w:r>
              <w:rPr>
                <w:rFonts w:hint="eastAsia"/>
              </w:rPr>
              <w:t>教师已经登录</w:t>
            </w:r>
          </w:p>
        </w:tc>
      </w:tr>
      <w:tr w:rsidR="00330D53" w:rsidRPr="00ED0073" w14:paraId="72386D03" w14:textId="77777777" w:rsidTr="00330D53">
        <w:tc>
          <w:tcPr>
            <w:tcW w:w="2812" w:type="dxa"/>
          </w:tcPr>
          <w:p w14:paraId="48F02F9A" w14:textId="77777777" w:rsidR="00330D53" w:rsidRPr="00ED0073" w:rsidRDefault="00330D53" w:rsidP="00330D53">
            <w:r w:rsidRPr="00ED0073">
              <w:rPr>
                <w:rFonts w:hint="eastAsia"/>
              </w:rPr>
              <w:t>涉众利益</w:t>
            </w:r>
          </w:p>
        </w:tc>
        <w:tc>
          <w:tcPr>
            <w:tcW w:w="5428" w:type="dxa"/>
          </w:tcPr>
          <w:p w14:paraId="415EF060" w14:textId="3CAA1227" w:rsidR="00330D53" w:rsidRPr="00ED0073" w:rsidRDefault="00330D53" w:rsidP="00330D53">
            <w:r>
              <w:rPr>
                <w:rFonts w:hint="eastAsia"/>
              </w:rPr>
              <w:t>教师</w:t>
            </w:r>
          </w:p>
        </w:tc>
      </w:tr>
      <w:tr w:rsidR="00330D53" w:rsidRPr="00ED0073" w14:paraId="624253CD" w14:textId="77777777" w:rsidTr="00330D53">
        <w:tc>
          <w:tcPr>
            <w:tcW w:w="2812" w:type="dxa"/>
          </w:tcPr>
          <w:p w14:paraId="79BAF9A2" w14:textId="77777777" w:rsidR="00330D53" w:rsidRPr="00ED0073" w:rsidRDefault="00330D53" w:rsidP="00330D53">
            <w:r w:rsidRPr="00ED0073">
              <w:rPr>
                <w:rFonts w:hint="eastAsia"/>
              </w:rPr>
              <w:t>前置条件</w:t>
            </w:r>
          </w:p>
        </w:tc>
        <w:tc>
          <w:tcPr>
            <w:tcW w:w="5428" w:type="dxa"/>
          </w:tcPr>
          <w:p w14:paraId="1507AB46" w14:textId="54529EB4" w:rsidR="00330D53" w:rsidRPr="00ED0073" w:rsidRDefault="00330D53" w:rsidP="00330D53">
            <w:r>
              <w:rPr>
                <w:rFonts w:hint="eastAsia"/>
              </w:rPr>
              <w:t>教师已经成功登录并且进入网站首页</w:t>
            </w:r>
          </w:p>
        </w:tc>
      </w:tr>
      <w:tr w:rsidR="00330D53" w:rsidRPr="00ED0073" w14:paraId="779E55AC" w14:textId="77777777" w:rsidTr="00330D53">
        <w:tc>
          <w:tcPr>
            <w:tcW w:w="2812" w:type="dxa"/>
          </w:tcPr>
          <w:p w14:paraId="2595C23B" w14:textId="77777777" w:rsidR="00330D53" w:rsidRPr="00ED0073" w:rsidRDefault="00330D53" w:rsidP="00330D53">
            <w:r w:rsidRPr="00ED0073">
              <w:rPr>
                <w:rFonts w:hint="eastAsia"/>
              </w:rPr>
              <w:t>后置条件</w:t>
            </w:r>
          </w:p>
        </w:tc>
        <w:tc>
          <w:tcPr>
            <w:tcW w:w="5428" w:type="dxa"/>
          </w:tcPr>
          <w:p w14:paraId="7D491457" w14:textId="77777777" w:rsidR="00330D53" w:rsidRPr="00ED0073" w:rsidRDefault="00330D53" w:rsidP="00330D53">
            <w:r>
              <w:rPr>
                <w:rFonts w:hint="eastAsia"/>
              </w:rPr>
              <w:t>进入网站的总论坛首页</w:t>
            </w:r>
          </w:p>
        </w:tc>
      </w:tr>
      <w:tr w:rsidR="00330D53" w:rsidRPr="00ED0073" w14:paraId="08FB3DCF" w14:textId="77777777" w:rsidTr="00330D53">
        <w:tc>
          <w:tcPr>
            <w:tcW w:w="2812" w:type="dxa"/>
          </w:tcPr>
          <w:p w14:paraId="1049A24C" w14:textId="77777777" w:rsidR="00330D53" w:rsidRPr="00ED0073" w:rsidRDefault="00330D53" w:rsidP="00330D53">
            <w:r w:rsidRPr="00ED0073">
              <w:rPr>
                <w:rFonts w:hint="eastAsia"/>
              </w:rPr>
              <w:t>用例场景</w:t>
            </w:r>
          </w:p>
        </w:tc>
        <w:tc>
          <w:tcPr>
            <w:tcW w:w="5428" w:type="dxa"/>
          </w:tcPr>
          <w:p w14:paraId="73E3E5FE" w14:textId="768BC7CD" w:rsidR="00330D53" w:rsidRPr="00ED0073" w:rsidRDefault="00330D53" w:rsidP="00330D53">
            <w:r>
              <w:rPr>
                <w:rFonts w:hint="eastAsia"/>
              </w:rPr>
              <w:t>教师登录之后可以点击在网站首页的导航栏的论坛，进入网站总论坛首页</w:t>
            </w:r>
          </w:p>
        </w:tc>
      </w:tr>
      <w:tr w:rsidR="00330D53" w:rsidRPr="00757EB3" w14:paraId="5EA82246" w14:textId="77777777" w:rsidTr="00330D53">
        <w:tc>
          <w:tcPr>
            <w:tcW w:w="2812" w:type="dxa"/>
          </w:tcPr>
          <w:p w14:paraId="297EDD7B" w14:textId="77777777" w:rsidR="00330D53" w:rsidRPr="00ED0073" w:rsidRDefault="00330D53" w:rsidP="00330D53">
            <w:r w:rsidRPr="00ED0073">
              <w:rPr>
                <w:rFonts w:hint="eastAsia"/>
              </w:rPr>
              <w:t>基本操作流程</w:t>
            </w:r>
          </w:p>
        </w:tc>
        <w:tc>
          <w:tcPr>
            <w:tcW w:w="5428" w:type="dxa"/>
          </w:tcPr>
          <w:p w14:paraId="030382C4" w14:textId="3644FE16" w:rsidR="00330D53" w:rsidRPr="00A55E74" w:rsidRDefault="00330D53" w:rsidP="00330D53">
            <w:r>
              <w:rPr>
                <w:rFonts w:hint="eastAsia"/>
              </w:rPr>
              <w:t>1.</w:t>
            </w:r>
            <w:r>
              <w:rPr>
                <w:rFonts w:hint="eastAsia"/>
              </w:rPr>
              <w:t>教师进入网站首页</w:t>
            </w:r>
          </w:p>
          <w:p w14:paraId="38BC4CD4" w14:textId="77777777" w:rsidR="00330D53" w:rsidRDefault="00330D53" w:rsidP="00330D53">
            <w:r>
              <w:rPr>
                <w:rFonts w:hint="eastAsia"/>
              </w:rPr>
              <w:t>2.</w:t>
            </w:r>
            <w:r>
              <w:rPr>
                <w:rFonts w:hint="eastAsia"/>
              </w:rPr>
              <w:t>将点击导航栏的论坛</w:t>
            </w:r>
          </w:p>
          <w:p w14:paraId="2ADC40A1" w14:textId="77777777" w:rsidR="00330D53" w:rsidRPr="00A55E74" w:rsidRDefault="00330D53" w:rsidP="00330D53">
            <w:r>
              <w:rPr>
                <w:rFonts w:hint="eastAsia"/>
              </w:rPr>
              <w:t>3.</w:t>
            </w:r>
            <w:r>
              <w:rPr>
                <w:rFonts w:hint="eastAsia"/>
              </w:rPr>
              <w:t>进入网站的总论坛首页</w:t>
            </w:r>
          </w:p>
        </w:tc>
      </w:tr>
      <w:tr w:rsidR="00330D53" w:rsidRPr="00757EB3" w14:paraId="7D936E26" w14:textId="77777777" w:rsidTr="00330D53">
        <w:tc>
          <w:tcPr>
            <w:tcW w:w="2812" w:type="dxa"/>
          </w:tcPr>
          <w:p w14:paraId="7337C3B3" w14:textId="77777777" w:rsidR="00330D53" w:rsidRPr="00ED0073" w:rsidRDefault="00330D53" w:rsidP="00330D53">
            <w:r w:rsidRPr="00ED0073">
              <w:rPr>
                <w:rFonts w:hint="eastAsia"/>
              </w:rPr>
              <w:t>可选操作流程</w:t>
            </w:r>
          </w:p>
        </w:tc>
        <w:tc>
          <w:tcPr>
            <w:tcW w:w="5428" w:type="dxa"/>
          </w:tcPr>
          <w:p w14:paraId="3D5B95ED" w14:textId="77777777" w:rsidR="00330D53" w:rsidRPr="00757EB3" w:rsidRDefault="00330D53" w:rsidP="00330D53">
            <w:r>
              <w:rPr>
                <w:rFonts w:hint="eastAsia"/>
              </w:rPr>
              <w:t>无</w:t>
            </w:r>
          </w:p>
        </w:tc>
      </w:tr>
      <w:tr w:rsidR="00330D53" w:rsidRPr="000539B8" w14:paraId="0249C89D" w14:textId="77777777" w:rsidTr="00330D53">
        <w:tc>
          <w:tcPr>
            <w:tcW w:w="2812" w:type="dxa"/>
          </w:tcPr>
          <w:p w14:paraId="1BF5ABD5" w14:textId="77777777" w:rsidR="00330D53" w:rsidRPr="00ED0073" w:rsidRDefault="00330D53" w:rsidP="00330D53">
            <w:r w:rsidRPr="00ED0073">
              <w:rPr>
                <w:rFonts w:hint="eastAsia"/>
              </w:rPr>
              <w:t>异常</w:t>
            </w:r>
          </w:p>
        </w:tc>
        <w:tc>
          <w:tcPr>
            <w:tcW w:w="5428" w:type="dxa"/>
          </w:tcPr>
          <w:p w14:paraId="3ACDBFF4" w14:textId="77777777" w:rsidR="00330D53" w:rsidRPr="000539B8" w:rsidRDefault="00330D53" w:rsidP="00330D53">
            <w:r>
              <w:rPr>
                <w:rFonts w:hint="eastAsia"/>
              </w:rPr>
              <w:t>无</w:t>
            </w:r>
          </w:p>
        </w:tc>
      </w:tr>
      <w:tr w:rsidR="00330D53" w:rsidRPr="00275CEA" w14:paraId="542710D3" w14:textId="77777777" w:rsidTr="00330D53">
        <w:tc>
          <w:tcPr>
            <w:tcW w:w="2812" w:type="dxa"/>
          </w:tcPr>
          <w:p w14:paraId="63A1E1C2" w14:textId="77777777" w:rsidR="00330D53" w:rsidRPr="00ED0073" w:rsidRDefault="00330D53" w:rsidP="00330D53">
            <w:r w:rsidRPr="00ED0073">
              <w:rPr>
                <w:rFonts w:hint="eastAsia"/>
              </w:rPr>
              <w:t>业务规则</w:t>
            </w:r>
          </w:p>
        </w:tc>
        <w:tc>
          <w:tcPr>
            <w:tcW w:w="5428" w:type="dxa"/>
          </w:tcPr>
          <w:p w14:paraId="545ECE8E" w14:textId="77777777" w:rsidR="00330D53" w:rsidRPr="00275CEA" w:rsidRDefault="00330D53" w:rsidP="00330D53">
            <w:r>
              <w:rPr>
                <w:rFonts w:hint="eastAsia"/>
              </w:rPr>
              <w:t>无</w:t>
            </w:r>
          </w:p>
        </w:tc>
      </w:tr>
      <w:tr w:rsidR="00330D53" w:rsidRPr="00ED0073" w14:paraId="55226D77" w14:textId="77777777" w:rsidTr="00330D53">
        <w:tc>
          <w:tcPr>
            <w:tcW w:w="2812" w:type="dxa"/>
          </w:tcPr>
          <w:p w14:paraId="79BD566D" w14:textId="77777777" w:rsidR="00330D53" w:rsidRPr="00ED0073" w:rsidRDefault="00330D53" w:rsidP="00330D53">
            <w:r w:rsidRPr="00ED0073">
              <w:rPr>
                <w:rFonts w:hint="eastAsia"/>
              </w:rPr>
              <w:t>输入</w:t>
            </w:r>
          </w:p>
        </w:tc>
        <w:tc>
          <w:tcPr>
            <w:tcW w:w="5428" w:type="dxa"/>
          </w:tcPr>
          <w:p w14:paraId="6FA98363" w14:textId="77777777" w:rsidR="00330D53" w:rsidRPr="00ED0073" w:rsidRDefault="00330D53" w:rsidP="00330D53">
            <w:r>
              <w:rPr>
                <w:rFonts w:hint="eastAsia"/>
              </w:rPr>
              <w:t>网站总论坛首页</w:t>
            </w:r>
          </w:p>
        </w:tc>
      </w:tr>
      <w:tr w:rsidR="00330D53" w:rsidRPr="00ED0073" w14:paraId="5F0BA024" w14:textId="77777777" w:rsidTr="00330D53">
        <w:tc>
          <w:tcPr>
            <w:tcW w:w="2812" w:type="dxa"/>
          </w:tcPr>
          <w:p w14:paraId="24CE5BDA" w14:textId="77777777" w:rsidR="00330D53" w:rsidRPr="00ED0073" w:rsidRDefault="00330D53" w:rsidP="00330D53">
            <w:r w:rsidRPr="00ED0073">
              <w:rPr>
                <w:rFonts w:hint="eastAsia"/>
              </w:rPr>
              <w:t>输出</w:t>
            </w:r>
          </w:p>
        </w:tc>
        <w:tc>
          <w:tcPr>
            <w:tcW w:w="5428" w:type="dxa"/>
          </w:tcPr>
          <w:p w14:paraId="1BA68A12" w14:textId="77777777" w:rsidR="00330D53" w:rsidRPr="00ED0073" w:rsidRDefault="00330D53" w:rsidP="00330D53">
            <w:r>
              <w:rPr>
                <w:rFonts w:hint="eastAsia"/>
              </w:rPr>
              <w:t>帮助手册</w:t>
            </w:r>
          </w:p>
        </w:tc>
      </w:tr>
      <w:tr w:rsidR="00330D53" w:rsidRPr="00ED0073" w14:paraId="24F2E4F9" w14:textId="77777777" w:rsidTr="00330D53">
        <w:tc>
          <w:tcPr>
            <w:tcW w:w="2812" w:type="dxa"/>
          </w:tcPr>
          <w:p w14:paraId="5C0B697B" w14:textId="77777777" w:rsidR="00330D53" w:rsidRPr="00ED0073" w:rsidRDefault="00330D53" w:rsidP="00330D53">
            <w:r w:rsidRPr="00ED0073">
              <w:rPr>
                <w:rFonts w:hint="eastAsia"/>
              </w:rPr>
              <w:t>被包含的用例</w:t>
            </w:r>
          </w:p>
        </w:tc>
        <w:tc>
          <w:tcPr>
            <w:tcW w:w="5428" w:type="dxa"/>
          </w:tcPr>
          <w:p w14:paraId="3CDA7CCF" w14:textId="77777777" w:rsidR="00330D53" w:rsidRPr="00ED0073" w:rsidRDefault="00330D53" w:rsidP="00330D53">
            <w:r>
              <w:rPr>
                <w:rFonts w:hint="eastAsia"/>
              </w:rPr>
              <w:t>无</w:t>
            </w:r>
          </w:p>
        </w:tc>
      </w:tr>
      <w:tr w:rsidR="00330D53" w:rsidRPr="00ED0073" w14:paraId="7CA4425E" w14:textId="77777777" w:rsidTr="00330D53">
        <w:tc>
          <w:tcPr>
            <w:tcW w:w="2812" w:type="dxa"/>
          </w:tcPr>
          <w:p w14:paraId="1546DAC8" w14:textId="77777777" w:rsidR="00330D53" w:rsidRPr="00ED0073" w:rsidRDefault="00330D53" w:rsidP="00330D53">
            <w:r w:rsidRPr="00ED0073">
              <w:rPr>
                <w:rFonts w:hint="eastAsia"/>
              </w:rPr>
              <w:t>被扩展的用例</w:t>
            </w:r>
          </w:p>
        </w:tc>
        <w:tc>
          <w:tcPr>
            <w:tcW w:w="5428" w:type="dxa"/>
          </w:tcPr>
          <w:p w14:paraId="5A43F895" w14:textId="77777777" w:rsidR="00330D53" w:rsidRPr="00ED0073" w:rsidRDefault="00330D53" w:rsidP="00330D53">
            <w:r>
              <w:rPr>
                <w:rFonts w:hint="eastAsia"/>
              </w:rPr>
              <w:t>无</w:t>
            </w:r>
          </w:p>
        </w:tc>
      </w:tr>
      <w:tr w:rsidR="00330D53" w:rsidRPr="00ED0073" w14:paraId="492B0F74" w14:textId="77777777" w:rsidTr="00330D53">
        <w:tc>
          <w:tcPr>
            <w:tcW w:w="2812" w:type="dxa"/>
          </w:tcPr>
          <w:p w14:paraId="449312F9" w14:textId="77777777" w:rsidR="00330D53" w:rsidRDefault="00330D53" w:rsidP="00330D53">
            <w:r>
              <w:rPr>
                <w:rFonts w:hint="eastAsia"/>
              </w:rPr>
              <w:t>数据字典</w:t>
            </w:r>
          </w:p>
        </w:tc>
        <w:tc>
          <w:tcPr>
            <w:tcW w:w="5428" w:type="dxa"/>
          </w:tcPr>
          <w:p w14:paraId="594BB9FD" w14:textId="77777777" w:rsidR="00330D53" w:rsidRPr="00ED0073" w:rsidRDefault="002F4437" w:rsidP="00330D53">
            <w:hyperlink w:anchor="_论坛" w:history="1">
              <w:r w:rsidR="00330D53" w:rsidRPr="005649A7">
                <w:rPr>
                  <w:rStyle w:val="aa"/>
                  <w:rFonts w:hint="eastAsia"/>
                </w:rPr>
                <w:t>网站论坛</w:t>
              </w:r>
            </w:hyperlink>
          </w:p>
        </w:tc>
      </w:tr>
      <w:tr w:rsidR="00330D53" w:rsidRPr="00ED0073" w14:paraId="43ED04CA" w14:textId="77777777" w:rsidTr="00330D53">
        <w:tc>
          <w:tcPr>
            <w:tcW w:w="2812" w:type="dxa"/>
          </w:tcPr>
          <w:p w14:paraId="13FCA83D" w14:textId="77777777" w:rsidR="00330D53" w:rsidRDefault="00330D53" w:rsidP="00330D53">
            <w:r>
              <w:rPr>
                <w:rFonts w:hint="eastAsia"/>
              </w:rPr>
              <w:t>对话框图</w:t>
            </w:r>
          </w:p>
        </w:tc>
        <w:tc>
          <w:tcPr>
            <w:tcW w:w="5428" w:type="dxa"/>
          </w:tcPr>
          <w:p w14:paraId="5ECEF07E"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2470C1DF" w14:textId="77777777" w:rsidTr="00330D53">
        <w:tc>
          <w:tcPr>
            <w:tcW w:w="2812" w:type="dxa"/>
          </w:tcPr>
          <w:p w14:paraId="76DD8C40" w14:textId="77777777" w:rsidR="00330D53" w:rsidRDefault="00330D53" w:rsidP="00330D53">
            <w:r>
              <w:rPr>
                <w:rFonts w:hint="eastAsia"/>
              </w:rPr>
              <w:t>用户</w:t>
            </w:r>
            <w:r>
              <w:t>界面</w:t>
            </w:r>
          </w:p>
        </w:tc>
        <w:tc>
          <w:tcPr>
            <w:tcW w:w="5428" w:type="dxa"/>
          </w:tcPr>
          <w:p w14:paraId="2C5A6F68" w14:textId="77777777" w:rsidR="00330D53" w:rsidRDefault="002F4437" w:rsidP="00330D53">
            <w:hyperlink w:anchor="导航栏" w:history="1">
              <w:r w:rsidR="00330D53" w:rsidRPr="00027B1C">
                <w:rPr>
                  <w:rStyle w:val="aa"/>
                  <w:rFonts w:hint="eastAsia"/>
                </w:rPr>
                <w:t>导航栏</w:t>
              </w:r>
            </w:hyperlink>
          </w:p>
        </w:tc>
      </w:tr>
      <w:tr w:rsidR="00330D53" w:rsidRPr="00ED0073" w14:paraId="607F1EAD" w14:textId="77777777" w:rsidTr="00330D53">
        <w:tc>
          <w:tcPr>
            <w:tcW w:w="2812" w:type="dxa"/>
          </w:tcPr>
          <w:p w14:paraId="14CA60BB" w14:textId="77777777" w:rsidR="00330D53" w:rsidRPr="00ED0073" w:rsidRDefault="00330D53" w:rsidP="00330D53">
            <w:r w:rsidRPr="00ED0073">
              <w:rPr>
                <w:rFonts w:hint="eastAsia"/>
              </w:rPr>
              <w:t>修改历史记录</w:t>
            </w:r>
          </w:p>
        </w:tc>
        <w:tc>
          <w:tcPr>
            <w:tcW w:w="5428" w:type="dxa"/>
          </w:tcPr>
          <w:p w14:paraId="32ED9BCF" w14:textId="2E86F2D6" w:rsidR="00330D53" w:rsidRPr="00ED0073" w:rsidRDefault="00330D53" w:rsidP="00330D53">
            <w:r>
              <w:rPr>
                <w:rFonts w:hint="eastAsia"/>
              </w:rPr>
              <w:t>填写表格——陈俊仁</w:t>
            </w:r>
          </w:p>
        </w:tc>
      </w:tr>
    </w:tbl>
    <w:p w14:paraId="07C8C1D2" w14:textId="77777777" w:rsidR="00330D53" w:rsidRDefault="00330D53" w:rsidP="00330D53">
      <w:pPr>
        <w:pStyle w:val="ab"/>
      </w:pPr>
      <w:bookmarkStart w:id="55" w:name="_Toc500975542"/>
      <w:bookmarkStart w:id="56" w:name="_Toc504029045"/>
      <w:r>
        <w:rPr>
          <w:rFonts w:hint="eastAsia"/>
        </w:rPr>
        <w:lastRenderedPageBreak/>
        <w:t>访问个人中心</w:t>
      </w:r>
      <w:bookmarkEnd w:id="55"/>
      <w:bookmarkEnd w:id="56"/>
    </w:p>
    <w:p w14:paraId="3BC04924" w14:textId="721AB22D" w:rsidR="00330D53" w:rsidRDefault="00330D53" w:rsidP="00330D53">
      <w:pPr>
        <w:pStyle w:val="7"/>
      </w:pPr>
      <w:r>
        <w:rPr>
          <w:rFonts w:hint="eastAsia"/>
        </w:rPr>
        <w:t xml:space="preserve">表格 </w:t>
      </w:r>
      <w:r>
        <w:t xml:space="preserve">TE-R-39 </w:t>
      </w:r>
      <w:r>
        <w:rPr>
          <w:rFonts w:hint="eastAsia"/>
        </w:rPr>
        <w:t>访问个人中心</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73D15870" w14:textId="77777777" w:rsidTr="00330D53">
        <w:tc>
          <w:tcPr>
            <w:tcW w:w="2812" w:type="dxa"/>
          </w:tcPr>
          <w:p w14:paraId="5AC2B83A" w14:textId="77777777" w:rsidR="00330D53" w:rsidRPr="00ED0073" w:rsidRDefault="00330D53" w:rsidP="00330D53">
            <w:r w:rsidRPr="00ED0073">
              <w:rPr>
                <w:rFonts w:hint="eastAsia"/>
              </w:rPr>
              <w:t>用例名称</w:t>
            </w:r>
          </w:p>
        </w:tc>
        <w:tc>
          <w:tcPr>
            <w:tcW w:w="5428" w:type="dxa"/>
          </w:tcPr>
          <w:p w14:paraId="7B227437" w14:textId="77777777" w:rsidR="00330D53" w:rsidRPr="00ED0073" w:rsidRDefault="00330D53" w:rsidP="00330D53">
            <w:r>
              <w:rPr>
                <w:rFonts w:hint="eastAsia"/>
              </w:rPr>
              <w:t>访问个人中心</w:t>
            </w:r>
          </w:p>
        </w:tc>
      </w:tr>
      <w:tr w:rsidR="00330D53" w:rsidRPr="00ED0073" w14:paraId="103E6DEC" w14:textId="77777777" w:rsidTr="00330D53">
        <w:tc>
          <w:tcPr>
            <w:tcW w:w="2812" w:type="dxa"/>
          </w:tcPr>
          <w:p w14:paraId="413AC7A2" w14:textId="77777777" w:rsidR="00330D53" w:rsidRPr="00ED0073" w:rsidRDefault="00330D53" w:rsidP="00330D53">
            <w:r w:rsidRPr="00ED0073">
              <w:rPr>
                <w:rFonts w:hint="eastAsia"/>
              </w:rPr>
              <w:t>标识符</w:t>
            </w:r>
          </w:p>
        </w:tc>
        <w:tc>
          <w:tcPr>
            <w:tcW w:w="5428" w:type="dxa"/>
          </w:tcPr>
          <w:p w14:paraId="070970F0" w14:textId="755B4F03" w:rsidR="00330D53" w:rsidRPr="00C52A26" w:rsidRDefault="00330D53" w:rsidP="00330D53">
            <w:r>
              <w:t>TE-R</w:t>
            </w:r>
            <w:r>
              <w:rPr>
                <w:rFonts w:hint="eastAsia"/>
              </w:rPr>
              <w:t>-</w:t>
            </w:r>
            <w:r>
              <w:t>39</w:t>
            </w:r>
          </w:p>
        </w:tc>
      </w:tr>
      <w:tr w:rsidR="00330D53" w:rsidRPr="00ED0073" w14:paraId="5FF45508" w14:textId="77777777" w:rsidTr="00330D53">
        <w:tc>
          <w:tcPr>
            <w:tcW w:w="2812" w:type="dxa"/>
          </w:tcPr>
          <w:p w14:paraId="460BBC31" w14:textId="77777777" w:rsidR="00330D53" w:rsidRPr="00ED0073" w:rsidRDefault="00330D53" w:rsidP="00330D53">
            <w:r w:rsidRPr="00ED0073">
              <w:rPr>
                <w:rFonts w:hint="eastAsia"/>
              </w:rPr>
              <w:t>用例描述</w:t>
            </w:r>
          </w:p>
        </w:tc>
        <w:tc>
          <w:tcPr>
            <w:tcW w:w="5428" w:type="dxa"/>
          </w:tcPr>
          <w:p w14:paraId="4B3F8C40" w14:textId="604E3DAC" w:rsidR="00330D53" w:rsidRPr="00ED0073" w:rsidRDefault="00330D53" w:rsidP="00330D53">
            <w:r>
              <w:rPr>
                <w:rFonts w:hint="eastAsia"/>
              </w:rPr>
              <w:t>教师可以点击在网站首页顶部的导航栏的个人中心进入个人中心页面</w:t>
            </w:r>
          </w:p>
        </w:tc>
      </w:tr>
      <w:tr w:rsidR="00330D53" w:rsidRPr="00ED0073" w14:paraId="0DBAEA8C" w14:textId="77777777" w:rsidTr="00330D53">
        <w:tc>
          <w:tcPr>
            <w:tcW w:w="2812" w:type="dxa"/>
          </w:tcPr>
          <w:p w14:paraId="3B6EEF52" w14:textId="77777777" w:rsidR="00330D53" w:rsidRPr="00ED0073" w:rsidRDefault="00330D53" w:rsidP="00330D53">
            <w:r w:rsidRPr="00ED0073">
              <w:rPr>
                <w:rFonts w:hint="eastAsia"/>
              </w:rPr>
              <w:t>需求来源</w:t>
            </w:r>
          </w:p>
        </w:tc>
        <w:tc>
          <w:tcPr>
            <w:tcW w:w="5428" w:type="dxa"/>
          </w:tcPr>
          <w:p w14:paraId="29DFE758" w14:textId="1C9F4A0B" w:rsidR="00330D53" w:rsidRPr="00ED0073" w:rsidRDefault="00330D53" w:rsidP="00330D53">
            <w:r>
              <w:rPr>
                <w:rFonts w:hint="eastAsia"/>
              </w:rPr>
              <w:t>教师</w:t>
            </w:r>
          </w:p>
        </w:tc>
      </w:tr>
      <w:tr w:rsidR="00330D53" w:rsidRPr="00ED0073" w14:paraId="60DBCFDD" w14:textId="77777777" w:rsidTr="00330D53">
        <w:tc>
          <w:tcPr>
            <w:tcW w:w="2812" w:type="dxa"/>
          </w:tcPr>
          <w:p w14:paraId="56C4AC96" w14:textId="77777777" w:rsidR="00330D53" w:rsidRPr="00ED0073" w:rsidRDefault="00330D53" w:rsidP="00330D53">
            <w:r w:rsidRPr="00ED0073">
              <w:rPr>
                <w:rFonts w:hint="eastAsia"/>
              </w:rPr>
              <w:t>优先级</w:t>
            </w:r>
          </w:p>
        </w:tc>
        <w:tc>
          <w:tcPr>
            <w:tcW w:w="5428" w:type="dxa"/>
          </w:tcPr>
          <w:p w14:paraId="521DEB61" w14:textId="77777777" w:rsidR="00330D53" w:rsidRPr="00ED0073" w:rsidRDefault="00330D53" w:rsidP="00330D53">
            <w:r>
              <w:rPr>
                <w:rFonts w:hint="eastAsia"/>
              </w:rPr>
              <w:t>TBD</w:t>
            </w:r>
          </w:p>
        </w:tc>
      </w:tr>
      <w:tr w:rsidR="00330D53" w:rsidRPr="00ED0073" w14:paraId="2F6D4B60" w14:textId="77777777" w:rsidTr="00330D53">
        <w:tc>
          <w:tcPr>
            <w:tcW w:w="2812" w:type="dxa"/>
          </w:tcPr>
          <w:p w14:paraId="6BC23324" w14:textId="77777777" w:rsidR="00330D53" w:rsidRPr="00ED0073" w:rsidRDefault="00330D53" w:rsidP="00330D53">
            <w:r w:rsidRPr="00ED0073">
              <w:rPr>
                <w:rFonts w:hint="eastAsia"/>
              </w:rPr>
              <w:t>参与者</w:t>
            </w:r>
          </w:p>
        </w:tc>
        <w:tc>
          <w:tcPr>
            <w:tcW w:w="5428" w:type="dxa"/>
          </w:tcPr>
          <w:p w14:paraId="1430CE76" w14:textId="5C1E4185" w:rsidR="00330D53" w:rsidRPr="00ED0073" w:rsidRDefault="00330D53" w:rsidP="00330D53">
            <w:r>
              <w:rPr>
                <w:rFonts w:hint="eastAsia"/>
              </w:rPr>
              <w:t>教师</w:t>
            </w:r>
          </w:p>
        </w:tc>
      </w:tr>
      <w:tr w:rsidR="00330D53" w:rsidRPr="00ED0073" w14:paraId="6D93A8D2" w14:textId="77777777" w:rsidTr="00330D53">
        <w:tc>
          <w:tcPr>
            <w:tcW w:w="2812" w:type="dxa"/>
          </w:tcPr>
          <w:p w14:paraId="0EF178CC" w14:textId="77777777" w:rsidR="00330D53" w:rsidRPr="00ED0073" w:rsidRDefault="00330D53" w:rsidP="00330D53">
            <w:r w:rsidRPr="00ED0073">
              <w:rPr>
                <w:rFonts w:hint="eastAsia"/>
              </w:rPr>
              <w:t>状态</w:t>
            </w:r>
          </w:p>
        </w:tc>
        <w:tc>
          <w:tcPr>
            <w:tcW w:w="5428" w:type="dxa"/>
          </w:tcPr>
          <w:p w14:paraId="60B3D232" w14:textId="7F3820DE" w:rsidR="00330D53" w:rsidRPr="00ED0073" w:rsidRDefault="00330D53" w:rsidP="00330D53">
            <w:r>
              <w:rPr>
                <w:rFonts w:hint="eastAsia"/>
              </w:rPr>
              <w:t>教师已经登录</w:t>
            </w:r>
          </w:p>
        </w:tc>
      </w:tr>
      <w:tr w:rsidR="00330D53" w:rsidRPr="00ED0073" w14:paraId="0F968FF2" w14:textId="77777777" w:rsidTr="00330D53">
        <w:tc>
          <w:tcPr>
            <w:tcW w:w="2812" w:type="dxa"/>
          </w:tcPr>
          <w:p w14:paraId="54C06644" w14:textId="77777777" w:rsidR="00330D53" w:rsidRPr="00ED0073" w:rsidRDefault="00330D53" w:rsidP="00330D53">
            <w:r w:rsidRPr="00ED0073">
              <w:rPr>
                <w:rFonts w:hint="eastAsia"/>
              </w:rPr>
              <w:t>涉众利益</w:t>
            </w:r>
          </w:p>
        </w:tc>
        <w:tc>
          <w:tcPr>
            <w:tcW w:w="5428" w:type="dxa"/>
          </w:tcPr>
          <w:p w14:paraId="742020C8" w14:textId="0C88C827" w:rsidR="00330D53" w:rsidRPr="00ED0073" w:rsidRDefault="00330D53" w:rsidP="00330D53">
            <w:r>
              <w:rPr>
                <w:rFonts w:hint="eastAsia"/>
              </w:rPr>
              <w:t>教师</w:t>
            </w:r>
          </w:p>
        </w:tc>
      </w:tr>
      <w:tr w:rsidR="00330D53" w:rsidRPr="00ED0073" w14:paraId="1064CFC5" w14:textId="77777777" w:rsidTr="00330D53">
        <w:tc>
          <w:tcPr>
            <w:tcW w:w="2812" w:type="dxa"/>
          </w:tcPr>
          <w:p w14:paraId="1E1CF0FC" w14:textId="77777777" w:rsidR="00330D53" w:rsidRPr="00ED0073" w:rsidRDefault="00330D53" w:rsidP="00330D53">
            <w:r w:rsidRPr="00ED0073">
              <w:rPr>
                <w:rFonts w:hint="eastAsia"/>
              </w:rPr>
              <w:t>前置条件</w:t>
            </w:r>
          </w:p>
        </w:tc>
        <w:tc>
          <w:tcPr>
            <w:tcW w:w="5428" w:type="dxa"/>
          </w:tcPr>
          <w:p w14:paraId="5755C49E" w14:textId="3BCABB8A" w:rsidR="00330D53" w:rsidRPr="00ED0073" w:rsidRDefault="00330D53" w:rsidP="00330D53">
            <w:r>
              <w:rPr>
                <w:rFonts w:hint="eastAsia"/>
              </w:rPr>
              <w:t>教师已经成功登录并且进入网站首页</w:t>
            </w:r>
          </w:p>
        </w:tc>
      </w:tr>
      <w:tr w:rsidR="00330D53" w:rsidRPr="00ED0073" w14:paraId="1161635A" w14:textId="77777777" w:rsidTr="00330D53">
        <w:tc>
          <w:tcPr>
            <w:tcW w:w="2812" w:type="dxa"/>
          </w:tcPr>
          <w:p w14:paraId="06838167" w14:textId="77777777" w:rsidR="00330D53" w:rsidRPr="00ED0073" w:rsidRDefault="00330D53" w:rsidP="00330D53">
            <w:r w:rsidRPr="00ED0073">
              <w:rPr>
                <w:rFonts w:hint="eastAsia"/>
              </w:rPr>
              <w:t>后置条件</w:t>
            </w:r>
          </w:p>
        </w:tc>
        <w:tc>
          <w:tcPr>
            <w:tcW w:w="5428" w:type="dxa"/>
          </w:tcPr>
          <w:p w14:paraId="7E07EECE" w14:textId="77777777" w:rsidR="00330D53" w:rsidRPr="00ED0073" w:rsidRDefault="00330D53" w:rsidP="00330D53">
            <w:r>
              <w:rPr>
                <w:rFonts w:hint="eastAsia"/>
              </w:rPr>
              <w:t>无</w:t>
            </w:r>
          </w:p>
        </w:tc>
      </w:tr>
      <w:tr w:rsidR="00330D53" w:rsidRPr="00ED0073" w14:paraId="193E5F4F" w14:textId="77777777" w:rsidTr="00330D53">
        <w:tc>
          <w:tcPr>
            <w:tcW w:w="2812" w:type="dxa"/>
          </w:tcPr>
          <w:p w14:paraId="602D39C0" w14:textId="77777777" w:rsidR="00330D53" w:rsidRPr="00ED0073" w:rsidRDefault="00330D53" w:rsidP="00330D53">
            <w:r w:rsidRPr="00ED0073">
              <w:rPr>
                <w:rFonts w:hint="eastAsia"/>
              </w:rPr>
              <w:t>用例场景</w:t>
            </w:r>
          </w:p>
        </w:tc>
        <w:tc>
          <w:tcPr>
            <w:tcW w:w="5428" w:type="dxa"/>
          </w:tcPr>
          <w:p w14:paraId="420D7495" w14:textId="103667B5" w:rsidR="00330D53" w:rsidRPr="00ED0073" w:rsidRDefault="00330D53" w:rsidP="00330D53">
            <w:r>
              <w:rPr>
                <w:rFonts w:hint="eastAsia"/>
              </w:rPr>
              <w:t>教师登录之后可以点击在网站首页的导航栏的个人中心进入个人中心页面</w:t>
            </w:r>
          </w:p>
        </w:tc>
      </w:tr>
      <w:tr w:rsidR="00330D53" w:rsidRPr="00757EB3" w14:paraId="0FCB04D5" w14:textId="77777777" w:rsidTr="00330D53">
        <w:tc>
          <w:tcPr>
            <w:tcW w:w="2812" w:type="dxa"/>
          </w:tcPr>
          <w:p w14:paraId="08DB11C0" w14:textId="77777777" w:rsidR="00330D53" w:rsidRPr="00ED0073" w:rsidRDefault="00330D53" w:rsidP="00330D53">
            <w:r w:rsidRPr="00ED0073">
              <w:rPr>
                <w:rFonts w:hint="eastAsia"/>
              </w:rPr>
              <w:t>基本操作流程</w:t>
            </w:r>
          </w:p>
        </w:tc>
        <w:tc>
          <w:tcPr>
            <w:tcW w:w="5428" w:type="dxa"/>
          </w:tcPr>
          <w:p w14:paraId="5744A121" w14:textId="1ED2386B" w:rsidR="00330D53" w:rsidRPr="00A55E74" w:rsidRDefault="00330D53" w:rsidP="00330D53">
            <w:r>
              <w:rPr>
                <w:rFonts w:hint="eastAsia"/>
              </w:rPr>
              <w:t>1.</w:t>
            </w:r>
            <w:r>
              <w:rPr>
                <w:rFonts w:hint="eastAsia"/>
              </w:rPr>
              <w:t>教师进入网站首页</w:t>
            </w:r>
          </w:p>
          <w:p w14:paraId="7EE65988" w14:textId="77777777" w:rsidR="00330D53" w:rsidRDefault="00330D53" w:rsidP="00330D53">
            <w:r>
              <w:rPr>
                <w:rFonts w:hint="eastAsia"/>
              </w:rPr>
              <w:t>2.</w:t>
            </w:r>
            <w:r>
              <w:rPr>
                <w:rFonts w:hint="eastAsia"/>
              </w:rPr>
              <w:t>将鼠标放到头像处</w:t>
            </w:r>
          </w:p>
          <w:p w14:paraId="6605C1D9" w14:textId="77777777" w:rsidR="00330D53" w:rsidRDefault="00330D53" w:rsidP="00330D53">
            <w:r>
              <w:rPr>
                <w:rFonts w:hint="eastAsia"/>
              </w:rPr>
              <w:t>3.</w:t>
            </w:r>
            <w:r>
              <w:rPr>
                <w:rFonts w:hint="eastAsia"/>
              </w:rPr>
              <w:t>点击下拉框的个人中心</w:t>
            </w:r>
          </w:p>
          <w:p w14:paraId="05EA7D06" w14:textId="77777777" w:rsidR="00330D53" w:rsidRPr="00A55E74" w:rsidRDefault="00330D53" w:rsidP="00330D53">
            <w:r>
              <w:rPr>
                <w:rFonts w:hint="eastAsia"/>
              </w:rPr>
              <w:t>4.</w:t>
            </w:r>
            <w:r>
              <w:rPr>
                <w:rFonts w:hint="eastAsia"/>
              </w:rPr>
              <w:t>进入个人中心页面</w:t>
            </w:r>
          </w:p>
        </w:tc>
      </w:tr>
      <w:tr w:rsidR="00330D53" w:rsidRPr="00757EB3" w14:paraId="2F549EEA" w14:textId="77777777" w:rsidTr="00330D53">
        <w:tc>
          <w:tcPr>
            <w:tcW w:w="2812" w:type="dxa"/>
          </w:tcPr>
          <w:p w14:paraId="7A8514F3" w14:textId="77777777" w:rsidR="00330D53" w:rsidRPr="00ED0073" w:rsidRDefault="00330D53" w:rsidP="00330D53">
            <w:r w:rsidRPr="00ED0073">
              <w:rPr>
                <w:rFonts w:hint="eastAsia"/>
              </w:rPr>
              <w:t>可选操作流程</w:t>
            </w:r>
          </w:p>
        </w:tc>
        <w:tc>
          <w:tcPr>
            <w:tcW w:w="5428" w:type="dxa"/>
          </w:tcPr>
          <w:p w14:paraId="5E81A99C" w14:textId="77777777" w:rsidR="00330D53" w:rsidRPr="00757EB3" w:rsidRDefault="00330D53" w:rsidP="00330D53">
            <w:r>
              <w:rPr>
                <w:rFonts w:hint="eastAsia"/>
              </w:rPr>
              <w:t>无</w:t>
            </w:r>
          </w:p>
        </w:tc>
      </w:tr>
      <w:tr w:rsidR="00330D53" w:rsidRPr="000539B8" w14:paraId="62092F89" w14:textId="77777777" w:rsidTr="00330D53">
        <w:tc>
          <w:tcPr>
            <w:tcW w:w="2812" w:type="dxa"/>
          </w:tcPr>
          <w:p w14:paraId="5C61374B" w14:textId="77777777" w:rsidR="00330D53" w:rsidRPr="00ED0073" w:rsidRDefault="00330D53" w:rsidP="00330D53">
            <w:r w:rsidRPr="00ED0073">
              <w:rPr>
                <w:rFonts w:hint="eastAsia"/>
              </w:rPr>
              <w:t>异常</w:t>
            </w:r>
          </w:p>
        </w:tc>
        <w:tc>
          <w:tcPr>
            <w:tcW w:w="5428" w:type="dxa"/>
          </w:tcPr>
          <w:p w14:paraId="1893329B" w14:textId="77777777" w:rsidR="00330D53" w:rsidRPr="000539B8" w:rsidRDefault="00330D53" w:rsidP="00330D53">
            <w:r>
              <w:rPr>
                <w:rFonts w:hint="eastAsia"/>
              </w:rPr>
              <w:t>无</w:t>
            </w:r>
          </w:p>
        </w:tc>
      </w:tr>
      <w:tr w:rsidR="00330D53" w:rsidRPr="00275CEA" w14:paraId="771A0ACD" w14:textId="77777777" w:rsidTr="00330D53">
        <w:tc>
          <w:tcPr>
            <w:tcW w:w="2812" w:type="dxa"/>
          </w:tcPr>
          <w:p w14:paraId="157182B3" w14:textId="77777777" w:rsidR="00330D53" w:rsidRPr="00ED0073" w:rsidRDefault="00330D53" w:rsidP="00330D53">
            <w:r w:rsidRPr="00ED0073">
              <w:rPr>
                <w:rFonts w:hint="eastAsia"/>
              </w:rPr>
              <w:t>业务规则</w:t>
            </w:r>
          </w:p>
        </w:tc>
        <w:tc>
          <w:tcPr>
            <w:tcW w:w="5428" w:type="dxa"/>
          </w:tcPr>
          <w:p w14:paraId="3EAFBE08" w14:textId="77777777" w:rsidR="00330D53" w:rsidRPr="00275CEA" w:rsidRDefault="00330D53" w:rsidP="00330D53">
            <w:r>
              <w:rPr>
                <w:rFonts w:hint="eastAsia"/>
              </w:rPr>
              <w:t>无</w:t>
            </w:r>
          </w:p>
        </w:tc>
      </w:tr>
      <w:tr w:rsidR="00330D53" w:rsidRPr="00ED0073" w14:paraId="12289BD7" w14:textId="77777777" w:rsidTr="00330D53">
        <w:tc>
          <w:tcPr>
            <w:tcW w:w="2812" w:type="dxa"/>
          </w:tcPr>
          <w:p w14:paraId="3D1D48C5" w14:textId="77777777" w:rsidR="00330D53" w:rsidRPr="00ED0073" w:rsidRDefault="00330D53" w:rsidP="00330D53">
            <w:r w:rsidRPr="00ED0073">
              <w:rPr>
                <w:rFonts w:hint="eastAsia"/>
              </w:rPr>
              <w:t>输入</w:t>
            </w:r>
          </w:p>
        </w:tc>
        <w:tc>
          <w:tcPr>
            <w:tcW w:w="5428" w:type="dxa"/>
          </w:tcPr>
          <w:p w14:paraId="277D6F6E" w14:textId="77777777" w:rsidR="00330D53" w:rsidRPr="00ED0073" w:rsidRDefault="00330D53" w:rsidP="00330D53">
            <w:r>
              <w:rPr>
                <w:rFonts w:hint="eastAsia"/>
              </w:rPr>
              <w:t>无</w:t>
            </w:r>
          </w:p>
        </w:tc>
      </w:tr>
      <w:tr w:rsidR="00330D53" w:rsidRPr="00ED0073" w14:paraId="773D7C86" w14:textId="77777777" w:rsidTr="00330D53">
        <w:tc>
          <w:tcPr>
            <w:tcW w:w="2812" w:type="dxa"/>
          </w:tcPr>
          <w:p w14:paraId="3AEF4885" w14:textId="77777777" w:rsidR="00330D53" w:rsidRPr="00ED0073" w:rsidRDefault="00330D53" w:rsidP="00330D53">
            <w:r w:rsidRPr="00ED0073">
              <w:rPr>
                <w:rFonts w:hint="eastAsia"/>
              </w:rPr>
              <w:t>输出</w:t>
            </w:r>
          </w:p>
        </w:tc>
        <w:tc>
          <w:tcPr>
            <w:tcW w:w="5428" w:type="dxa"/>
          </w:tcPr>
          <w:p w14:paraId="08BDDFC0" w14:textId="77777777" w:rsidR="00330D53" w:rsidRPr="00ED0073" w:rsidRDefault="00330D53" w:rsidP="00330D53">
            <w:r>
              <w:rPr>
                <w:rFonts w:hint="eastAsia"/>
              </w:rPr>
              <w:t>个人中心页面</w:t>
            </w:r>
          </w:p>
        </w:tc>
      </w:tr>
      <w:tr w:rsidR="00330D53" w:rsidRPr="00ED0073" w14:paraId="5C72F949" w14:textId="77777777" w:rsidTr="00330D53">
        <w:tc>
          <w:tcPr>
            <w:tcW w:w="2812" w:type="dxa"/>
          </w:tcPr>
          <w:p w14:paraId="0CDF0E3A" w14:textId="77777777" w:rsidR="00330D53" w:rsidRPr="00ED0073" w:rsidRDefault="00330D53" w:rsidP="00330D53">
            <w:r w:rsidRPr="00ED0073">
              <w:rPr>
                <w:rFonts w:hint="eastAsia"/>
              </w:rPr>
              <w:t>被包含的用例</w:t>
            </w:r>
          </w:p>
        </w:tc>
        <w:tc>
          <w:tcPr>
            <w:tcW w:w="5428" w:type="dxa"/>
          </w:tcPr>
          <w:p w14:paraId="64319020" w14:textId="77777777" w:rsidR="00330D53" w:rsidRPr="00ED0073" w:rsidRDefault="00330D53" w:rsidP="00330D53">
            <w:r>
              <w:rPr>
                <w:rFonts w:hint="eastAsia"/>
              </w:rPr>
              <w:t>无</w:t>
            </w:r>
          </w:p>
        </w:tc>
      </w:tr>
      <w:tr w:rsidR="00330D53" w:rsidRPr="00ED0073" w14:paraId="0179F945" w14:textId="77777777" w:rsidTr="00330D53">
        <w:tc>
          <w:tcPr>
            <w:tcW w:w="2812" w:type="dxa"/>
          </w:tcPr>
          <w:p w14:paraId="41D2414F" w14:textId="77777777" w:rsidR="00330D53" w:rsidRPr="00ED0073" w:rsidRDefault="00330D53" w:rsidP="00330D53">
            <w:r w:rsidRPr="00ED0073">
              <w:rPr>
                <w:rFonts w:hint="eastAsia"/>
              </w:rPr>
              <w:t>被扩展的用例</w:t>
            </w:r>
          </w:p>
        </w:tc>
        <w:tc>
          <w:tcPr>
            <w:tcW w:w="5428" w:type="dxa"/>
          </w:tcPr>
          <w:p w14:paraId="3A203ABB" w14:textId="77777777" w:rsidR="00330D53" w:rsidRPr="00ED0073" w:rsidRDefault="00330D53" w:rsidP="00330D53">
            <w:r>
              <w:rPr>
                <w:rFonts w:hint="eastAsia"/>
              </w:rPr>
              <w:t>无</w:t>
            </w:r>
          </w:p>
        </w:tc>
      </w:tr>
      <w:tr w:rsidR="00330D53" w:rsidRPr="00ED0073" w14:paraId="7A730434" w14:textId="77777777" w:rsidTr="00330D53">
        <w:tc>
          <w:tcPr>
            <w:tcW w:w="2812" w:type="dxa"/>
          </w:tcPr>
          <w:p w14:paraId="3F5C7DAB" w14:textId="77777777" w:rsidR="00330D53" w:rsidRDefault="00330D53" w:rsidP="00330D53">
            <w:r>
              <w:rPr>
                <w:rFonts w:hint="eastAsia"/>
              </w:rPr>
              <w:t>数据字典</w:t>
            </w:r>
          </w:p>
        </w:tc>
        <w:tc>
          <w:tcPr>
            <w:tcW w:w="5428" w:type="dxa"/>
          </w:tcPr>
          <w:p w14:paraId="5A4DEC67" w14:textId="77777777" w:rsidR="00330D53" w:rsidRPr="00ED0073" w:rsidRDefault="00330D53" w:rsidP="00330D53"/>
        </w:tc>
      </w:tr>
      <w:tr w:rsidR="00330D53" w:rsidRPr="00ED0073" w14:paraId="55C1830D" w14:textId="77777777" w:rsidTr="00330D53">
        <w:tc>
          <w:tcPr>
            <w:tcW w:w="2812" w:type="dxa"/>
          </w:tcPr>
          <w:p w14:paraId="29754876" w14:textId="77777777" w:rsidR="00330D53" w:rsidRDefault="00330D53" w:rsidP="00330D53">
            <w:r>
              <w:rPr>
                <w:rFonts w:hint="eastAsia"/>
              </w:rPr>
              <w:t>对话框图</w:t>
            </w:r>
          </w:p>
        </w:tc>
        <w:tc>
          <w:tcPr>
            <w:tcW w:w="5428" w:type="dxa"/>
          </w:tcPr>
          <w:p w14:paraId="13699D3A"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Pr>
                <w:t>导航栏</w:t>
              </w:r>
            </w:hyperlink>
          </w:p>
        </w:tc>
      </w:tr>
      <w:tr w:rsidR="00330D53" w:rsidRPr="00ED0073" w14:paraId="2D7BA988" w14:textId="77777777" w:rsidTr="00330D53">
        <w:tc>
          <w:tcPr>
            <w:tcW w:w="2812" w:type="dxa"/>
          </w:tcPr>
          <w:p w14:paraId="7BCD6069" w14:textId="77777777" w:rsidR="00330D53" w:rsidRPr="00ED0073" w:rsidRDefault="00330D53" w:rsidP="00330D53">
            <w:r>
              <w:rPr>
                <w:rFonts w:hint="eastAsia"/>
              </w:rPr>
              <w:t>用户</w:t>
            </w:r>
            <w:r>
              <w:t>界面</w:t>
            </w:r>
          </w:p>
        </w:tc>
        <w:tc>
          <w:tcPr>
            <w:tcW w:w="5428" w:type="dxa"/>
          </w:tcPr>
          <w:p w14:paraId="10F8A26B" w14:textId="77777777" w:rsidR="00330D53" w:rsidRDefault="002F4437" w:rsidP="00330D53">
            <w:hyperlink w:anchor="导航栏" w:history="1">
              <w:r w:rsidR="00330D53" w:rsidRPr="00027B1C">
                <w:rPr>
                  <w:rStyle w:val="aa"/>
                  <w:rFonts w:hint="eastAsia"/>
                </w:rPr>
                <w:t>导航栏</w:t>
              </w:r>
            </w:hyperlink>
          </w:p>
        </w:tc>
      </w:tr>
      <w:tr w:rsidR="00330D53" w:rsidRPr="00ED0073" w14:paraId="2AB7E753" w14:textId="77777777" w:rsidTr="00330D53">
        <w:tc>
          <w:tcPr>
            <w:tcW w:w="2812" w:type="dxa"/>
          </w:tcPr>
          <w:p w14:paraId="7C2384E5" w14:textId="77777777" w:rsidR="00330D53" w:rsidRPr="00ED0073" w:rsidRDefault="00330D53" w:rsidP="00330D53">
            <w:r w:rsidRPr="00ED0073">
              <w:rPr>
                <w:rFonts w:hint="eastAsia"/>
              </w:rPr>
              <w:t>修改历史记录</w:t>
            </w:r>
          </w:p>
        </w:tc>
        <w:tc>
          <w:tcPr>
            <w:tcW w:w="5428" w:type="dxa"/>
          </w:tcPr>
          <w:p w14:paraId="79AE31C2" w14:textId="5A033D2C" w:rsidR="00330D53" w:rsidRPr="00ED0073" w:rsidRDefault="00330D53" w:rsidP="00330D53">
            <w:r>
              <w:rPr>
                <w:rFonts w:hint="eastAsia"/>
              </w:rPr>
              <w:t>填写表格——陈俊仁</w:t>
            </w:r>
          </w:p>
        </w:tc>
      </w:tr>
    </w:tbl>
    <w:p w14:paraId="6C321AC4" w14:textId="77777777" w:rsidR="00330D53" w:rsidRDefault="00330D53" w:rsidP="00330D53">
      <w:pPr>
        <w:pStyle w:val="ab"/>
      </w:pPr>
      <w:bookmarkStart w:id="57" w:name="_Toc500975543"/>
      <w:bookmarkStart w:id="58" w:name="_Toc504029046"/>
      <w:r>
        <w:rPr>
          <w:rFonts w:hint="eastAsia"/>
        </w:rPr>
        <w:t>注销登录</w:t>
      </w:r>
      <w:bookmarkEnd w:id="57"/>
      <w:bookmarkEnd w:id="58"/>
    </w:p>
    <w:p w14:paraId="5939B335" w14:textId="68EC2CC9" w:rsidR="00330D53" w:rsidRDefault="00330D53" w:rsidP="00330D53">
      <w:pPr>
        <w:pStyle w:val="7"/>
      </w:pPr>
      <w:r>
        <w:rPr>
          <w:rFonts w:hint="eastAsia"/>
        </w:rPr>
        <w:t xml:space="preserve">表格 </w:t>
      </w:r>
      <w:r>
        <w:t xml:space="preserve">TE-R-40 </w:t>
      </w:r>
      <w:r>
        <w:rPr>
          <w:rFonts w:hint="eastAsia"/>
        </w:rPr>
        <w:t>注销登录</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77D50EC" w14:textId="77777777" w:rsidTr="00330D53">
        <w:tc>
          <w:tcPr>
            <w:tcW w:w="2812" w:type="dxa"/>
          </w:tcPr>
          <w:p w14:paraId="159CE893" w14:textId="77777777" w:rsidR="00330D53" w:rsidRPr="00ED0073" w:rsidRDefault="00330D53" w:rsidP="00330D53">
            <w:r w:rsidRPr="00ED0073">
              <w:rPr>
                <w:rFonts w:hint="eastAsia"/>
              </w:rPr>
              <w:t>用例名称</w:t>
            </w:r>
          </w:p>
        </w:tc>
        <w:tc>
          <w:tcPr>
            <w:tcW w:w="5428" w:type="dxa"/>
          </w:tcPr>
          <w:p w14:paraId="3F930D98" w14:textId="77777777" w:rsidR="00330D53" w:rsidRPr="00ED0073" w:rsidRDefault="00330D53" w:rsidP="00330D53">
            <w:r>
              <w:rPr>
                <w:rFonts w:hint="eastAsia"/>
              </w:rPr>
              <w:t>注销登录</w:t>
            </w:r>
          </w:p>
        </w:tc>
      </w:tr>
      <w:tr w:rsidR="00330D53" w:rsidRPr="00ED0073" w14:paraId="45FA7D3B" w14:textId="77777777" w:rsidTr="00330D53">
        <w:tc>
          <w:tcPr>
            <w:tcW w:w="2812" w:type="dxa"/>
          </w:tcPr>
          <w:p w14:paraId="6D9612E5" w14:textId="77777777" w:rsidR="00330D53" w:rsidRPr="00ED0073" w:rsidRDefault="00330D53" w:rsidP="00330D53">
            <w:r w:rsidRPr="00ED0073">
              <w:rPr>
                <w:rFonts w:hint="eastAsia"/>
              </w:rPr>
              <w:t>标识符</w:t>
            </w:r>
          </w:p>
        </w:tc>
        <w:tc>
          <w:tcPr>
            <w:tcW w:w="5428" w:type="dxa"/>
          </w:tcPr>
          <w:p w14:paraId="315FDEFE" w14:textId="7235CC06" w:rsidR="00330D53" w:rsidRPr="00C52A26" w:rsidRDefault="00330D53" w:rsidP="00330D53">
            <w:r>
              <w:t>TE-R</w:t>
            </w:r>
            <w:r>
              <w:rPr>
                <w:rFonts w:hint="eastAsia"/>
              </w:rPr>
              <w:t>-</w:t>
            </w:r>
            <w:r>
              <w:t>40</w:t>
            </w:r>
          </w:p>
        </w:tc>
      </w:tr>
      <w:tr w:rsidR="00330D53" w:rsidRPr="00ED0073" w14:paraId="5970C111" w14:textId="77777777" w:rsidTr="00330D53">
        <w:tc>
          <w:tcPr>
            <w:tcW w:w="2812" w:type="dxa"/>
          </w:tcPr>
          <w:p w14:paraId="35A31ACC" w14:textId="77777777" w:rsidR="00330D53" w:rsidRPr="00ED0073" w:rsidRDefault="00330D53" w:rsidP="00330D53">
            <w:r w:rsidRPr="00ED0073">
              <w:rPr>
                <w:rFonts w:hint="eastAsia"/>
              </w:rPr>
              <w:t>用例描述</w:t>
            </w:r>
          </w:p>
        </w:tc>
        <w:tc>
          <w:tcPr>
            <w:tcW w:w="5428" w:type="dxa"/>
          </w:tcPr>
          <w:p w14:paraId="4D47E032" w14:textId="6AFFFC27" w:rsidR="00330D53" w:rsidRPr="00ED0073" w:rsidRDefault="00330D53" w:rsidP="00330D53">
            <w:r>
              <w:rPr>
                <w:rFonts w:hint="eastAsia"/>
              </w:rPr>
              <w:t>教师可以点击在网站首页顶部的导航栏的注销登录，注销登录，回到游客才能访问的网站首页</w:t>
            </w:r>
          </w:p>
        </w:tc>
      </w:tr>
      <w:tr w:rsidR="00330D53" w:rsidRPr="00ED0073" w14:paraId="69068427" w14:textId="77777777" w:rsidTr="00330D53">
        <w:tc>
          <w:tcPr>
            <w:tcW w:w="2812" w:type="dxa"/>
          </w:tcPr>
          <w:p w14:paraId="55ABA063" w14:textId="77777777" w:rsidR="00330D53" w:rsidRPr="00ED0073" w:rsidRDefault="00330D53" w:rsidP="00330D53">
            <w:r w:rsidRPr="00ED0073">
              <w:rPr>
                <w:rFonts w:hint="eastAsia"/>
              </w:rPr>
              <w:lastRenderedPageBreak/>
              <w:t>需求来源</w:t>
            </w:r>
          </w:p>
        </w:tc>
        <w:tc>
          <w:tcPr>
            <w:tcW w:w="5428" w:type="dxa"/>
          </w:tcPr>
          <w:p w14:paraId="3434CF6E" w14:textId="3CB12B5E" w:rsidR="00330D53" w:rsidRPr="00ED0073" w:rsidRDefault="00330D53" w:rsidP="00330D53">
            <w:r>
              <w:rPr>
                <w:rFonts w:hint="eastAsia"/>
              </w:rPr>
              <w:t>教师</w:t>
            </w:r>
          </w:p>
        </w:tc>
      </w:tr>
      <w:tr w:rsidR="00330D53" w:rsidRPr="00ED0073" w14:paraId="0EA9A309" w14:textId="77777777" w:rsidTr="00330D53">
        <w:tc>
          <w:tcPr>
            <w:tcW w:w="2812" w:type="dxa"/>
          </w:tcPr>
          <w:p w14:paraId="3A08BA2A" w14:textId="77777777" w:rsidR="00330D53" w:rsidRPr="00ED0073" w:rsidRDefault="00330D53" w:rsidP="00330D53">
            <w:r w:rsidRPr="00ED0073">
              <w:rPr>
                <w:rFonts w:hint="eastAsia"/>
              </w:rPr>
              <w:t>优先级</w:t>
            </w:r>
          </w:p>
        </w:tc>
        <w:tc>
          <w:tcPr>
            <w:tcW w:w="5428" w:type="dxa"/>
          </w:tcPr>
          <w:p w14:paraId="7BDAA99B" w14:textId="77777777" w:rsidR="00330D53" w:rsidRPr="00ED0073" w:rsidRDefault="00330D53" w:rsidP="00330D53">
            <w:r>
              <w:rPr>
                <w:rFonts w:hint="eastAsia"/>
              </w:rPr>
              <w:t>TBD</w:t>
            </w:r>
          </w:p>
        </w:tc>
      </w:tr>
      <w:tr w:rsidR="00330D53" w:rsidRPr="00ED0073" w14:paraId="38A43E79" w14:textId="77777777" w:rsidTr="00330D53">
        <w:tc>
          <w:tcPr>
            <w:tcW w:w="2812" w:type="dxa"/>
          </w:tcPr>
          <w:p w14:paraId="1CE05056" w14:textId="77777777" w:rsidR="00330D53" w:rsidRPr="00ED0073" w:rsidRDefault="00330D53" w:rsidP="00330D53">
            <w:r w:rsidRPr="00ED0073">
              <w:rPr>
                <w:rFonts w:hint="eastAsia"/>
              </w:rPr>
              <w:t>参与者</w:t>
            </w:r>
          </w:p>
        </w:tc>
        <w:tc>
          <w:tcPr>
            <w:tcW w:w="5428" w:type="dxa"/>
          </w:tcPr>
          <w:p w14:paraId="6476B254" w14:textId="790DB715" w:rsidR="00330D53" w:rsidRPr="00ED0073" w:rsidRDefault="00330D53" w:rsidP="00330D53">
            <w:r>
              <w:rPr>
                <w:rFonts w:hint="eastAsia"/>
              </w:rPr>
              <w:t>教师</w:t>
            </w:r>
          </w:p>
        </w:tc>
      </w:tr>
      <w:tr w:rsidR="00330D53" w:rsidRPr="00ED0073" w14:paraId="58A8D91C" w14:textId="77777777" w:rsidTr="00330D53">
        <w:tc>
          <w:tcPr>
            <w:tcW w:w="2812" w:type="dxa"/>
          </w:tcPr>
          <w:p w14:paraId="0FFD6866" w14:textId="77777777" w:rsidR="00330D53" w:rsidRPr="00ED0073" w:rsidRDefault="00330D53" w:rsidP="00330D53">
            <w:r w:rsidRPr="00ED0073">
              <w:rPr>
                <w:rFonts w:hint="eastAsia"/>
              </w:rPr>
              <w:t>状态</w:t>
            </w:r>
          </w:p>
        </w:tc>
        <w:tc>
          <w:tcPr>
            <w:tcW w:w="5428" w:type="dxa"/>
          </w:tcPr>
          <w:p w14:paraId="079ACCA0" w14:textId="0B36D3D1" w:rsidR="00330D53" w:rsidRPr="00ED0073" w:rsidRDefault="00330D53" w:rsidP="00330D53">
            <w:r>
              <w:rPr>
                <w:rFonts w:hint="eastAsia"/>
              </w:rPr>
              <w:t>教师已经登录</w:t>
            </w:r>
          </w:p>
        </w:tc>
      </w:tr>
      <w:tr w:rsidR="00330D53" w:rsidRPr="00ED0073" w14:paraId="7B9C5594" w14:textId="77777777" w:rsidTr="00330D53">
        <w:tc>
          <w:tcPr>
            <w:tcW w:w="2812" w:type="dxa"/>
          </w:tcPr>
          <w:p w14:paraId="609DEFD8" w14:textId="77777777" w:rsidR="00330D53" w:rsidRPr="00ED0073" w:rsidRDefault="00330D53" w:rsidP="00330D53">
            <w:r w:rsidRPr="00ED0073">
              <w:rPr>
                <w:rFonts w:hint="eastAsia"/>
              </w:rPr>
              <w:t>涉众利益</w:t>
            </w:r>
          </w:p>
        </w:tc>
        <w:tc>
          <w:tcPr>
            <w:tcW w:w="5428" w:type="dxa"/>
          </w:tcPr>
          <w:p w14:paraId="26072828" w14:textId="3A2BC040" w:rsidR="00330D53" w:rsidRPr="00ED0073" w:rsidRDefault="00330D53" w:rsidP="00330D53">
            <w:r>
              <w:rPr>
                <w:rFonts w:hint="eastAsia"/>
              </w:rPr>
              <w:t>教师</w:t>
            </w:r>
          </w:p>
        </w:tc>
      </w:tr>
      <w:tr w:rsidR="00330D53" w:rsidRPr="00ED0073" w14:paraId="72EAF7FF" w14:textId="77777777" w:rsidTr="00330D53">
        <w:tc>
          <w:tcPr>
            <w:tcW w:w="2812" w:type="dxa"/>
          </w:tcPr>
          <w:p w14:paraId="378C00CF" w14:textId="77777777" w:rsidR="00330D53" w:rsidRPr="00ED0073" w:rsidRDefault="00330D53" w:rsidP="00330D53">
            <w:r w:rsidRPr="00ED0073">
              <w:rPr>
                <w:rFonts w:hint="eastAsia"/>
              </w:rPr>
              <w:t>前置条件</w:t>
            </w:r>
          </w:p>
        </w:tc>
        <w:tc>
          <w:tcPr>
            <w:tcW w:w="5428" w:type="dxa"/>
          </w:tcPr>
          <w:p w14:paraId="1107CA5C" w14:textId="0047EED5" w:rsidR="00330D53" w:rsidRPr="00ED0073" w:rsidRDefault="00330D53" w:rsidP="00330D53">
            <w:r>
              <w:rPr>
                <w:rFonts w:hint="eastAsia"/>
              </w:rPr>
              <w:t>教师已经成功登录并且进入网站首页</w:t>
            </w:r>
          </w:p>
        </w:tc>
      </w:tr>
      <w:tr w:rsidR="00330D53" w:rsidRPr="00ED0073" w14:paraId="635919E3" w14:textId="77777777" w:rsidTr="00330D53">
        <w:tc>
          <w:tcPr>
            <w:tcW w:w="2812" w:type="dxa"/>
          </w:tcPr>
          <w:p w14:paraId="3B38E3E7" w14:textId="77777777" w:rsidR="00330D53" w:rsidRPr="00ED0073" w:rsidRDefault="00330D53" w:rsidP="00330D53">
            <w:r w:rsidRPr="00ED0073">
              <w:rPr>
                <w:rFonts w:hint="eastAsia"/>
              </w:rPr>
              <w:t>后置条件</w:t>
            </w:r>
          </w:p>
        </w:tc>
        <w:tc>
          <w:tcPr>
            <w:tcW w:w="5428" w:type="dxa"/>
          </w:tcPr>
          <w:p w14:paraId="108BEEE9" w14:textId="77777777" w:rsidR="00330D53" w:rsidRPr="00ED0073" w:rsidRDefault="00330D53" w:rsidP="00330D53">
            <w:r>
              <w:rPr>
                <w:rFonts w:hint="eastAsia"/>
              </w:rPr>
              <w:t>无</w:t>
            </w:r>
          </w:p>
        </w:tc>
      </w:tr>
      <w:tr w:rsidR="00330D53" w:rsidRPr="00ED0073" w14:paraId="6623F7F7" w14:textId="77777777" w:rsidTr="00330D53">
        <w:tc>
          <w:tcPr>
            <w:tcW w:w="2812" w:type="dxa"/>
          </w:tcPr>
          <w:p w14:paraId="6C4310F9" w14:textId="77777777" w:rsidR="00330D53" w:rsidRPr="00ED0073" w:rsidRDefault="00330D53" w:rsidP="00330D53">
            <w:r w:rsidRPr="00ED0073">
              <w:rPr>
                <w:rFonts w:hint="eastAsia"/>
              </w:rPr>
              <w:t>用例场景</w:t>
            </w:r>
          </w:p>
        </w:tc>
        <w:tc>
          <w:tcPr>
            <w:tcW w:w="5428" w:type="dxa"/>
          </w:tcPr>
          <w:p w14:paraId="63EF15CB" w14:textId="7FF57C7F" w:rsidR="00330D53" w:rsidRPr="00ED0073" w:rsidRDefault="00330D53" w:rsidP="00330D53">
            <w:r>
              <w:rPr>
                <w:rFonts w:hint="eastAsia"/>
              </w:rPr>
              <w:t>教师登录之后可以点击在网站首页的导航栏的注销登录，注销登录，回到游客才能访问的网站首页</w:t>
            </w:r>
          </w:p>
        </w:tc>
      </w:tr>
      <w:tr w:rsidR="00330D53" w:rsidRPr="00757EB3" w14:paraId="148581C4" w14:textId="77777777" w:rsidTr="00330D53">
        <w:tc>
          <w:tcPr>
            <w:tcW w:w="2812" w:type="dxa"/>
          </w:tcPr>
          <w:p w14:paraId="0CECBC2A" w14:textId="77777777" w:rsidR="00330D53" w:rsidRPr="00ED0073" w:rsidRDefault="00330D53" w:rsidP="00330D53">
            <w:r w:rsidRPr="00ED0073">
              <w:rPr>
                <w:rFonts w:hint="eastAsia"/>
              </w:rPr>
              <w:t>基本操作流程</w:t>
            </w:r>
          </w:p>
        </w:tc>
        <w:tc>
          <w:tcPr>
            <w:tcW w:w="5428" w:type="dxa"/>
          </w:tcPr>
          <w:p w14:paraId="70FB4D47" w14:textId="6C09A3E0" w:rsidR="00330D53" w:rsidRPr="00A55E74" w:rsidRDefault="00330D53" w:rsidP="00330D53">
            <w:r>
              <w:rPr>
                <w:rFonts w:hint="eastAsia"/>
              </w:rPr>
              <w:t>1.</w:t>
            </w:r>
            <w:r>
              <w:rPr>
                <w:rFonts w:hint="eastAsia"/>
              </w:rPr>
              <w:t>教师进入网站首页</w:t>
            </w:r>
          </w:p>
          <w:p w14:paraId="73D09B92" w14:textId="77777777" w:rsidR="00330D53" w:rsidRDefault="00330D53" w:rsidP="00330D53">
            <w:r>
              <w:rPr>
                <w:rFonts w:hint="eastAsia"/>
              </w:rPr>
              <w:t>2.</w:t>
            </w:r>
            <w:r>
              <w:rPr>
                <w:rFonts w:hint="eastAsia"/>
              </w:rPr>
              <w:t>将鼠标放到头像处</w:t>
            </w:r>
          </w:p>
          <w:p w14:paraId="24ED16C5" w14:textId="77777777" w:rsidR="00330D53" w:rsidRDefault="00330D53" w:rsidP="00330D53">
            <w:r>
              <w:rPr>
                <w:rFonts w:hint="eastAsia"/>
              </w:rPr>
              <w:t>3.</w:t>
            </w:r>
            <w:r>
              <w:rPr>
                <w:rFonts w:hint="eastAsia"/>
              </w:rPr>
              <w:t>点击下拉框的注销登录</w:t>
            </w:r>
          </w:p>
          <w:p w14:paraId="368F383E" w14:textId="77777777" w:rsidR="00330D53" w:rsidRDefault="00330D53" w:rsidP="00330D53">
            <w:r>
              <w:rPr>
                <w:rFonts w:hint="eastAsia"/>
              </w:rPr>
              <w:t>4.</w:t>
            </w:r>
            <w:r>
              <w:rPr>
                <w:rFonts w:hint="eastAsia"/>
              </w:rPr>
              <w:t>在确认注销登录的对话框中点击确定</w:t>
            </w:r>
          </w:p>
          <w:p w14:paraId="2F6D709A" w14:textId="77777777" w:rsidR="00330D53" w:rsidRPr="00A55E74" w:rsidRDefault="00330D53" w:rsidP="00330D53">
            <w:r>
              <w:rPr>
                <w:rFonts w:hint="eastAsia"/>
              </w:rPr>
              <w:t>5.</w:t>
            </w:r>
            <w:r>
              <w:rPr>
                <w:rFonts w:hint="eastAsia"/>
              </w:rPr>
              <w:t>回到游客访问的网站首页</w:t>
            </w:r>
            <w:r w:rsidRPr="00A55E74">
              <w:rPr>
                <w:rFonts w:hint="eastAsia"/>
              </w:rPr>
              <w:t xml:space="preserve"> </w:t>
            </w:r>
          </w:p>
        </w:tc>
      </w:tr>
      <w:tr w:rsidR="00330D53" w:rsidRPr="00757EB3" w14:paraId="473C2CB1" w14:textId="77777777" w:rsidTr="00330D53">
        <w:tc>
          <w:tcPr>
            <w:tcW w:w="2812" w:type="dxa"/>
          </w:tcPr>
          <w:p w14:paraId="60CFEA0F" w14:textId="77777777" w:rsidR="00330D53" w:rsidRPr="00ED0073" w:rsidRDefault="00330D53" w:rsidP="00330D53">
            <w:r w:rsidRPr="00ED0073">
              <w:rPr>
                <w:rFonts w:hint="eastAsia"/>
              </w:rPr>
              <w:t>可选操作流程</w:t>
            </w:r>
          </w:p>
        </w:tc>
        <w:tc>
          <w:tcPr>
            <w:tcW w:w="5428" w:type="dxa"/>
          </w:tcPr>
          <w:p w14:paraId="23532196" w14:textId="77777777" w:rsidR="00330D53" w:rsidRPr="00757EB3" w:rsidRDefault="00330D53" w:rsidP="00330D53">
            <w:r>
              <w:rPr>
                <w:rFonts w:hint="eastAsia"/>
              </w:rPr>
              <w:t>在对话框图中选择取消</w:t>
            </w:r>
          </w:p>
        </w:tc>
      </w:tr>
      <w:tr w:rsidR="00330D53" w:rsidRPr="000539B8" w14:paraId="122F071C" w14:textId="77777777" w:rsidTr="00330D53">
        <w:tc>
          <w:tcPr>
            <w:tcW w:w="2812" w:type="dxa"/>
          </w:tcPr>
          <w:p w14:paraId="6A8B5ACA" w14:textId="77777777" w:rsidR="00330D53" w:rsidRPr="00ED0073" w:rsidRDefault="00330D53" w:rsidP="00330D53">
            <w:r w:rsidRPr="00ED0073">
              <w:rPr>
                <w:rFonts w:hint="eastAsia"/>
              </w:rPr>
              <w:t>异常</w:t>
            </w:r>
          </w:p>
        </w:tc>
        <w:tc>
          <w:tcPr>
            <w:tcW w:w="5428" w:type="dxa"/>
          </w:tcPr>
          <w:p w14:paraId="7F26E513" w14:textId="77777777" w:rsidR="00330D53" w:rsidRPr="000539B8" w:rsidRDefault="00330D53" w:rsidP="00330D53">
            <w:r>
              <w:rPr>
                <w:rFonts w:hint="eastAsia"/>
              </w:rPr>
              <w:t>无</w:t>
            </w:r>
          </w:p>
        </w:tc>
      </w:tr>
      <w:tr w:rsidR="00330D53" w:rsidRPr="00275CEA" w14:paraId="739867E8" w14:textId="77777777" w:rsidTr="00330D53">
        <w:tc>
          <w:tcPr>
            <w:tcW w:w="2812" w:type="dxa"/>
          </w:tcPr>
          <w:p w14:paraId="313084BB" w14:textId="77777777" w:rsidR="00330D53" w:rsidRPr="00ED0073" w:rsidRDefault="00330D53" w:rsidP="00330D53">
            <w:r w:rsidRPr="00ED0073">
              <w:rPr>
                <w:rFonts w:hint="eastAsia"/>
              </w:rPr>
              <w:t>业务规则</w:t>
            </w:r>
          </w:p>
        </w:tc>
        <w:tc>
          <w:tcPr>
            <w:tcW w:w="5428" w:type="dxa"/>
          </w:tcPr>
          <w:p w14:paraId="2D60BF52" w14:textId="77777777" w:rsidR="00330D53" w:rsidRPr="00275CEA" w:rsidRDefault="00330D53" w:rsidP="00330D53">
            <w:r>
              <w:rPr>
                <w:rFonts w:hint="eastAsia"/>
              </w:rPr>
              <w:t>无</w:t>
            </w:r>
          </w:p>
        </w:tc>
      </w:tr>
      <w:tr w:rsidR="00330D53" w:rsidRPr="00ED0073" w14:paraId="7BD0319B" w14:textId="77777777" w:rsidTr="00330D53">
        <w:tc>
          <w:tcPr>
            <w:tcW w:w="2812" w:type="dxa"/>
          </w:tcPr>
          <w:p w14:paraId="38D7152F" w14:textId="77777777" w:rsidR="00330D53" w:rsidRPr="00ED0073" w:rsidRDefault="00330D53" w:rsidP="00330D53">
            <w:r w:rsidRPr="00ED0073">
              <w:rPr>
                <w:rFonts w:hint="eastAsia"/>
              </w:rPr>
              <w:t>输入</w:t>
            </w:r>
          </w:p>
        </w:tc>
        <w:tc>
          <w:tcPr>
            <w:tcW w:w="5428" w:type="dxa"/>
          </w:tcPr>
          <w:p w14:paraId="2E54871D" w14:textId="77777777" w:rsidR="00330D53" w:rsidRPr="00ED0073" w:rsidRDefault="00330D53" w:rsidP="00330D53">
            <w:r>
              <w:rPr>
                <w:rFonts w:hint="eastAsia"/>
              </w:rPr>
              <w:t>无</w:t>
            </w:r>
          </w:p>
        </w:tc>
      </w:tr>
      <w:tr w:rsidR="00330D53" w:rsidRPr="00ED0073" w14:paraId="01871E97" w14:textId="77777777" w:rsidTr="00330D53">
        <w:tc>
          <w:tcPr>
            <w:tcW w:w="2812" w:type="dxa"/>
          </w:tcPr>
          <w:p w14:paraId="7D0C11D9" w14:textId="77777777" w:rsidR="00330D53" w:rsidRPr="00ED0073" w:rsidRDefault="00330D53" w:rsidP="00330D53">
            <w:r w:rsidRPr="00ED0073">
              <w:rPr>
                <w:rFonts w:hint="eastAsia"/>
              </w:rPr>
              <w:t>输出</w:t>
            </w:r>
          </w:p>
        </w:tc>
        <w:tc>
          <w:tcPr>
            <w:tcW w:w="5428" w:type="dxa"/>
          </w:tcPr>
          <w:p w14:paraId="5315AC7D" w14:textId="6EF7F010" w:rsidR="00330D53" w:rsidRPr="00ED0073" w:rsidRDefault="00330D53" w:rsidP="00330D53">
            <w:r>
              <w:rPr>
                <w:rFonts w:hint="eastAsia"/>
              </w:rPr>
              <w:t>教师变成游客</w:t>
            </w:r>
          </w:p>
        </w:tc>
      </w:tr>
      <w:tr w:rsidR="00330D53" w:rsidRPr="00ED0073" w14:paraId="661A6168" w14:textId="77777777" w:rsidTr="00330D53">
        <w:tc>
          <w:tcPr>
            <w:tcW w:w="2812" w:type="dxa"/>
          </w:tcPr>
          <w:p w14:paraId="37AD3EE7" w14:textId="77777777" w:rsidR="00330D53" w:rsidRPr="00ED0073" w:rsidRDefault="00330D53" w:rsidP="00330D53">
            <w:r w:rsidRPr="00ED0073">
              <w:rPr>
                <w:rFonts w:hint="eastAsia"/>
              </w:rPr>
              <w:t>被包含的用例</w:t>
            </w:r>
          </w:p>
        </w:tc>
        <w:tc>
          <w:tcPr>
            <w:tcW w:w="5428" w:type="dxa"/>
          </w:tcPr>
          <w:p w14:paraId="0C52F8AB" w14:textId="77777777" w:rsidR="00330D53" w:rsidRPr="00ED0073" w:rsidRDefault="00330D53" w:rsidP="00330D53">
            <w:r>
              <w:rPr>
                <w:rFonts w:hint="eastAsia"/>
              </w:rPr>
              <w:t>无</w:t>
            </w:r>
          </w:p>
        </w:tc>
      </w:tr>
      <w:tr w:rsidR="00330D53" w:rsidRPr="00ED0073" w14:paraId="13514204" w14:textId="77777777" w:rsidTr="00330D53">
        <w:tc>
          <w:tcPr>
            <w:tcW w:w="2812" w:type="dxa"/>
          </w:tcPr>
          <w:p w14:paraId="1D17AFD8" w14:textId="77777777" w:rsidR="00330D53" w:rsidRPr="00ED0073" w:rsidRDefault="00330D53" w:rsidP="00330D53">
            <w:r w:rsidRPr="00ED0073">
              <w:rPr>
                <w:rFonts w:hint="eastAsia"/>
              </w:rPr>
              <w:t>被扩展的用例</w:t>
            </w:r>
          </w:p>
        </w:tc>
        <w:tc>
          <w:tcPr>
            <w:tcW w:w="5428" w:type="dxa"/>
          </w:tcPr>
          <w:p w14:paraId="30C1BBE0" w14:textId="77777777" w:rsidR="00330D53" w:rsidRPr="00ED0073" w:rsidRDefault="00330D53" w:rsidP="00330D53">
            <w:r>
              <w:rPr>
                <w:rFonts w:hint="eastAsia"/>
              </w:rPr>
              <w:t>无</w:t>
            </w:r>
          </w:p>
        </w:tc>
      </w:tr>
      <w:tr w:rsidR="00330D53" w:rsidRPr="00ED0073" w14:paraId="0B4AC52F" w14:textId="77777777" w:rsidTr="00330D53">
        <w:tc>
          <w:tcPr>
            <w:tcW w:w="2812" w:type="dxa"/>
          </w:tcPr>
          <w:p w14:paraId="2F5E4B6D" w14:textId="77777777" w:rsidR="00330D53" w:rsidRDefault="00330D53" w:rsidP="00330D53">
            <w:r>
              <w:rPr>
                <w:rFonts w:hint="eastAsia"/>
              </w:rPr>
              <w:t>数据字典</w:t>
            </w:r>
          </w:p>
        </w:tc>
        <w:tc>
          <w:tcPr>
            <w:tcW w:w="5428" w:type="dxa"/>
          </w:tcPr>
          <w:p w14:paraId="4F80625F" w14:textId="77777777" w:rsidR="00330D53" w:rsidRPr="00ED0073" w:rsidRDefault="00330D53" w:rsidP="00330D53">
            <w:r>
              <w:rPr>
                <w:rFonts w:hint="eastAsia"/>
              </w:rPr>
              <w:t>无</w:t>
            </w:r>
          </w:p>
        </w:tc>
      </w:tr>
      <w:tr w:rsidR="00330D53" w:rsidRPr="00ED0073" w14:paraId="0F7615BB" w14:textId="77777777" w:rsidTr="00330D53">
        <w:tc>
          <w:tcPr>
            <w:tcW w:w="2812" w:type="dxa"/>
          </w:tcPr>
          <w:p w14:paraId="4E7B5A6A" w14:textId="77777777" w:rsidR="00330D53" w:rsidRDefault="00330D53" w:rsidP="00330D53">
            <w:r>
              <w:rPr>
                <w:rFonts w:hint="eastAsia"/>
              </w:rPr>
              <w:t>对话框图</w:t>
            </w:r>
          </w:p>
        </w:tc>
        <w:tc>
          <w:tcPr>
            <w:tcW w:w="5428" w:type="dxa"/>
          </w:tcPr>
          <w:p w14:paraId="6D487324" w14:textId="77777777" w:rsidR="00330D53" w:rsidRPr="00ED0073" w:rsidRDefault="002F4437" w:rsidP="00330D53">
            <w:hyperlink w:anchor="_首页-登录" w:history="1">
              <w:r w:rsidR="00330D53" w:rsidRPr="005649A7">
                <w:rPr>
                  <w:rStyle w:val="aa"/>
                  <w:rFonts w:hint="eastAsia"/>
                </w:rPr>
                <w:t>首页</w:t>
              </w:r>
              <w:r w:rsidR="00330D53" w:rsidRPr="005649A7">
                <w:rPr>
                  <w:rStyle w:val="aa"/>
                </w:rPr>
                <w:t>-</w:t>
              </w:r>
              <w:r w:rsidR="00330D53" w:rsidRPr="005649A7">
                <w:rPr>
                  <w:rStyle w:val="aa"/>
                  <w:rFonts w:hint="eastAsia"/>
                </w:rPr>
                <w:t>登录</w:t>
              </w:r>
            </w:hyperlink>
          </w:p>
        </w:tc>
      </w:tr>
      <w:tr w:rsidR="00330D53" w:rsidRPr="00ED0073" w14:paraId="513EDFC1" w14:textId="77777777" w:rsidTr="00330D53">
        <w:tc>
          <w:tcPr>
            <w:tcW w:w="2812" w:type="dxa"/>
          </w:tcPr>
          <w:p w14:paraId="402C5EE8" w14:textId="77777777" w:rsidR="00330D53" w:rsidRDefault="00330D53" w:rsidP="00330D53">
            <w:r>
              <w:rPr>
                <w:rFonts w:hint="eastAsia"/>
              </w:rPr>
              <w:t>用户</w:t>
            </w:r>
            <w:r>
              <w:t>界面</w:t>
            </w:r>
          </w:p>
        </w:tc>
        <w:tc>
          <w:tcPr>
            <w:tcW w:w="5428" w:type="dxa"/>
          </w:tcPr>
          <w:p w14:paraId="0141B810" w14:textId="77777777" w:rsidR="00330D53" w:rsidRDefault="002F4437" w:rsidP="00330D53">
            <w:hyperlink w:anchor="退出登录" w:history="1">
              <w:r w:rsidR="00330D53" w:rsidRPr="00027B1C">
                <w:rPr>
                  <w:rStyle w:val="aa"/>
                  <w:rFonts w:hint="eastAsia"/>
                </w:rPr>
                <w:t>退出登录</w:t>
              </w:r>
            </w:hyperlink>
          </w:p>
        </w:tc>
      </w:tr>
      <w:tr w:rsidR="00330D53" w:rsidRPr="00ED0073" w14:paraId="6EDE3ECF" w14:textId="77777777" w:rsidTr="00330D53">
        <w:tc>
          <w:tcPr>
            <w:tcW w:w="2812" w:type="dxa"/>
          </w:tcPr>
          <w:p w14:paraId="741AD3D1" w14:textId="77777777" w:rsidR="00330D53" w:rsidRPr="00ED0073" w:rsidRDefault="00330D53" w:rsidP="00330D53">
            <w:r w:rsidRPr="00ED0073">
              <w:rPr>
                <w:rFonts w:hint="eastAsia"/>
              </w:rPr>
              <w:t>修改历史记录</w:t>
            </w:r>
          </w:p>
        </w:tc>
        <w:tc>
          <w:tcPr>
            <w:tcW w:w="5428" w:type="dxa"/>
          </w:tcPr>
          <w:p w14:paraId="443CE306" w14:textId="6AE09C6E" w:rsidR="00330D53" w:rsidRPr="00ED0073" w:rsidRDefault="00330D53" w:rsidP="00330D53">
            <w:r>
              <w:rPr>
                <w:rFonts w:hint="eastAsia"/>
              </w:rPr>
              <w:t>填写表格——陈俊仁</w:t>
            </w:r>
          </w:p>
        </w:tc>
      </w:tr>
    </w:tbl>
    <w:p w14:paraId="5F1C7F09" w14:textId="77777777" w:rsidR="00330D53" w:rsidRDefault="00330D53" w:rsidP="00330D53">
      <w:pPr>
        <w:pStyle w:val="ab"/>
      </w:pPr>
      <w:bookmarkStart w:id="59" w:name="_Toc500975544"/>
      <w:bookmarkStart w:id="60" w:name="_Toc504029047"/>
      <w:r>
        <w:rPr>
          <w:rFonts w:hint="eastAsia"/>
        </w:rPr>
        <w:t>访问教师页面</w:t>
      </w:r>
      <w:bookmarkEnd w:id="59"/>
      <w:bookmarkEnd w:id="60"/>
    </w:p>
    <w:p w14:paraId="63427594" w14:textId="146ABAB4" w:rsidR="00330D53" w:rsidRDefault="00330D53" w:rsidP="00330D53">
      <w:pPr>
        <w:pStyle w:val="7"/>
      </w:pPr>
      <w:r>
        <w:rPr>
          <w:rFonts w:hint="eastAsia"/>
        </w:rPr>
        <w:t xml:space="preserve">表格 </w:t>
      </w:r>
      <w:r>
        <w:t xml:space="preserve">TE-R-41 </w:t>
      </w:r>
      <w:r>
        <w:rPr>
          <w:rFonts w:hint="eastAsia"/>
        </w:rPr>
        <w:t>访问教师页面</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4C065F4F" w14:textId="77777777" w:rsidTr="00330D53">
        <w:tc>
          <w:tcPr>
            <w:tcW w:w="2812" w:type="dxa"/>
          </w:tcPr>
          <w:p w14:paraId="07A58B88" w14:textId="77777777" w:rsidR="00330D53" w:rsidRPr="00ED0073" w:rsidRDefault="00330D53" w:rsidP="00330D53">
            <w:r w:rsidRPr="00ED0073">
              <w:rPr>
                <w:rFonts w:hint="eastAsia"/>
              </w:rPr>
              <w:t>用例名称</w:t>
            </w:r>
          </w:p>
        </w:tc>
        <w:tc>
          <w:tcPr>
            <w:tcW w:w="5428" w:type="dxa"/>
          </w:tcPr>
          <w:p w14:paraId="74E68EEF" w14:textId="77777777" w:rsidR="00330D53" w:rsidRPr="00ED0073" w:rsidRDefault="00330D53" w:rsidP="00330D53">
            <w:r>
              <w:rPr>
                <w:rFonts w:hint="eastAsia"/>
              </w:rPr>
              <w:t>访问教师页面</w:t>
            </w:r>
          </w:p>
        </w:tc>
      </w:tr>
      <w:tr w:rsidR="00330D53" w:rsidRPr="00ED0073" w14:paraId="3DDB71DA" w14:textId="77777777" w:rsidTr="00330D53">
        <w:tc>
          <w:tcPr>
            <w:tcW w:w="2812" w:type="dxa"/>
          </w:tcPr>
          <w:p w14:paraId="2B833689" w14:textId="77777777" w:rsidR="00330D53" w:rsidRPr="00ED0073" w:rsidRDefault="00330D53" w:rsidP="00330D53">
            <w:r w:rsidRPr="00ED0073">
              <w:rPr>
                <w:rFonts w:hint="eastAsia"/>
              </w:rPr>
              <w:t>标识符</w:t>
            </w:r>
          </w:p>
        </w:tc>
        <w:tc>
          <w:tcPr>
            <w:tcW w:w="5428" w:type="dxa"/>
          </w:tcPr>
          <w:p w14:paraId="63D001A1" w14:textId="75C4B63D" w:rsidR="00330D53" w:rsidRPr="00C52A26" w:rsidRDefault="00330D53" w:rsidP="00330D53">
            <w:r>
              <w:t>TE-R</w:t>
            </w:r>
            <w:r>
              <w:rPr>
                <w:rFonts w:hint="eastAsia"/>
              </w:rPr>
              <w:t>-</w:t>
            </w:r>
            <w:r>
              <w:t>41</w:t>
            </w:r>
          </w:p>
        </w:tc>
      </w:tr>
      <w:tr w:rsidR="00330D53" w:rsidRPr="00ED0073" w14:paraId="61727805" w14:textId="77777777" w:rsidTr="00330D53">
        <w:tc>
          <w:tcPr>
            <w:tcW w:w="2812" w:type="dxa"/>
          </w:tcPr>
          <w:p w14:paraId="26AB9568" w14:textId="77777777" w:rsidR="00330D53" w:rsidRPr="00ED0073" w:rsidRDefault="00330D53" w:rsidP="00330D53">
            <w:r w:rsidRPr="00ED0073">
              <w:rPr>
                <w:rFonts w:hint="eastAsia"/>
              </w:rPr>
              <w:t>用例描述</w:t>
            </w:r>
          </w:p>
        </w:tc>
        <w:tc>
          <w:tcPr>
            <w:tcW w:w="5428" w:type="dxa"/>
          </w:tcPr>
          <w:p w14:paraId="1F8F8F20" w14:textId="757F8AF4" w:rsidR="00330D53" w:rsidRPr="00ED0073" w:rsidRDefault="00330D53" w:rsidP="00330D53">
            <w:r>
              <w:rPr>
                <w:rFonts w:hint="eastAsia"/>
              </w:rPr>
              <w:t>教师可以点击在网站首页顶部的导航栏的教师，进入教师页面</w:t>
            </w:r>
          </w:p>
        </w:tc>
      </w:tr>
      <w:tr w:rsidR="00330D53" w:rsidRPr="00ED0073" w14:paraId="6E888620" w14:textId="77777777" w:rsidTr="00330D53">
        <w:tc>
          <w:tcPr>
            <w:tcW w:w="2812" w:type="dxa"/>
          </w:tcPr>
          <w:p w14:paraId="7F7336E6" w14:textId="77777777" w:rsidR="00330D53" w:rsidRPr="00ED0073" w:rsidRDefault="00330D53" w:rsidP="00330D53">
            <w:r w:rsidRPr="00ED0073">
              <w:rPr>
                <w:rFonts w:hint="eastAsia"/>
              </w:rPr>
              <w:t>需求来源</w:t>
            </w:r>
          </w:p>
        </w:tc>
        <w:tc>
          <w:tcPr>
            <w:tcW w:w="5428" w:type="dxa"/>
          </w:tcPr>
          <w:p w14:paraId="020E02A8" w14:textId="36210AF9" w:rsidR="00330D53" w:rsidRPr="00ED0073" w:rsidRDefault="00330D53" w:rsidP="00330D53">
            <w:r>
              <w:rPr>
                <w:rFonts w:hint="eastAsia"/>
              </w:rPr>
              <w:t>教师</w:t>
            </w:r>
          </w:p>
        </w:tc>
      </w:tr>
      <w:tr w:rsidR="00330D53" w:rsidRPr="00ED0073" w14:paraId="2B13F128" w14:textId="77777777" w:rsidTr="00330D53">
        <w:tc>
          <w:tcPr>
            <w:tcW w:w="2812" w:type="dxa"/>
          </w:tcPr>
          <w:p w14:paraId="068E6215" w14:textId="77777777" w:rsidR="00330D53" w:rsidRPr="00ED0073" w:rsidRDefault="00330D53" w:rsidP="00330D53">
            <w:r w:rsidRPr="00ED0073">
              <w:rPr>
                <w:rFonts w:hint="eastAsia"/>
              </w:rPr>
              <w:t>优先级</w:t>
            </w:r>
          </w:p>
        </w:tc>
        <w:tc>
          <w:tcPr>
            <w:tcW w:w="5428" w:type="dxa"/>
          </w:tcPr>
          <w:p w14:paraId="1F556BC4" w14:textId="77777777" w:rsidR="00330D53" w:rsidRPr="00ED0073" w:rsidRDefault="00330D53" w:rsidP="00330D53">
            <w:r>
              <w:rPr>
                <w:rFonts w:hint="eastAsia"/>
              </w:rPr>
              <w:t>TBD</w:t>
            </w:r>
          </w:p>
        </w:tc>
      </w:tr>
      <w:tr w:rsidR="00330D53" w:rsidRPr="00ED0073" w14:paraId="05B4B295" w14:textId="77777777" w:rsidTr="00330D53">
        <w:tc>
          <w:tcPr>
            <w:tcW w:w="2812" w:type="dxa"/>
          </w:tcPr>
          <w:p w14:paraId="371752CA" w14:textId="77777777" w:rsidR="00330D53" w:rsidRPr="00ED0073" w:rsidRDefault="00330D53" w:rsidP="00330D53">
            <w:r w:rsidRPr="00ED0073">
              <w:rPr>
                <w:rFonts w:hint="eastAsia"/>
              </w:rPr>
              <w:t>参与者</w:t>
            </w:r>
          </w:p>
        </w:tc>
        <w:tc>
          <w:tcPr>
            <w:tcW w:w="5428" w:type="dxa"/>
          </w:tcPr>
          <w:p w14:paraId="14CFDF42" w14:textId="4A13E371" w:rsidR="00330D53" w:rsidRPr="00ED0073" w:rsidRDefault="00330D53" w:rsidP="00330D53">
            <w:r>
              <w:rPr>
                <w:rFonts w:hint="eastAsia"/>
              </w:rPr>
              <w:t>教师</w:t>
            </w:r>
          </w:p>
        </w:tc>
      </w:tr>
      <w:tr w:rsidR="00330D53" w:rsidRPr="00ED0073" w14:paraId="6EF7C128" w14:textId="77777777" w:rsidTr="00330D53">
        <w:tc>
          <w:tcPr>
            <w:tcW w:w="2812" w:type="dxa"/>
          </w:tcPr>
          <w:p w14:paraId="0033BC2C" w14:textId="77777777" w:rsidR="00330D53" w:rsidRPr="00ED0073" w:rsidRDefault="00330D53" w:rsidP="00330D53">
            <w:r w:rsidRPr="00ED0073">
              <w:rPr>
                <w:rFonts w:hint="eastAsia"/>
              </w:rPr>
              <w:t>状态</w:t>
            </w:r>
          </w:p>
        </w:tc>
        <w:tc>
          <w:tcPr>
            <w:tcW w:w="5428" w:type="dxa"/>
          </w:tcPr>
          <w:p w14:paraId="5BC6A6BE" w14:textId="18BC1EC9" w:rsidR="00330D53" w:rsidRPr="00ED0073" w:rsidRDefault="00330D53" w:rsidP="00330D53">
            <w:r>
              <w:rPr>
                <w:rFonts w:hint="eastAsia"/>
              </w:rPr>
              <w:t>教师已经登录</w:t>
            </w:r>
          </w:p>
        </w:tc>
      </w:tr>
      <w:tr w:rsidR="00330D53" w:rsidRPr="00ED0073" w14:paraId="2B245A30" w14:textId="77777777" w:rsidTr="00330D53">
        <w:tc>
          <w:tcPr>
            <w:tcW w:w="2812" w:type="dxa"/>
          </w:tcPr>
          <w:p w14:paraId="31BA069B" w14:textId="77777777" w:rsidR="00330D53" w:rsidRPr="00ED0073" w:rsidRDefault="00330D53" w:rsidP="00330D53">
            <w:r w:rsidRPr="00ED0073">
              <w:rPr>
                <w:rFonts w:hint="eastAsia"/>
              </w:rPr>
              <w:t>涉众利益</w:t>
            </w:r>
          </w:p>
        </w:tc>
        <w:tc>
          <w:tcPr>
            <w:tcW w:w="5428" w:type="dxa"/>
          </w:tcPr>
          <w:p w14:paraId="489C3183" w14:textId="039FBE3A" w:rsidR="00330D53" w:rsidRPr="00ED0073" w:rsidRDefault="00330D53" w:rsidP="00330D53">
            <w:r>
              <w:rPr>
                <w:rFonts w:hint="eastAsia"/>
              </w:rPr>
              <w:t>教师</w:t>
            </w:r>
          </w:p>
        </w:tc>
      </w:tr>
      <w:tr w:rsidR="00330D53" w:rsidRPr="00ED0073" w14:paraId="6EC8D5CD" w14:textId="77777777" w:rsidTr="00330D53">
        <w:tc>
          <w:tcPr>
            <w:tcW w:w="2812" w:type="dxa"/>
          </w:tcPr>
          <w:p w14:paraId="2CA4B6FC" w14:textId="77777777" w:rsidR="00330D53" w:rsidRPr="00ED0073" w:rsidRDefault="00330D53" w:rsidP="00330D53">
            <w:r w:rsidRPr="00ED0073">
              <w:rPr>
                <w:rFonts w:hint="eastAsia"/>
              </w:rPr>
              <w:t>前置条件</w:t>
            </w:r>
          </w:p>
        </w:tc>
        <w:tc>
          <w:tcPr>
            <w:tcW w:w="5428" w:type="dxa"/>
          </w:tcPr>
          <w:p w14:paraId="460CA954" w14:textId="2A2BFA9E" w:rsidR="00330D53" w:rsidRPr="00ED0073" w:rsidRDefault="00330D53" w:rsidP="00330D53">
            <w:r>
              <w:rPr>
                <w:rFonts w:hint="eastAsia"/>
              </w:rPr>
              <w:t>教师已经成功登录并且进入网站首页</w:t>
            </w:r>
          </w:p>
        </w:tc>
      </w:tr>
      <w:tr w:rsidR="00330D53" w:rsidRPr="00ED0073" w14:paraId="18935F99" w14:textId="77777777" w:rsidTr="00330D53">
        <w:tc>
          <w:tcPr>
            <w:tcW w:w="2812" w:type="dxa"/>
          </w:tcPr>
          <w:p w14:paraId="29BF14F5" w14:textId="77777777" w:rsidR="00330D53" w:rsidRPr="00ED0073" w:rsidRDefault="00330D53" w:rsidP="00330D53">
            <w:r w:rsidRPr="00ED0073">
              <w:rPr>
                <w:rFonts w:hint="eastAsia"/>
              </w:rPr>
              <w:t>后置条件</w:t>
            </w:r>
          </w:p>
        </w:tc>
        <w:tc>
          <w:tcPr>
            <w:tcW w:w="5428" w:type="dxa"/>
          </w:tcPr>
          <w:p w14:paraId="2293BBAB" w14:textId="77777777" w:rsidR="00330D53" w:rsidRPr="00ED0073" w:rsidRDefault="00330D53" w:rsidP="00330D53">
            <w:r>
              <w:rPr>
                <w:rFonts w:hint="eastAsia"/>
              </w:rPr>
              <w:t>进入教师页面</w:t>
            </w:r>
          </w:p>
        </w:tc>
      </w:tr>
      <w:tr w:rsidR="00330D53" w:rsidRPr="00ED0073" w14:paraId="698D4F0F" w14:textId="77777777" w:rsidTr="00330D53">
        <w:tc>
          <w:tcPr>
            <w:tcW w:w="2812" w:type="dxa"/>
          </w:tcPr>
          <w:p w14:paraId="68C72734" w14:textId="77777777" w:rsidR="00330D53" w:rsidRPr="00ED0073" w:rsidRDefault="00330D53" w:rsidP="00330D53">
            <w:r w:rsidRPr="00ED0073">
              <w:rPr>
                <w:rFonts w:hint="eastAsia"/>
              </w:rPr>
              <w:t>用例场景</w:t>
            </w:r>
          </w:p>
        </w:tc>
        <w:tc>
          <w:tcPr>
            <w:tcW w:w="5428" w:type="dxa"/>
          </w:tcPr>
          <w:p w14:paraId="3B37DFB1" w14:textId="7A4DEF8F" w:rsidR="00330D53" w:rsidRPr="00ED0073" w:rsidRDefault="00330D53" w:rsidP="00330D53">
            <w:r>
              <w:rPr>
                <w:rFonts w:hint="eastAsia"/>
              </w:rPr>
              <w:t>教师登录之后可以点击在网站首页的导航栏的教师，进入教师页面</w:t>
            </w:r>
          </w:p>
        </w:tc>
      </w:tr>
      <w:tr w:rsidR="00330D53" w:rsidRPr="00757EB3" w14:paraId="13BF8C4D" w14:textId="77777777" w:rsidTr="00330D53">
        <w:tc>
          <w:tcPr>
            <w:tcW w:w="2812" w:type="dxa"/>
          </w:tcPr>
          <w:p w14:paraId="6D1ED068" w14:textId="77777777" w:rsidR="00330D53" w:rsidRPr="00ED0073" w:rsidRDefault="00330D53" w:rsidP="00330D53">
            <w:r w:rsidRPr="00ED0073">
              <w:rPr>
                <w:rFonts w:hint="eastAsia"/>
              </w:rPr>
              <w:lastRenderedPageBreak/>
              <w:t>基本操作流程</w:t>
            </w:r>
          </w:p>
        </w:tc>
        <w:tc>
          <w:tcPr>
            <w:tcW w:w="5428" w:type="dxa"/>
          </w:tcPr>
          <w:p w14:paraId="522E1D71" w14:textId="71AC6805" w:rsidR="00330D53" w:rsidRPr="00A55E74" w:rsidRDefault="00330D53" w:rsidP="00330D53">
            <w:r>
              <w:rPr>
                <w:rFonts w:hint="eastAsia"/>
              </w:rPr>
              <w:t>1.</w:t>
            </w:r>
            <w:r>
              <w:rPr>
                <w:rFonts w:hint="eastAsia"/>
              </w:rPr>
              <w:t>教师进入网站首页</w:t>
            </w:r>
          </w:p>
          <w:p w14:paraId="4E2C5509" w14:textId="77777777" w:rsidR="00330D53" w:rsidRDefault="00330D53" w:rsidP="00330D53">
            <w:r>
              <w:rPr>
                <w:rFonts w:hint="eastAsia"/>
              </w:rPr>
              <w:t>2.</w:t>
            </w:r>
            <w:r>
              <w:rPr>
                <w:rFonts w:hint="eastAsia"/>
              </w:rPr>
              <w:t>点击导航栏的教师按钮</w:t>
            </w:r>
          </w:p>
          <w:p w14:paraId="15C72412" w14:textId="77777777" w:rsidR="00330D53" w:rsidRPr="00A55E74" w:rsidRDefault="00330D53" w:rsidP="00330D53">
            <w:r>
              <w:rPr>
                <w:rFonts w:hint="eastAsia"/>
              </w:rPr>
              <w:t>3.</w:t>
            </w:r>
            <w:r>
              <w:rPr>
                <w:rFonts w:hint="eastAsia"/>
              </w:rPr>
              <w:t>进入教师页面</w:t>
            </w:r>
          </w:p>
        </w:tc>
      </w:tr>
      <w:tr w:rsidR="00330D53" w:rsidRPr="00757EB3" w14:paraId="36462F27" w14:textId="77777777" w:rsidTr="00330D53">
        <w:tc>
          <w:tcPr>
            <w:tcW w:w="2812" w:type="dxa"/>
          </w:tcPr>
          <w:p w14:paraId="36761D92" w14:textId="77777777" w:rsidR="00330D53" w:rsidRPr="00ED0073" w:rsidRDefault="00330D53" w:rsidP="00330D53">
            <w:r w:rsidRPr="00ED0073">
              <w:rPr>
                <w:rFonts w:hint="eastAsia"/>
              </w:rPr>
              <w:t>可选操作流程</w:t>
            </w:r>
          </w:p>
        </w:tc>
        <w:tc>
          <w:tcPr>
            <w:tcW w:w="5428" w:type="dxa"/>
          </w:tcPr>
          <w:p w14:paraId="6C593B55" w14:textId="77777777" w:rsidR="00330D53" w:rsidRPr="00757EB3" w:rsidRDefault="00330D53" w:rsidP="00330D53">
            <w:r>
              <w:rPr>
                <w:rFonts w:hint="eastAsia"/>
              </w:rPr>
              <w:t>无</w:t>
            </w:r>
          </w:p>
        </w:tc>
      </w:tr>
      <w:tr w:rsidR="00330D53" w:rsidRPr="000539B8" w14:paraId="10845854" w14:textId="77777777" w:rsidTr="00330D53">
        <w:tc>
          <w:tcPr>
            <w:tcW w:w="2812" w:type="dxa"/>
          </w:tcPr>
          <w:p w14:paraId="3D8BCE00" w14:textId="77777777" w:rsidR="00330D53" w:rsidRPr="00ED0073" w:rsidRDefault="00330D53" w:rsidP="00330D53">
            <w:r w:rsidRPr="00ED0073">
              <w:rPr>
                <w:rFonts w:hint="eastAsia"/>
              </w:rPr>
              <w:t>异常</w:t>
            </w:r>
          </w:p>
        </w:tc>
        <w:tc>
          <w:tcPr>
            <w:tcW w:w="5428" w:type="dxa"/>
          </w:tcPr>
          <w:p w14:paraId="376A9FE1" w14:textId="77777777" w:rsidR="00330D53" w:rsidRPr="000539B8" w:rsidRDefault="00330D53" w:rsidP="00330D53">
            <w:r>
              <w:rPr>
                <w:rFonts w:hint="eastAsia"/>
              </w:rPr>
              <w:t>无</w:t>
            </w:r>
          </w:p>
        </w:tc>
      </w:tr>
      <w:tr w:rsidR="00330D53" w:rsidRPr="00275CEA" w14:paraId="55BA2CA1" w14:textId="77777777" w:rsidTr="00330D53">
        <w:tc>
          <w:tcPr>
            <w:tcW w:w="2812" w:type="dxa"/>
          </w:tcPr>
          <w:p w14:paraId="403D3CF9" w14:textId="77777777" w:rsidR="00330D53" w:rsidRPr="00ED0073" w:rsidRDefault="00330D53" w:rsidP="00330D53">
            <w:r w:rsidRPr="00ED0073">
              <w:rPr>
                <w:rFonts w:hint="eastAsia"/>
              </w:rPr>
              <w:t>业务规则</w:t>
            </w:r>
          </w:p>
        </w:tc>
        <w:tc>
          <w:tcPr>
            <w:tcW w:w="5428" w:type="dxa"/>
          </w:tcPr>
          <w:p w14:paraId="0858E79D" w14:textId="77777777" w:rsidR="00330D53" w:rsidRPr="00275CEA" w:rsidRDefault="00330D53" w:rsidP="00330D53">
            <w:r>
              <w:rPr>
                <w:rFonts w:hint="eastAsia"/>
              </w:rPr>
              <w:t>无</w:t>
            </w:r>
          </w:p>
        </w:tc>
      </w:tr>
      <w:tr w:rsidR="00330D53" w:rsidRPr="00ED0073" w14:paraId="3869126C" w14:textId="77777777" w:rsidTr="00330D53">
        <w:tc>
          <w:tcPr>
            <w:tcW w:w="2812" w:type="dxa"/>
          </w:tcPr>
          <w:p w14:paraId="624EF7F9" w14:textId="77777777" w:rsidR="00330D53" w:rsidRPr="00ED0073" w:rsidRDefault="00330D53" w:rsidP="00330D53">
            <w:r w:rsidRPr="00ED0073">
              <w:rPr>
                <w:rFonts w:hint="eastAsia"/>
              </w:rPr>
              <w:t>输入</w:t>
            </w:r>
          </w:p>
        </w:tc>
        <w:tc>
          <w:tcPr>
            <w:tcW w:w="5428" w:type="dxa"/>
          </w:tcPr>
          <w:p w14:paraId="0A8C0359" w14:textId="77777777" w:rsidR="00330D53" w:rsidRPr="00ED0073" w:rsidRDefault="00330D53" w:rsidP="00330D53">
            <w:r>
              <w:rPr>
                <w:rFonts w:hint="eastAsia"/>
              </w:rPr>
              <w:t>无</w:t>
            </w:r>
          </w:p>
        </w:tc>
      </w:tr>
      <w:tr w:rsidR="00330D53" w:rsidRPr="00ED0073" w14:paraId="573D70B6" w14:textId="77777777" w:rsidTr="00330D53">
        <w:tc>
          <w:tcPr>
            <w:tcW w:w="2812" w:type="dxa"/>
          </w:tcPr>
          <w:p w14:paraId="31F48FB4" w14:textId="77777777" w:rsidR="00330D53" w:rsidRPr="00ED0073" w:rsidRDefault="00330D53" w:rsidP="00330D53">
            <w:r w:rsidRPr="00ED0073">
              <w:rPr>
                <w:rFonts w:hint="eastAsia"/>
              </w:rPr>
              <w:t>输出</w:t>
            </w:r>
          </w:p>
        </w:tc>
        <w:tc>
          <w:tcPr>
            <w:tcW w:w="5428" w:type="dxa"/>
          </w:tcPr>
          <w:p w14:paraId="0E39B766" w14:textId="77777777" w:rsidR="00330D53" w:rsidRPr="00ED0073" w:rsidRDefault="00330D53" w:rsidP="00330D53">
            <w:r>
              <w:rPr>
                <w:rFonts w:hint="eastAsia"/>
              </w:rPr>
              <w:t>教师页面</w:t>
            </w:r>
          </w:p>
        </w:tc>
      </w:tr>
      <w:tr w:rsidR="00330D53" w:rsidRPr="00ED0073" w14:paraId="48BA4EF4" w14:textId="77777777" w:rsidTr="00330D53">
        <w:tc>
          <w:tcPr>
            <w:tcW w:w="2812" w:type="dxa"/>
          </w:tcPr>
          <w:p w14:paraId="6B19D9D8" w14:textId="77777777" w:rsidR="00330D53" w:rsidRPr="00ED0073" w:rsidRDefault="00330D53" w:rsidP="00330D53">
            <w:r w:rsidRPr="00ED0073">
              <w:rPr>
                <w:rFonts w:hint="eastAsia"/>
              </w:rPr>
              <w:t>被包含的用例</w:t>
            </w:r>
          </w:p>
        </w:tc>
        <w:tc>
          <w:tcPr>
            <w:tcW w:w="5428" w:type="dxa"/>
          </w:tcPr>
          <w:p w14:paraId="59C72A9A" w14:textId="77777777" w:rsidR="00330D53" w:rsidRPr="00ED0073" w:rsidRDefault="00330D53" w:rsidP="00330D53">
            <w:r>
              <w:rPr>
                <w:rFonts w:hint="eastAsia"/>
              </w:rPr>
              <w:t>无</w:t>
            </w:r>
          </w:p>
        </w:tc>
      </w:tr>
      <w:tr w:rsidR="00330D53" w:rsidRPr="00ED0073" w14:paraId="61D286E0" w14:textId="77777777" w:rsidTr="00330D53">
        <w:tc>
          <w:tcPr>
            <w:tcW w:w="2812" w:type="dxa"/>
          </w:tcPr>
          <w:p w14:paraId="2E73CDE5" w14:textId="77777777" w:rsidR="00330D53" w:rsidRPr="00ED0073" w:rsidRDefault="00330D53" w:rsidP="00330D53">
            <w:r w:rsidRPr="00ED0073">
              <w:rPr>
                <w:rFonts w:hint="eastAsia"/>
              </w:rPr>
              <w:t>被扩展的用例</w:t>
            </w:r>
          </w:p>
        </w:tc>
        <w:tc>
          <w:tcPr>
            <w:tcW w:w="5428" w:type="dxa"/>
          </w:tcPr>
          <w:p w14:paraId="2BAE8935" w14:textId="77777777" w:rsidR="00330D53" w:rsidRPr="00ED0073" w:rsidRDefault="00330D53" w:rsidP="00330D53">
            <w:r>
              <w:rPr>
                <w:rFonts w:hint="eastAsia"/>
              </w:rPr>
              <w:t>无</w:t>
            </w:r>
          </w:p>
        </w:tc>
      </w:tr>
      <w:tr w:rsidR="00330D53" w:rsidRPr="00ED0073" w14:paraId="0DFA4322" w14:textId="77777777" w:rsidTr="00330D53">
        <w:tc>
          <w:tcPr>
            <w:tcW w:w="2812" w:type="dxa"/>
          </w:tcPr>
          <w:p w14:paraId="648D2A4C" w14:textId="77777777" w:rsidR="00330D53" w:rsidRDefault="00330D53" w:rsidP="00330D53">
            <w:r>
              <w:rPr>
                <w:rFonts w:hint="eastAsia"/>
              </w:rPr>
              <w:t>数据字典</w:t>
            </w:r>
          </w:p>
        </w:tc>
        <w:tc>
          <w:tcPr>
            <w:tcW w:w="5428" w:type="dxa"/>
          </w:tcPr>
          <w:p w14:paraId="169C872B" w14:textId="77777777" w:rsidR="00330D53" w:rsidRPr="00ED0073" w:rsidRDefault="00330D53" w:rsidP="00330D53"/>
        </w:tc>
      </w:tr>
      <w:tr w:rsidR="00330D53" w:rsidRPr="00ED0073" w14:paraId="27F64798" w14:textId="77777777" w:rsidTr="00330D53">
        <w:tc>
          <w:tcPr>
            <w:tcW w:w="2812" w:type="dxa"/>
          </w:tcPr>
          <w:p w14:paraId="54EE1FE7" w14:textId="77777777" w:rsidR="00330D53" w:rsidRDefault="00330D53" w:rsidP="00330D53">
            <w:r>
              <w:rPr>
                <w:rFonts w:hint="eastAsia"/>
              </w:rPr>
              <w:t>对话框图</w:t>
            </w:r>
          </w:p>
        </w:tc>
        <w:tc>
          <w:tcPr>
            <w:tcW w:w="5428" w:type="dxa"/>
          </w:tcPr>
          <w:p w14:paraId="4E4AD5BB" w14:textId="77777777" w:rsidR="00330D53" w:rsidRPr="00ED0073" w:rsidRDefault="002F4437" w:rsidP="00330D53">
            <w:hyperlink w:anchor="_首页-导航栏" w:history="1">
              <w:r w:rsidR="00330D53" w:rsidRPr="005649A7">
                <w:rPr>
                  <w:rStyle w:val="aa"/>
                  <w:rFonts w:hint="eastAsia"/>
                </w:rPr>
                <w:t>首页</w:t>
              </w:r>
              <w:r w:rsidR="00330D53" w:rsidRPr="005649A7">
                <w:rPr>
                  <w:rStyle w:val="aa"/>
                </w:rPr>
                <w:t>-</w:t>
              </w:r>
              <w:r w:rsidR="00330D53" w:rsidRPr="005649A7">
                <w:rPr>
                  <w:rStyle w:val="aa"/>
                  <w:rFonts w:hint="eastAsia"/>
                </w:rPr>
                <w:t>导航栏</w:t>
              </w:r>
            </w:hyperlink>
          </w:p>
        </w:tc>
      </w:tr>
      <w:tr w:rsidR="00330D53" w:rsidRPr="00ED0073" w14:paraId="57E9B1EB" w14:textId="77777777" w:rsidTr="00330D53">
        <w:tc>
          <w:tcPr>
            <w:tcW w:w="2812" w:type="dxa"/>
          </w:tcPr>
          <w:p w14:paraId="2E2551D6" w14:textId="77777777" w:rsidR="00330D53" w:rsidRDefault="00330D53" w:rsidP="00330D53">
            <w:r>
              <w:rPr>
                <w:rFonts w:hint="eastAsia"/>
              </w:rPr>
              <w:t>用户</w:t>
            </w:r>
            <w:r>
              <w:t>界面</w:t>
            </w:r>
          </w:p>
        </w:tc>
        <w:tc>
          <w:tcPr>
            <w:tcW w:w="5428" w:type="dxa"/>
          </w:tcPr>
          <w:p w14:paraId="68C13A62" w14:textId="77777777" w:rsidR="00330D53" w:rsidRDefault="002F4437" w:rsidP="00330D53">
            <w:hyperlink w:anchor="教师详情" w:history="1">
              <w:r w:rsidR="00330D53" w:rsidRPr="00027B1C">
                <w:rPr>
                  <w:rStyle w:val="aa"/>
                  <w:rFonts w:hint="eastAsia"/>
                </w:rPr>
                <w:t>教师页</w:t>
              </w:r>
            </w:hyperlink>
          </w:p>
        </w:tc>
      </w:tr>
      <w:tr w:rsidR="00330D53" w:rsidRPr="00ED0073" w14:paraId="56BE89A3" w14:textId="77777777" w:rsidTr="00330D53">
        <w:tc>
          <w:tcPr>
            <w:tcW w:w="2812" w:type="dxa"/>
          </w:tcPr>
          <w:p w14:paraId="3B5B68ED" w14:textId="77777777" w:rsidR="00330D53" w:rsidRPr="00ED0073" w:rsidRDefault="00330D53" w:rsidP="00330D53">
            <w:r w:rsidRPr="00ED0073">
              <w:rPr>
                <w:rFonts w:hint="eastAsia"/>
              </w:rPr>
              <w:t>修改历史记录</w:t>
            </w:r>
          </w:p>
        </w:tc>
        <w:tc>
          <w:tcPr>
            <w:tcW w:w="5428" w:type="dxa"/>
          </w:tcPr>
          <w:p w14:paraId="3CD51CCC" w14:textId="73EBE547" w:rsidR="00330D53" w:rsidRPr="00ED0073" w:rsidRDefault="00330D53" w:rsidP="00330D53">
            <w:r>
              <w:rPr>
                <w:rFonts w:hint="eastAsia"/>
              </w:rPr>
              <w:t>填写表格——陈俊仁</w:t>
            </w:r>
          </w:p>
        </w:tc>
      </w:tr>
    </w:tbl>
    <w:p w14:paraId="66B30FA6" w14:textId="77777777" w:rsidR="00330D53" w:rsidRPr="006C7473" w:rsidRDefault="00330D53" w:rsidP="00330D53">
      <w:pPr>
        <w:pStyle w:val="ab"/>
      </w:pPr>
      <w:bookmarkStart w:id="61" w:name="_Toc500975545"/>
      <w:bookmarkStart w:id="62" w:name="_Toc504029048"/>
      <w:r>
        <w:rPr>
          <w:rFonts w:hint="eastAsia"/>
        </w:rPr>
        <w:t>登录</w:t>
      </w:r>
      <w:bookmarkEnd w:id="61"/>
      <w:bookmarkEnd w:id="62"/>
    </w:p>
    <w:p w14:paraId="7E6C408C" w14:textId="36F59F78" w:rsidR="00330D53" w:rsidRDefault="00330D53" w:rsidP="00330D53">
      <w:pPr>
        <w:pStyle w:val="7"/>
      </w:pPr>
      <w:r>
        <w:rPr>
          <w:rFonts w:hint="eastAsia"/>
        </w:rPr>
        <w:t xml:space="preserve">表格 </w:t>
      </w:r>
      <w:r>
        <w:t xml:space="preserve">TE-R-42 </w:t>
      </w:r>
      <w:r>
        <w:rPr>
          <w:rFonts w:hint="eastAsia"/>
        </w:rPr>
        <w:t>登录</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94609B6" w14:textId="77777777" w:rsidTr="00330D53">
        <w:tc>
          <w:tcPr>
            <w:tcW w:w="2812" w:type="dxa"/>
          </w:tcPr>
          <w:p w14:paraId="19F5349F" w14:textId="77777777" w:rsidR="00330D53" w:rsidRPr="00ED0073" w:rsidRDefault="00330D53" w:rsidP="00330D53">
            <w:r w:rsidRPr="00ED0073">
              <w:rPr>
                <w:rFonts w:hint="eastAsia"/>
              </w:rPr>
              <w:t>用例名称</w:t>
            </w:r>
          </w:p>
        </w:tc>
        <w:tc>
          <w:tcPr>
            <w:tcW w:w="5428" w:type="dxa"/>
          </w:tcPr>
          <w:p w14:paraId="6EF071AE" w14:textId="77777777" w:rsidR="00330D53" w:rsidRPr="00ED0073" w:rsidRDefault="00330D53" w:rsidP="00330D53">
            <w:r>
              <w:rPr>
                <w:rFonts w:hint="eastAsia"/>
              </w:rPr>
              <w:t>登录</w:t>
            </w:r>
          </w:p>
        </w:tc>
      </w:tr>
      <w:tr w:rsidR="00330D53" w:rsidRPr="00ED0073" w14:paraId="65E9C03B" w14:textId="77777777" w:rsidTr="00330D53">
        <w:tc>
          <w:tcPr>
            <w:tcW w:w="2812" w:type="dxa"/>
          </w:tcPr>
          <w:p w14:paraId="2EEF5B5E" w14:textId="77777777" w:rsidR="00330D53" w:rsidRPr="00ED0073" w:rsidRDefault="00330D53" w:rsidP="00330D53">
            <w:r w:rsidRPr="00ED0073">
              <w:rPr>
                <w:rFonts w:hint="eastAsia"/>
              </w:rPr>
              <w:t>标识符</w:t>
            </w:r>
          </w:p>
        </w:tc>
        <w:tc>
          <w:tcPr>
            <w:tcW w:w="5428" w:type="dxa"/>
          </w:tcPr>
          <w:p w14:paraId="2F90ED3B" w14:textId="23407922" w:rsidR="00330D53" w:rsidRPr="00C52A26" w:rsidRDefault="00330D53" w:rsidP="00330D53">
            <w:r>
              <w:t>TE-R</w:t>
            </w:r>
            <w:r>
              <w:rPr>
                <w:rFonts w:hint="eastAsia"/>
              </w:rPr>
              <w:t>-</w:t>
            </w:r>
            <w:r>
              <w:t>42</w:t>
            </w:r>
          </w:p>
        </w:tc>
      </w:tr>
      <w:tr w:rsidR="00330D53" w:rsidRPr="00ED0073" w14:paraId="3F84E3CC" w14:textId="77777777" w:rsidTr="00330D53">
        <w:tc>
          <w:tcPr>
            <w:tcW w:w="2812" w:type="dxa"/>
          </w:tcPr>
          <w:p w14:paraId="5380826E" w14:textId="77777777" w:rsidR="00330D53" w:rsidRPr="00ED0073" w:rsidRDefault="00330D53" w:rsidP="00330D53">
            <w:r w:rsidRPr="00ED0073">
              <w:rPr>
                <w:rFonts w:hint="eastAsia"/>
              </w:rPr>
              <w:t>用例描述</w:t>
            </w:r>
          </w:p>
        </w:tc>
        <w:tc>
          <w:tcPr>
            <w:tcW w:w="5428" w:type="dxa"/>
          </w:tcPr>
          <w:p w14:paraId="04189E7D" w14:textId="18CC2F7F" w:rsidR="00330D53" w:rsidRPr="00ED0073" w:rsidRDefault="00330D53" w:rsidP="00330D53">
            <w:r>
              <w:rPr>
                <w:rFonts w:hint="eastAsia"/>
              </w:rPr>
              <w:t>教师可以点击在网站首页顶部的导航栏的登录，跳出</w:t>
            </w:r>
            <w:proofErr w:type="gramStart"/>
            <w:r>
              <w:rPr>
                <w:rFonts w:hint="eastAsia"/>
              </w:rPr>
              <w:t>登录弹窗</w:t>
            </w:r>
            <w:proofErr w:type="gramEnd"/>
          </w:p>
        </w:tc>
      </w:tr>
      <w:tr w:rsidR="00330D53" w:rsidRPr="00ED0073" w14:paraId="05821463" w14:textId="77777777" w:rsidTr="00330D53">
        <w:tc>
          <w:tcPr>
            <w:tcW w:w="2812" w:type="dxa"/>
          </w:tcPr>
          <w:p w14:paraId="6823E066" w14:textId="77777777" w:rsidR="00330D53" w:rsidRPr="00ED0073" w:rsidRDefault="00330D53" w:rsidP="00330D53">
            <w:r w:rsidRPr="00ED0073">
              <w:rPr>
                <w:rFonts w:hint="eastAsia"/>
              </w:rPr>
              <w:t>需求来源</w:t>
            </w:r>
          </w:p>
        </w:tc>
        <w:tc>
          <w:tcPr>
            <w:tcW w:w="5428" w:type="dxa"/>
          </w:tcPr>
          <w:p w14:paraId="43649A59" w14:textId="765C8D14" w:rsidR="00330D53" w:rsidRPr="00ED0073" w:rsidRDefault="00330D53" w:rsidP="00330D53">
            <w:r>
              <w:rPr>
                <w:rFonts w:hint="eastAsia"/>
              </w:rPr>
              <w:t>教师</w:t>
            </w:r>
          </w:p>
        </w:tc>
      </w:tr>
      <w:tr w:rsidR="00330D53" w:rsidRPr="00ED0073" w14:paraId="77D4A126" w14:textId="77777777" w:rsidTr="00330D53">
        <w:tc>
          <w:tcPr>
            <w:tcW w:w="2812" w:type="dxa"/>
          </w:tcPr>
          <w:p w14:paraId="6A54DB73" w14:textId="77777777" w:rsidR="00330D53" w:rsidRPr="00ED0073" w:rsidRDefault="00330D53" w:rsidP="00330D53">
            <w:r w:rsidRPr="00ED0073">
              <w:rPr>
                <w:rFonts w:hint="eastAsia"/>
              </w:rPr>
              <w:t>优先级</w:t>
            </w:r>
          </w:p>
        </w:tc>
        <w:tc>
          <w:tcPr>
            <w:tcW w:w="5428" w:type="dxa"/>
          </w:tcPr>
          <w:p w14:paraId="5473C18A" w14:textId="77777777" w:rsidR="00330D53" w:rsidRPr="00ED0073" w:rsidRDefault="00330D53" w:rsidP="00330D53">
            <w:r>
              <w:rPr>
                <w:rFonts w:hint="eastAsia"/>
              </w:rPr>
              <w:t>TBD</w:t>
            </w:r>
          </w:p>
        </w:tc>
      </w:tr>
      <w:tr w:rsidR="00330D53" w:rsidRPr="00ED0073" w14:paraId="4B40E1FE" w14:textId="77777777" w:rsidTr="00330D53">
        <w:tc>
          <w:tcPr>
            <w:tcW w:w="2812" w:type="dxa"/>
          </w:tcPr>
          <w:p w14:paraId="33371CBA" w14:textId="77777777" w:rsidR="00330D53" w:rsidRPr="00ED0073" w:rsidRDefault="00330D53" w:rsidP="00330D53">
            <w:r w:rsidRPr="00ED0073">
              <w:rPr>
                <w:rFonts w:hint="eastAsia"/>
              </w:rPr>
              <w:t>参与者</w:t>
            </w:r>
          </w:p>
        </w:tc>
        <w:tc>
          <w:tcPr>
            <w:tcW w:w="5428" w:type="dxa"/>
          </w:tcPr>
          <w:p w14:paraId="6455D107" w14:textId="45E82134" w:rsidR="00330D53" w:rsidRPr="00ED0073" w:rsidRDefault="00330D53" w:rsidP="00330D53">
            <w:r>
              <w:rPr>
                <w:rFonts w:hint="eastAsia"/>
              </w:rPr>
              <w:t>教师</w:t>
            </w:r>
          </w:p>
        </w:tc>
      </w:tr>
      <w:tr w:rsidR="00330D53" w:rsidRPr="00ED0073" w14:paraId="487D040E" w14:textId="77777777" w:rsidTr="00330D53">
        <w:tc>
          <w:tcPr>
            <w:tcW w:w="2812" w:type="dxa"/>
          </w:tcPr>
          <w:p w14:paraId="132AAF0F" w14:textId="77777777" w:rsidR="00330D53" w:rsidRPr="00ED0073" w:rsidRDefault="00330D53" w:rsidP="00330D53">
            <w:r w:rsidRPr="00ED0073">
              <w:rPr>
                <w:rFonts w:hint="eastAsia"/>
              </w:rPr>
              <w:t>状态</w:t>
            </w:r>
          </w:p>
        </w:tc>
        <w:tc>
          <w:tcPr>
            <w:tcW w:w="5428" w:type="dxa"/>
          </w:tcPr>
          <w:p w14:paraId="678A877F" w14:textId="63158652" w:rsidR="00330D53" w:rsidRPr="00ED0073" w:rsidRDefault="00330D53" w:rsidP="00330D53">
            <w:r>
              <w:rPr>
                <w:rFonts w:hint="eastAsia"/>
              </w:rPr>
              <w:t>教师未登录</w:t>
            </w:r>
          </w:p>
        </w:tc>
      </w:tr>
      <w:tr w:rsidR="00330D53" w:rsidRPr="00ED0073" w14:paraId="5B9FAB02" w14:textId="77777777" w:rsidTr="00330D53">
        <w:tc>
          <w:tcPr>
            <w:tcW w:w="2812" w:type="dxa"/>
          </w:tcPr>
          <w:p w14:paraId="7F115CA8" w14:textId="77777777" w:rsidR="00330D53" w:rsidRPr="00ED0073" w:rsidRDefault="00330D53" w:rsidP="00330D53">
            <w:r w:rsidRPr="00ED0073">
              <w:rPr>
                <w:rFonts w:hint="eastAsia"/>
              </w:rPr>
              <w:t>涉众利益</w:t>
            </w:r>
          </w:p>
        </w:tc>
        <w:tc>
          <w:tcPr>
            <w:tcW w:w="5428" w:type="dxa"/>
          </w:tcPr>
          <w:p w14:paraId="581C957C" w14:textId="5C5D7058" w:rsidR="00330D53" w:rsidRPr="00ED0073" w:rsidRDefault="00330D53" w:rsidP="00330D53">
            <w:r>
              <w:rPr>
                <w:rFonts w:hint="eastAsia"/>
              </w:rPr>
              <w:t>教师</w:t>
            </w:r>
          </w:p>
        </w:tc>
      </w:tr>
      <w:tr w:rsidR="00330D53" w:rsidRPr="00ED0073" w14:paraId="2EB6CC70" w14:textId="77777777" w:rsidTr="00330D53">
        <w:tc>
          <w:tcPr>
            <w:tcW w:w="2812" w:type="dxa"/>
          </w:tcPr>
          <w:p w14:paraId="17705A53" w14:textId="77777777" w:rsidR="00330D53" w:rsidRPr="00ED0073" w:rsidRDefault="00330D53" w:rsidP="00330D53">
            <w:r w:rsidRPr="00ED0073">
              <w:rPr>
                <w:rFonts w:hint="eastAsia"/>
              </w:rPr>
              <w:t>前置条件</w:t>
            </w:r>
          </w:p>
        </w:tc>
        <w:tc>
          <w:tcPr>
            <w:tcW w:w="5428" w:type="dxa"/>
          </w:tcPr>
          <w:p w14:paraId="4C45D986" w14:textId="62998525" w:rsidR="00330D53" w:rsidRPr="00ED0073" w:rsidRDefault="00330D53" w:rsidP="00330D53">
            <w:r>
              <w:rPr>
                <w:rFonts w:hint="eastAsia"/>
              </w:rPr>
              <w:t>教师未登录</w:t>
            </w:r>
          </w:p>
        </w:tc>
      </w:tr>
      <w:tr w:rsidR="00330D53" w:rsidRPr="00ED0073" w14:paraId="73973D53" w14:textId="77777777" w:rsidTr="00330D53">
        <w:tc>
          <w:tcPr>
            <w:tcW w:w="2812" w:type="dxa"/>
          </w:tcPr>
          <w:p w14:paraId="35CDA799" w14:textId="77777777" w:rsidR="00330D53" w:rsidRPr="00ED0073" w:rsidRDefault="00330D53" w:rsidP="00330D53">
            <w:r w:rsidRPr="00ED0073">
              <w:rPr>
                <w:rFonts w:hint="eastAsia"/>
              </w:rPr>
              <w:t>后置条件</w:t>
            </w:r>
          </w:p>
        </w:tc>
        <w:tc>
          <w:tcPr>
            <w:tcW w:w="5428" w:type="dxa"/>
          </w:tcPr>
          <w:p w14:paraId="2DA37A4A" w14:textId="77777777" w:rsidR="00330D53" w:rsidRPr="00ED0073" w:rsidRDefault="00330D53" w:rsidP="00330D53">
            <w:r>
              <w:rPr>
                <w:rFonts w:hint="eastAsia"/>
              </w:rPr>
              <w:t>跳出</w:t>
            </w:r>
            <w:proofErr w:type="gramStart"/>
            <w:r>
              <w:rPr>
                <w:rFonts w:hint="eastAsia"/>
              </w:rPr>
              <w:t>登录弹窗</w:t>
            </w:r>
            <w:proofErr w:type="gramEnd"/>
          </w:p>
        </w:tc>
      </w:tr>
      <w:tr w:rsidR="00330D53" w:rsidRPr="00ED0073" w14:paraId="014C425C" w14:textId="77777777" w:rsidTr="00330D53">
        <w:tc>
          <w:tcPr>
            <w:tcW w:w="2812" w:type="dxa"/>
          </w:tcPr>
          <w:p w14:paraId="0C188E32" w14:textId="77777777" w:rsidR="00330D53" w:rsidRPr="00ED0073" w:rsidRDefault="00330D53" w:rsidP="00330D53">
            <w:r w:rsidRPr="00ED0073">
              <w:rPr>
                <w:rFonts w:hint="eastAsia"/>
              </w:rPr>
              <w:t>用例场景</w:t>
            </w:r>
          </w:p>
        </w:tc>
        <w:tc>
          <w:tcPr>
            <w:tcW w:w="5428" w:type="dxa"/>
          </w:tcPr>
          <w:p w14:paraId="2513BD27" w14:textId="2ACEDF30" w:rsidR="00330D53" w:rsidRPr="00ED0073" w:rsidRDefault="00330D53" w:rsidP="00330D53">
            <w:r>
              <w:rPr>
                <w:rFonts w:hint="eastAsia"/>
              </w:rPr>
              <w:t>教师未登录之前可以点击在网站首页的导航栏的登录，跳出</w:t>
            </w:r>
            <w:proofErr w:type="gramStart"/>
            <w:r>
              <w:rPr>
                <w:rFonts w:hint="eastAsia"/>
              </w:rPr>
              <w:t>登录弹窗</w:t>
            </w:r>
            <w:proofErr w:type="gramEnd"/>
          </w:p>
        </w:tc>
      </w:tr>
      <w:tr w:rsidR="00330D53" w:rsidRPr="00757EB3" w14:paraId="5DE6FAE8" w14:textId="77777777" w:rsidTr="00330D53">
        <w:tc>
          <w:tcPr>
            <w:tcW w:w="2812" w:type="dxa"/>
          </w:tcPr>
          <w:p w14:paraId="659A77F2" w14:textId="77777777" w:rsidR="00330D53" w:rsidRPr="00ED0073" w:rsidRDefault="00330D53" w:rsidP="00330D53">
            <w:r w:rsidRPr="00ED0073">
              <w:rPr>
                <w:rFonts w:hint="eastAsia"/>
              </w:rPr>
              <w:t>基本操作流程</w:t>
            </w:r>
          </w:p>
        </w:tc>
        <w:tc>
          <w:tcPr>
            <w:tcW w:w="5428" w:type="dxa"/>
          </w:tcPr>
          <w:p w14:paraId="71F8656A" w14:textId="224294C7" w:rsidR="00330D53" w:rsidRPr="00A55E74" w:rsidRDefault="00330D53" w:rsidP="00330D53">
            <w:r>
              <w:rPr>
                <w:rFonts w:hint="eastAsia"/>
              </w:rPr>
              <w:t>1.</w:t>
            </w:r>
            <w:r>
              <w:rPr>
                <w:rFonts w:hint="eastAsia"/>
              </w:rPr>
              <w:t>教师进入网站首页</w:t>
            </w:r>
          </w:p>
          <w:p w14:paraId="61578B64" w14:textId="77777777" w:rsidR="00330D53" w:rsidRDefault="00330D53" w:rsidP="00330D53">
            <w:r>
              <w:rPr>
                <w:rFonts w:hint="eastAsia"/>
              </w:rPr>
              <w:t>2.</w:t>
            </w:r>
            <w:r>
              <w:rPr>
                <w:rFonts w:hint="eastAsia"/>
              </w:rPr>
              <w:t>点击导航栏</w:t>
            </w:r>
            <w:proofErr w:type="gramStart"/>
            <w:r>
              <w:rPr>
                <w:rFonts w:hint="eastAsia"/>
              </w:rPr>
              <w:t>的弹窗按钮</w:t>
            </w:r>
            <w:proofErr w:type="gramEnd"/>
          </w:p>
          <w:p w14:paraId="768B6D24" w14:textId="77777777" w:rsidR="00330D53" w:rsidRPr="00A55E74" w:rsidRDefault="00330D53" w:rsidP="00330D53">
            <w:r>
              <w:rPr>
                <w:rFonts w:hint="eastAsia"/>
              </w:rPr>
              <w:t>3.</w:t>
            </w:r>
            <w:r>
              <w:rPr>
                <w:rFonts w:hint="eastAsia"/>
              </w:rPr>
              <w:t>弹出</w:t>
            </w:r>
            <w:proofErr w:type="gramStart"/>
            <w:r>
              <w:rPr>
                <w:rFonts w:hint="eastAsia"/>
              </w:rPr>
              <w:t>登录弹窗</w:t>
            </w:r>
            <w:proofErr w:type="gramEnd"/>
          </w:p>
        </w:tc>
      </w:tr>
      <w:tr w:rsidR="00330D53" w:rsidRPr="00757EB3" w14:paraId="5FD32DAA" w14:textId="77777777" w:rsidTr="00330D53">
        <w:tc>
          <w:tcPr>
            <w:tcW w:w="2812" w:type="dxa"/>
          </w:tcPr>
          <w:p w14:paraId="013487CD" w14:textId="77777777" w:rsidR="00330D53" w:rsidRPr="00ED0073" w:rsidRDefault="00330D53" w:rsidP="00330D53">
            <w:r w:rsidRPr="00ED0073">
              <w:rPr>
                <w:rFonts w:hint="eastAsia"/>
              </w:rPr>
              <w:t>可选操作流程</w:t>
            </w:r>
          </w:p>
        </w:tc>
        <w:tc>
          <w:tcPr>
            <w:tcW w:w="5428" w:type="dxa"/>
          </w:tcPr>
          <w:p w14:paraId="574A7E11" w14:textId="77777777" w:rsidR="00330D53" w:rsidRPr="00757EB3" w:rsidRDefault="00330D53" w:rsidP="00330D53">
            <w:r>
              <w:rPr>
                <w:rFonts w:hint="eastAsia"/>
              </w:rPr>
              <w:t>无</w:t>
            </w:r>
          </w:p>
        </w:tc>
      </w:tr>
      <w:tr w:rsidR="00330D53" w:rsidRPr="000539B8" w14:paraId="57A06569" w14:textId="77777777" w:rsidTr="00330D53">
        <w:tc>
          <w:tcPr>
            <w:tcW w:w="2812" w:type="dxa"/>
          </w:tcPr>
          <w:p w14:paraId="438BAFBE" w14:textId="77777777" w:rsidR="00330D53" w:rsidRPr="00ED0073" w:rsidRDefault="00330D53" w:rsidP="00330D53">
            <w:r w:rsidRPr="00ED0073">
              <w:rPr>
                <w:rFonts w:hint="eastAsia"/>
              </w:rPr>
              <w:t>异常</w:t>
            </w:r>
          </w:p>
        </w:tc>
        <w:tc>
          <w:tcPr>
            <w:tcW w:w="5428" w:type="dxa"/>
          </w:tcPr>
          <w:p w14:paraId="60E1F5D2" w14:textId="77777777" w:rsidR="00330D53" w:rsidRPr="000539B8" w:rsidRDefault="00330D53" w:rsidP="00330D53">
            <w:r>
              <w:rPr>
                <w:rFonts w:hint="eastAsia"/>
              </w:rPr>
              <w:t>无</w:t>
            </w:r>
          </w:p>
        </w:tc>
      </w:tr>
      <w:tr w:rsidR="00330D53" w:rsidRPr="00275CEA" w14:paraId="023014B9" w14:textId="77777777" w:rsidTr="00330D53">
        <w:tc>
          <w:tcPr>
            <w:tcW w:w="2812" w:type="dxa"/>
          </w:tcPr>
          <w:p w14:paraId="3F5F4B1B" w14:textId="77777777" w:rsidR="00330D53" w:rsidRPr="00ED0073" w:rsidRDefault="00330D53" w:rsidP="00330D53">
            <w:r w:rsidRPr="00ED0073">
              <w:rPr>
                <w:rFonts w:hint="eastAsia"/>
              </w:rPr>
              <w:t>业务规则</w:t>
            </w:r>
          </w:p>
        </w:tc>
        <w:tc>
          <w:tcPr>
            <w:tcW w:w="5428" w:type="dxa"/>
          </w:tcPr>
          <w:p w14:paraId="45D11C1B" w14:textId="77777777" w:rsidR="00330D53" w:rsidRPr="00275CEA" w:rsidRDefault="00330D53" w:rsidP="00330D53">
            <w:r>
              <w:rPr>
                <w:rFonts w:hint="eastAsia"/>
              </w:rPr>
              <w:t>无</w:t>
            </w:r>
          </w:p>
        </w:tc>
      </w:tr>
      <w:tr w:rsidR="00330D53" w:rsidRPr="00ED0073" w14:paraId="49F23326" w14:textId="77777777" w:rsidTr="00330D53">
        <w:tc>
          <w:tcPr>
            <w:tcW w:w="2812" w:type="dxa"/>
          </w:tcPr>
          <w:p w14:paraId="0997B9AE" w14:textId="77777777" w:rsidR="00330D53" w:rsidRPr="00ED0073" w:rsidRDefault="00330D53" w:rsidP="00330D53">
            <w:r w:rsidRPr="00ED0073">
              <w:rPr>
                <w:rFonts w:hint="eastAsia"/>
              </w:rPr>
              <w:t>输入</w:t>
            </w:r>
          </w:p>
        </w:tc>
        <w:tc>
          <w:tcPr>
            <w:tcW w:w="5428" w:type="dxa"/>
          </w:tcPr>
          <w:p w14:paraId="1CBAEBBB" w14:textId="77777777" w:rsidR="00330D53" w:rsidRPr="00ED0073" w:rsidRDefault="00330D53" w:rsidP="00330D53">
            <w:r>
              <w:rPr>
                <w:rFonts w:hint="eastAsia"/>
              </w:rPr>
              <w:t>无</w:t>
            </w:r>
          </w:p>
        </w:tc>
      </w:tr>
      <w:tr w:rsidR="00330D53" w:rsidRPr="00ED0073" w14:paraId="4C4E6950" w14:textId="77777777" w:rsidTr="00330D53">
        <w:tc>
          <w:tcPr>
            <w:tcW w:w="2812" w:type="dxa"/>
          </w:tcPr>
          <w:p w14:paraId="6BA11BAC" w14:textId="77777777" w:rsidR="00330D53" w:rsidRPr="00ED0073" w:rsidRDefault="00330D53" w:rsidP="00330D53">
            <w:r w:rsidRPr="00ED0073">
              <w:rPr>
                <w:rFonts w:hint="eastAsia"/>
              </w:rPr>
              <w:t>输出</w:t>
            </w:r>
          </w:p>
        </w:tc>
        <w:tc>
          <w:tcPr>
            <w:tcW w:w="5428" w:type="dxa"/>
          </w:tcPr>
          <w:p w14:paraId="1EAF75FF" w14:textId="77777777" w:rsidR="00330D53" w:rsidRPr="00ED0073" w:rsidRDefault="00330D53" w:rsidP="00330D53">
            <w:proofErr w:type="gramStart"/>
            <w:r>
              <w:rPr>
                <w:rFonts w:hint="eastAsia"/>
              </w:rPr>
              <w:t>登录弹窗</w:t>
            </w:r>
            <w:proofErr w:type="gramEnd"/>
          </w:p>
        </w:tc>
      </w:tr>
      <w:tr w:rsidR="00330D53" w:rsidRPr="00ED0073" w14:paraId="6D23765F" w14:textId="77777777" w:rsidTr="00330D53">
        <w:tc>
          <w:tcPr>
            <w:tcW w:w="2812" w:type="dxa"/>
          </w:tcPr>
          <w:p w14:paraId="772B0C4F" w14:textId="77777777" w:rsidR="00330D53" w:rsidRPr="00ED0073" w:rsidRDefault="00330D53" w:rsidP="00330D53">
            <w:r w:rsidRPr="00ED0073">
              <w:rPr>
                <w:rFonts w:hint="eastAsia"/>
              </w:rPr>
              <w:t>被包含的用例</w:t>
            </w:r>
          </w:p>
        </w:tc>
        <w:tc>
          <w:tcPr>
            <w:tcW w:w="5428" w:type="dxa"/>
          </w:tcPr>
          <w:p w14:paraId="49842244" w14:textId="77777777" w:rsidR="00330D53" w:rsidRPr="00ED0073" w:rsidRDefault="00330D53" w:rsidP="00330D53">
            <w:r>
              <w:rPr>
                <w:rFonts w:hint="eastAsia"/>
              </w:rPr>
              <w:t>输入密码、输入证件号码</w:t>
            </w:r>
          </w:p>
        </w:tc>
      </w:tr>
      <w:tr w:rsidR="00330D53" w:rsidRPr="00ED0073" w14:paraId="11EE5A94" w14:textId="77777777" w:rsidTr="00330D53">
        <w:tc>
          <w:tcPr>
            <w:tcW w:w="2812" w:type="dxa"/>
          </w:tcPr>
          <w:p w14:paraId="04811B64" w14:textId="77777777" w:rsidR="00330D53" w:rsidRPr="00ED0073" w:rsidRDefault="00330D53" w:rsidP="00330D53">
            <w:r w:rsidRPr="00ED0073">
              <w:rPr>
                <w:rFonts w:hint="eastAsia"/>
              </w:rPr>
              <w:t>被扩展的用例</w:t>
            </w:r>
          </w:p>
        </w:tc>
        <w:tc>
          <w:tcPr>
            <w:tcW w:w="5428" w:type="dxa"/>
          </w:tcPr>
          <w:p w14:paraId="68048EFC" w14:textId="77777777" w:rsidR="00330D53" w:rsidRPr="00ED0073" w:rsidRDefault="00330D53" w:rsidP="00330D53">
            <w:r>
              <w:rPr>
                <w:rFonts w:hint="eastAsia"/>
              </w:rPr>
              <w:t>登录</w:t>
            </w:r>
            <w:r>
              <w:rPr>
                <w:rFonts w:hint="eastAsia"/>
              </w:rPr>
              <w:t>/</w:t>
            </w:r>
            <w:r>
              <w:rPr>
                <w:rFonts w:hint="eastAsia"/>
              </w:rPr>
              <w:t>注册、忘记密码</w:t>
            </w:r>
          </w:p>
        </w:tc>
      </w:tr>
      <w:tr w:rsidR="00330D53" w:rsidRPr="00ED0073" w14:paraId="037A6E96" w14:textId="77777777" w:rsidTr="00330D53">
        <w:tc>
          <w:tcPr>
            <w:tcW w:w="2812" w:type="dxa"/>
          </w:tcPr>
          <w:p w14:paraId="00158B01" w14:textId="77777777" w:rsidR="00330D53" w:rsidRDefault="00330D53" w:rsidP="00330D53">
            <w:r>
              <w:rPr>
                <w:rFonts w:hint="eastAsia"/>
              </w:rPr>
              <w:t>数据字典</w:t>
            </w:r>
          </w:p>
        </w:tc>
        <w:tc>
          <w:tcPr>
            <w:tcW w:w="5428" w:type="dxa"/>
          </w:tcPr>
          <w:p w14:paraId="5582516C" w14:textId="77777777" w:rsidR="00330D53" w:rsidRPr="00ED0073" w:rsidRDefault="00330D53" w:rsidP="00330D53">
            <w:r>
              <w:rPr>
                <w:rFonts w:hint="eastAsia"/>
              </w:rPr>
              <w:t>无</w:t>
            </w:r>
          </w:p>
        </w:tc>
      </w:tr>
      <w:tr w:rsidR="00330D53" w:rsidRPr="00ED0073" w14:paraId="65B955CB" w14:textId="77777777" w:rsidTr="00330D53">
        <w:tc>
          <w:tcPr>
            <w:tcW w:w="2812" w:type="dxa"/>
          </w:tcPr>
          <w:p w14:paraId="0AF12326" w14:textId="77777777" w:rsidR="00330D53" w:rsidRDefault="00330D53" w:rsidP="00330D53">
            <w:r>
              <w:rPr>
                <w:rFonts w:hint="eastAsia"/>
              </w:rPr>
              <w:lastRenderedPageBreak/>
              <w:t>对话框图</w:t>
            </w:r>
          </w:p>
        </w:tc>
        <w:tc>
          <w:tcPr>
            <w:tcW w:w="5428" w:type="dxa"/>
          </w:tcPr>
          <w:p w14:paraId="5FDE1430" w14:textId="77777777" w:rsidR="00330D53" w:rsidRPr="00ED0073" w:rsidRDefault="002F4437" w:rsidP="00330D53">
            <w:hyperlink w:anchor="_首页-登录" w:history="1">
              <w:r w:rsidR="00330D53" w:rsidRPr="005649A7">
                <w:rPr>
                  <w:rStyle w:val="aa"/>
                  <w:rFonts w:hint="eastAsia"/>
                </w:rPr>
                <w:t>首页</w:t>
              </w:r>
              <w:r w:rsidR="00330D53" w:rsidRPr="005649A7">
                <w:rPr>
                  <w:rStyle w:val="aa"/>
                </w:rPr>
                <w:t>-</w:t>
              </w:r>
              <w:r w:rsidR="00330D53" w:rsidRPr="005649A7">
                <w:rPr>
                  <w:rStyle w:val="aa"/>
                </w:rPr>
                <w:t>登录</w:t>
              </w:r>
            </w:hyperlink>
          </w:p>
        </w:tc>
      </w:tr>
      <w:tr w:rsidR="00330D53" w:rsidRPr="00ED0073" w14:paraId="632F81A0" w14:textId="77777777" w:rsidTr="00330D53">
        <w:tc>
          <w:tcPr>
            <w:tcW w:w="2812" w:type="dxa"/>
          </w:tcPr>
          <w:p w14:paraId="121D3D37" w14:textId="77777777" w:rsidR="00330D53" w:rsidRDefault="00330D53" w:rsidP="00330D53">
            <w:r>
              <w:rPr>
                <w:rFonts w:hint="eastAsia"/>
              </w:rPr>
              <w:t>用户</w:t>
            </w:r>
            <w:r>
              <w:t>界面</w:t>
            </w:r>
          </w:p>
        </w:tc>
        <w:tc>
          <w:tcPr>
            <w:tcW w:w="5428" w:type="dxa"/>
          </w:tcPr>
          <w:p w14:paraId="06C2331D" w14:textId="77777777" w:rsidR="00330D53" w:rsidRDefault="002F4437" w:rsidP="00330D53">
            <w:hyperlink w:anchor="如何登录" w:history="1">
              <w:r w:rsidR="00330D53" w:rsidRPr="00027B1C">
                <w:rPr>
                  <w:rStyle w:val="aa"/>
                  <w:rFonts w:hint="eastAsia"/>
                </w:rPr>
                <w:t>如何登录</w:t>
              </w:r>
            </w:hyperlink>
          </w:p>
        </w:tc>
      </w:tr>
      <w:tr w:rsidR="00330D53" w:rsidRPr="00ED0073" w14:paraId="4345C39E" w14:textId="77777777" w:rsidTr="00330D53">
        <w:tc>
          <w:tcPr>
            <w:tcW w:w="2812" w:type="dxa"/>
          </w:tcPr>
          <w:p w14:paraId="308CC9C4" w14:textId="77777777" w:rsidR="00330D53" w:rsidRPr="00ED0073" w:rsidRDefault="00330D53" w:rsidP="00330D53">
            <w:r w:rsidRPr="00ED0073">
              <w:rPr>
                <w:rFonts w:hint="eastAsia"/>
              </w:rPr>
              <w:t>修改历史记录</w:t>
            </w:r>
          </w:p>
        </w:tc>
        <w:tc>
          <w:tcPr>
            <w:tcW w:w="5428" w:type="dxa"/>
          </w:tcPr>
          <w:p w14:paraId="24253A99" w14:textId="7CD5A5DC" w:rsidR="00330D53" w:rsidRPr="00ED0073" w:rsidRDefault="00330D53" w:rsidP="00330D53">
            <w:r>
              <w:rPr>
                <w:rFonts w:hint="eastAsia"/>
              </w:rPr>
              <w:t>填写表格——陈俊仁</w:t>
            </w:r>
          </w:p>
        </w:tc>
      </w:tr>
    </w:tbl>
    <w:p w14:paraId="666E5B8A" w14:textId="77777777" w:rsidR="00330D53" w:rsidRDefault="00330D53" w:rsidP="00330D53">
      <w:pPr>
        <w:pStyle w:val="ab"/>
      </w:pPr>
      <w:bookmarkStart w:id="63" w:name="_Toc500975546"/>
      <w:bookmarkStart w:id="64" w:name="_Toc504029049"/>
      <w:r>
        <w:rPr>
          <w:rFonts w:hint="eastAsia"/>
        </w:rPr>
        <w:t>输入密码</w:t>
      </w:r>
      <w:bookmarkEnd w:id="63"/>
      <w:bookmarkEnd w:id="64"/>
    </w:p>
    <w:p w14:paraId="32BAA07D" w14:textId="25799701" w:rsidR="00330D53" w:rsidRDefault="00330D53" w:rsidP="00330D53">
      <w:pPr>
        <w:pStyle w:val="7"/>
      </w:pPr>
      <w:r>
        <w:rPr>
          <w:rFonts w:hint="eastAsia"/>
        </w:rPr>
        <w:t xml:space="preserve">表格 </w:t>
      </w:r>
      <w:r>
        <w:t xml:space="preserve">TE-R-43 </w:t>
      </w:r>
      <w:r>
        <w:rPr>
          <w:rFonts w:hint="eastAsia"/>
        </w:rPr>
        <w:t>输入密码</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7DB8037" w14:textId="77777777" w:rsidTr="00330D53">
        <w:tc>
          <w:tcPr>
            <w:tcW w:w="2812" w:type="dxa"/>
          </w:tcPr>
          <w:p w14:paraId="3CABAFB4" w14:textId="77777777" w:rsidR="00330D53" w:rsidRPr="00ED0073" w:rsidRDefault="00330D53" w:rsidP="00330D53">
            <w:r w:rsidRPr="00ED0073">
              <w:rPr>
                <w:rFonts w:hint="eastAsia"/>
              </w:rPr>
              <w:t>用例名称</w:t>
            </w:r>
          </w:p>
        </w:tc>
        <w:tc>
          <w:tcPr>
            <w:tcW w:w="5428" w:type="dxa"/>
          </w:tcPr>
          <w:p w14:paraId="2180737E" w14:textId="77777777" w:rsidR="00330D53" w:rsidRPr="00ED0073" w:rsidRDefault="00330D53" w:rsidP="00330D53">
            <w:r>
              <w:rPr>
                <w:rFonts w:hint="eastAsia"/>
              </w:rPr>
              <w:t>输入密码</w:t>
            </w:r>
          </w:p>
        </w:tc>
      </w:tr>
      <w:tr w:rsidR="00330D53" w:rsidRPr="00ED0073" w14:paraId="255E6A2E" w14:textId="77777777" w:rsidTr="00330D53">
        <w:tc>
          <w:tcPr>
            <w:tcW w:w="2812" w:type="dxa"/>
          </w:tcPr>
          <w:p w14:paraId="1AD296D9" w14:textId="77777777" w:rsidR="00330D53" w:rsidRPr="00ED0073" w:rsidRDefault="00330D53" w:rsidP="00330D53">
            <w:r w:rsidRPr="00ED0073">
              <w:rPr>
                <w:rFonts w:hint="eastAsia"/>
              </w:rPr>
              <w:t>标识符</w:t>
            </w:r>
          </w:p>
        </w:tc>
        <w:tc>
          <w:tcPr>
            <w:tcW w:w="5428" w:type="dxa"/>
          </w:tcPr>
          <w:p w14:paraId="1BF1C6A5" w14:textId="34DD414A" w:rsidR="00330D53" w:rsidRPr="00C52A26" w:rsidRDefault="00330D53" w:rsidP="00330D53">
            <w:r>
              <w:t>TE-R</w:t>
            </w:r>
            <w:r>
              <w:rPr>
                <w:rFonts w:hint="eastAsia"/>
              </w:rPr>
              <w:t>-</w:t>
            </w:r>
            <w:r>
              <w:t>43</w:t>
            </w:r>
          </w:p>
        </w:tc>
      </w:tr>
      <w:tr w:rsidR="00330D53" w:rsidRPr="00ED0073" w14:paraId="2F5B54A3" w14:textId="77777777" w:rsidTr="00330D53">
        <w:tc>
          <w:tcPr>
            <w:tcW w:w="2812" w:type="dxa"/>
          </w:tcPr>
          <w:p w14:paraId="321C3011" w14:textId="77777777" w:rsidR="00330D53" w:rsidRPr="00ED0073" w:rsidRDefault="00330D53" w:rsidP="00330D53">
            <w:r w:rsidRPr="00ED0073">
              <w:rPr>
                <w:rFonts w:hint="eastAsia"/>
              </w:rPr>
              <w:t>用例描述</w:t>
            </w:r>
          </w:p>
        </w:tc>
        <w:tc>
          <w:tcPr>
            <w:tcW w:w="5428" w:type="dxa"/>
          </w:tcPr>
          <w:p w14:paraId="7E6CCF58" w14:textId="470C6C63" w:rsidR="00330D53" w:rsidRPr="00ED0073" w:rsidRDefault="00330D53" w:rsidP="00330D53">
            <w:r>
              <w:rPr>
                <w:rFonts w:hint="eastAsia"/>
              </w:rPr>
              <w:t>教师可以在登录弹窗中输入密码</w:t>
            </w:r>
          </w:p>
        </w:tc>
      </w:tr>
      <w:tr w:rsidR="00330D53" w:rsidRPr="00ED0073" w14:paraId="64262E03" w14:textId="77777777" w:rsidTr="00330D53">
        <w:tc>
          <w:tcPr>
            <w:tcW w:w="2812" w:type="dxa"/>
          </w:tcPr>
          <w:p w14:paraId="5DCAB9D2" w14:textId="77777777" w:rsidR="00330D53" w:rsidRPr="00ED0073" w:rsidRDefault="00330D53" w:rsidP="00330D53">
            <w:r w:rsidRPr="00ED0073">
              <w:rPr>
                <w:rFonts w:hint="eastAsia"/>
              </w:rPr>
              <w:t>需求来源</w:t>
            </w:r>
          </w:p>
        </w:tc>
        <w:tc>
          <w:tcPr>
            <w:tcW w:w="5428" w:type="dxa"/>
          </w:tcPr>
          <w:p w14:paraId="45478781" w14:textId="1A157F79" w:rsidR="00330D53" w:rsidRPr="00ED0073" w:rsidRDefault="00330D53" w:rsidP="00330D53">
            <w:r>
              <w:rPr>
                <w:rFonts w:hint="eastAsia"/>
              </w:rPr>
              <w:t>教师</w:t>
            </w:r>
          </w:p>
        </w:tc>
      </w:tr>
      <w:tr w:rsidR="00330D53" w:rsidRPr="00ED0073" w14:paraId="24DC1C7C" w14:textId="77777777" w:rsidTr="00330D53">
        <w:tc>
          <w:tcPr>
            <w:tcW w:w="2812" w:type="dxa"/>
          </w:tcPr>
          <w:p w14:paraId="27C0143D" w14:textId="77777777" w:rsidR="00330D53" w:rsidRPr="00ED0073" w:rsidRDefault="00330D53" w:rsidP="00330D53">
            <w:r w:rsidRPr="00ED0073">
              <w:rPr>
                <w:rFonts w:hint="eastAsia"/>
              </w:rPr>
              <w:t>优先级</w:t>
            </w:r>
          </w:p>
        </w:tc>
        <w:tc>
          <w:tcPr>
            <w:tcW w:w="5428" w:type="dxa"/>
          </w:tcPr>
          <w:p w14:paraId="0ED53843" w14:textId="77777777" w:rsidR="00330D53" w:rsidRPr="00ED0073" w:rsidRDefault="00330D53" w:rsidP="00330D53">
            <w:r>
              <w:rPr>
                <w:rFonts w:hint="eastAsia"/>
              </w:rPr>
              <w:t>TBD</w:t>
            </w:r>
          </w:p>
        </w:tc>
      </w:tr>
      <w:tr w:rsidR="00330D53" w:rsidRPr="00ED0073" w14:paraId="6C4FD2BA" w14:textId="77777777" w:rsidTr="00330D53">
        <w:tc>
          <w:tcPr>
            <w:tcW w:w="2812" w:type="dxa"/>
          </w:tcPr>
          <w:p w14:paraId="2B3D9917" w14:textId="77777777" w:rsidR="00330D53" w:rsidRPr="00ED0073" w:rsidRDefault="00330D53" w:rsidP="00330D53">
            <w:r w:rsidRPr="00ED0073">
              <w:rPr>
                <w:rFonts w:hint="eastAsia"/>
              </w:rPr>
              <w:t>参与者</w:t>
            </w:r>
          </w:p>
        </w:tc>
        <w:tc>
          <w:tcPr>
            <w:tcW w:w="5428" w:type="dxa"/>
          </w:tcPr>
          <w:p w14:paraId="7526CB3D" w14:textId="27699FC5" w:rsidR="00330D53" w:rsidRPr="00ED0073" w:rsidRDefault="00330D53" w:rsidP="00330D53">
            <w:r>
              <w:rPr>
                <w:rFonts w:hint="eastAsia"/>
              </w:rPr>
              <w:t>教师</w:t>
            </w:r>
          </w:p>
        </w:tc>
      </w:tr>
      <w:tr w:rsidR="00330D53" w:rsidRPr="00ED0073" w14:paraId="3120112A" w14:textId="77777777" w:rsidTr="00330D53">
        <w:tc>
          <w:tcPr>
            <w:tcW w:w="2812" w:type="dxa"/>
          </w:tcPr>
          <w:p w14:paraId="4D54153E" w14:textId="77777777" w:rsidR="00330D53" w:rsidRPr="00ED0073" w:rsidRDefault="00330D53" w:rsidP="00330D53">
            <w:r w:rsidRPr="00ED0073">
              <w:rPr>
                <w:rFonts w:hint="eastAsia"/>
              </w:rPr>
              <w:t>状态</w:t>
            </w:r>
          </w:p>
        </w:tc>
        <w:tc>
          <w:tcPr>
            <w:tcW w:w="5428" w:type="dxa"/>
          </w:tcPr>
          <w:p w14:paraId="2DBFC61D" w14:textId="4C9BF31D" w:rsidR="00330D53" w:rsidRPr="00ED0073" w:rsidRDefault="00330D53" w:rsidP="00330D53">
            <w:r>
              <w:rPr>
                <w:rFonts w:hint="eastAsia"/>
              </w:rPr>
              <w:t>教师未登录</w:t>
            </w:r>
          </w:p>
        </w:tc>
      </w:tr>
      <w:tr w:rsidR="00330D53" w:rsidRPr="00ED0073" w14:paraId="76B5444F" w14:textId="77777777" w:rsidTr="00330D53">
        <w:tc>
          <w:tcPr>
            <w:tcW w:w="2812" w:type="dxa"/>
          </w:tcPr>
          <w:p w14:paraId="363F4ECD" w14:textId="77777777" w:rsidR="00330D53" w:rsidRPr="00ED0073" w:rsidRDefault="00330D53" w:rsidP="00330D53">
            <w:r w:rsidRPr="00ED0073">
              <w:rPr>
                <w:rFonts w:hint="eastAsia"/>
              </w:rPr>
              <w:t>涉众利益</w:t>
            </w:r>
          </w:p>
        </w:tc>
        <w:tc>
          <w:tcPr>
            <w:tcW w:w="5428" w:type="dxa"/>
          </w:tcPr>
          <w:p w14:paraId="35BEE072" w14:textId="14FDD9C6" w:rsidR="00330D53" w:rsidRPr="00ED0073" w:rsidRDefault="00330D53" w:rsidP="00330D53">
            <w:r>
              <w:rPr>
                <w:rFonts w:hint="eastAsia"/>
              </w:rPr>
              <w:t>教师</w:t>
            </w:r>
          </w:p>
        </w:tc>
      </w:tr>
      <w:tr w:rsidR="00330D53" w:rsidRPr="00ED0073" w14:paraId="4AAFD244" w14:textId="77777777" w:rsidTr="00330D53">
        <w:tc>
          <w:tcPr>
            <w:tcW w:w="2812" w:type="dxa"/>
          </w:tcPr>
          <w:p w14:paraId="230A952B" w14:textId="77777777" w:rsidR="00330D53" w:rsidRPr="00ED0073" w:rsidRDefault="00330D53" w:rsidP="00330D53">
            <w:r w:rsidRPr="00ED0073">
              <w:rPr>
                <w:rFonts w:hint="eastAsia"/>
              </w:rPr>
              <w:t>前置条件</w:t>
            </w:r>
          </w:p>
        </w:tc>
        <w:tc>
          <w:tcPr>
            <w:tcW w:w="5428" w:type="dxa"/>
          </w:tcPr>
          <w:p w14:paraId="68095FDF" w14:textId="0E72D337" w:rsidR="00330D53" w:rsidRPr="00ED0073" w:rsidRDefault="00330D53" w:rsidP="00330D53">
            <w:r>
              <w:rPr>
                <w:rFonts w:hint="eastAsia"/>
              </w:rPr>
              <w:t>教师未登录</w:t>
            </w:r>
          </w:p>
        </w:tc>
      </w:tr>
      <w:tr w:rsidR="00330D53" w:rsidRPr="00ED0073" w14:paraId="5ADBFF0B" w14:textId="77777777" w:rsidTr="00330D53">
        <w:tc>
          <w:tcPr>
            <w:tcW w:w="2812" w:type="dxa"/>
          </w:tcPr>
          <w:p w14:paraId="562255E4" w14:textId="77777777" w:rsidR="00330D53" w:rsidRPr="00ED0073" w:rsidRDefault="00330D53" w:rsidP="00330D53">
            <w:r w:rsidRPr="00ED0073">
              <w:rPr>
                <w:rFonts w:hint="eastAsia"/>
              </w:rPr>
              <w:t>后置条件</w:t>
            </w:r>
          </w:p>
        </w:tc>
        <w:tc>
          <w:tcPr>
            <w:tcW w:w="5428" w:type="dxa"/>
          </w:tcPr>
          <w:p w14:paraId="7E45E7D6" w14:textId="77777777" w:rsidR="00330D53" w:rsidRPr="00ED0073" w:rsidRDefault="00330D53" w:rsidP="00330D53">
            <w:r>
              <w:rPr>
                <w:rFonts w:hint="eastAsia"/>
              </w:rPr>
              <w:t>无</w:t>
            </w:r>
          </w:p>
        </w:tc>
      </w:tr>
      <w:tr w:rsidR="00330D53" w:rsidRPr="00ED0073" w14:paraId="182B6BE6" w14:textId="77777777" w:rsidTr="00330D53">
        <w:tc>
          <w:tcPr>
            <w:tcW w:w="2812" w:type="dxa"/>
          </w:tcPr>
          <w:p w14:paraId="44D41E0A" w14:textId="77777777" w:rsidR="00330D53" w:rsidRPr="00ED0073" w:rsidRDefault="00330D53" w:rsidP="00330D53">
            <w:r w:rsidRPr="00ED0073">
              <w:rPr>
                <w:rFonts w:hint="eastAsia"/>
              </w:rPr>
              <w:t>用例场景</w:t>
            </w:r>
          </w:p>
        </w:tc>
        <w:tc>
          <w:tcPr>
            <w:tcW w:w="5428" w:type="dxa"/>
          </w:tcPr>
          <w:p w14:paraId="189145B2" w14:textId="1AECB578" w:rsidR="00330D53" w:rsidRPr="00ED0073" w:rsidRDefault="00330D53" w:rsidP="00330D53">
            <w:r>
              <w:rPr>
                <w:rFonts w:hint="eastAsia"/>
              </w:rPr>
              <w:t>教师未登录之前可以在登录弹窗中输入密码</w:t>
            </w:r>
          </w:p>
        </w:tc>
      </w:tr>
      <w:tr w:rsidR="00330D53" w:rsidRPr="00757EB3" w14:paraId="4938A31C" w14:textId="77777777" w:rsidTr="00330D53">
        <w:tc>
          <w:tcPr>
            <w:tcW w:w="2812" w:type="dxa"/>
          </w:tcPr>
          <w:p w14:paraId="54D70CCD" w14:textId="77777777" w:rsidR="00330D53" w:rsidRPr="00ED0073" w:rsidRDefault="00330D53" w:rsidP="00330D53">
            <w:r w:rsidRPr="00ED0073">
              <w:rPr>
                <w:rFonts w:hint="eastAsia"/>
              </w:rPr>
              <w:t>基本操作流程</w:t>
            </w:r>
          </w:p>
        </w:tc>
        <w:tc>
          <w:tcPr>
            <w:tcW w:w="5428" w:type="dxa"/>
          </w:tcPr>
          <w:p w14:paraId="591301CB" w14:textId="74792AE6" w:rsidR="00330D53" w:rsidRPr="00A55E74" w:rsidRDefault="00330D53" w:rsidP="00330D53">
            <w:r>
              <w:rPr>
                <w:rFonts w:hint="eastAsia"/>
              </w:rPr>
              <w:t>1.</w:t>
            </w:r>
            <w:r>
              <w:rPr>
                <w:rFonts w:hint="eastAsia"/>
              </w:rPr>
              <w:t>教师在密码栏中输入密码</w:t>
            </w:r>
          </w:p>
        </w:tc>
      </w:tr>
      <w:tr w:rsidR="00330D53" w:rsidRPr="00757EB3" w14:paraId="2405C9F4" w14:textId="77777777" w:rsidTr="00330D53">
        <w:tc>
          <w:tcPr>
            <w:tcW w:w="2812" w:type="dxa"/>
          </w:tcPr>
          <w:p w14:paraId="1CD64543" w14:textId="77777777" w:rsidR="00330D53" w:rsidRPr="00ED0073" w:rsidRDefault="00330D53" w:rsidP="00330D53">
            <w:r w:rsidRPr="00ED0073">
              <w:rPr>
                <w:rFonts w:hint="eastAsia"/>
              </w:rPr>
              <w:t>可选操作流程</w:t>
            </w:r>
          </w:p>
        </w:tc>
        <w:tc>
          <w:tcPr>
            <w:tcW w:w="5428" w:type="dxa"/>
          </w:tcPr>
          <w:p w14:paraId="632BD7E1" w14:textId="77777777" w:rsidR="00330D53" w:rsidRPr="00757EB3" w:rsidRDefault="00330D53" w:rsidP="00330D53">
            <w:r>
              <w:rPr>
                <w:rFonts w:hint="eastAsia"/>
              </w:rPr>
              <w:t>无</w:t>
            </w:r>
          </w:p>
        </w:tc>
      </w:tr>
      <w:tr w:rsidR="00330D53" w:rsidRPr="000539B8" w14:paraId="33F409FA" w14:textId="77777777" w:rsidTr="00330D53">
        <w:tc>
          <w:tcPr>
            <w:tcW w:w="2812" w:type="dxa"/>
          </w:tcPr>
          <w:p w14:paraId="0D2148BF" w14:textId="77777777" w:rsidR="00330D53" w:rsidRPr="00ED0073" w:rsidRDefault="00330D53" w:rsidP="00330D53">
            <w:r w:rsidRPr="00ED0073">
              <w:rPr>
                <w:rFonts w:hint="eastAsia"/>
              </w:rPr>
              <w:t>异常</w:t>
            </w:r>
          </w:p>
        </w:tc>
        <w:tc>
          <w:tcPr>
            <w:tcW w:w="5428" w:type="dxa"/>
          </w:tcPr>
          <w:p w14:paraId="50F07637" w14:textId="77777777" w:rsidR="00330D53" w:rsidRPr="000539B8" w:rsidRDefault="00330D53" w:rsidP="00330D53">
            <w:r>
              <w:rPr>
                <w:rFonts w:hint="eastAsia"/>
              </w:rPr>
              <w:t>密码错误或为空</w:t>
            </w:r>
          </w:p>
        </w:tc>
      </w:tr>
      <w:tr w:rsidR="00330D53" w:rsidRPr="00275CEA" w14:paraId="5D435F3F" w14:textId="77777777" w:rsidTr="00330D53">
        <w:tc>
          <w:tcPr>
            <w:tcW w:w="2812" w:type="dxa"/>
          </w:tcPr>
          <w:p w14:paraId="342F882C" w14:textId="77777777" w:rsidR="00330D53" w:rsidRPr="00ED0073" w:rsidRDefault="00330D53" w:rsidP="00330D53">
            <w:r w:rsidRPr="00ED0073">
              <w:rPr>
                <w:rFonts w:hint="eastAsia"/>
              </w:rPr>
              <w:t>业务规则</w:t>
            </w:r>
          </w:p>
        </w:tc>
        <w:tc>
          <w:tcPr>
            <w:tcW w:w="5428" w:type="dxa"/>
          </w:tcPr>
          <w:p w14:paraId="1E87DD59" w14:textId="77777777" w:rsidR="00330D53" w:rsidRPr="00275CEA" w:rsidRDefault="00330D53" w:rsidP="00330D53">
            <w:r>
              <w:rPr>
                <w:rFonts w:hint="eastAsia"/>
              </w:rPr>
              <w:t>无</w:t>
            </w:r>
          </w:p>
        </w:tc>
      </w:tr>
      <w:tr w:rsidR="00330D53" w:rsidRPr="00ED0073" w14:paraId="59489360" w14:textId="77777777" w:rsidTr="00330D53">
        <w:tc>
          <w:tcPr>
            <w:tcW w:w="2812" w:type="dxa"/>
          </w:tcPr>
          <w:p w14:paraId="7CA9CB66" w14:textId="77777777" w:rsidR="00330D53" w:rsidRPr="00ED0073" w:rsidRDefault="00330D53" w:rsidP="00330D53">
            <w:r w:rsidRPr="00ED0073">
              <w:rPr>
                <w:rFonts w:hint="eastAsia"/>
              </w:rPr>
              <w:t>输入</w:t>
            </w:r>
          </w:p>
        </w:tc>
        <w:tc>
          <w:tcPr>
            <w:tcW w:w="5428" w:type="dxa"/>
          </w:tcPr>
          <w:p w14:paraId="18ED0E41" w14:textId="77777777" w:rsidR="00330D53" w:rsidRPr="00ED0073" w:rsidRDefault="00330D53" w:rsidP="00330D53">
            <w:r>
              <w:rPr>
                <w:rFonts w:hint="eastAsia"/>
              </w:rPr>
              <w:t>登录密码</w:t>
            </w:r>
            <w:r>
              <w:rPr>
                <w:rFonts w:hint="eastAsia"/>
              </w:rPr>
              <w:t>(</w:t>
            </w:r>
            <w:r>
              <w:t>6-20</w:t>
            </w:r>
            <w:r>
              <w:rPr>
                <w:rFonts w:hint="eastAsia"/>
              </w:rPr>
              <w:t>位</w:t>
            </w:r>
            <w:r>
              <w:t>)</w:t>
            </w:r>
          </w:p>
        </w:tc>
      </w:tr>
      <w:tr w:rsidR="00330D53" w:rsidRPr="00ED0073" w14:paraId="46FA384E" w14:textId="77777777" w:rsidTr="00330D53">
        <w:tc>
          <w:tcPr>
            <w:tcW w:w="2812" w:type="dxa"/>
          </w:tcPr>
          <w:p w14:paraId="504AB9D1" w14:textId="77777777" w:rsidR="00330D53" w:rsidRPr="00ED0073" w:rsidRDefault="00330D53" w:rsidP="00330D53">
            <w:r w:rsidRPr="00ED0073">
              <w:rPr>
                <w:rFonts w:hint="eastAsia"/>
              </w:rPr>
              <w:t>输出</w:t>
            </w:r>
          </w:p>
        </w:tc>
        <w:tc>
          <w:tcPr>
            <w:tcW w:w="5428" w:type="dxa"/>
          </w:tcPr>
          <w:p w14:paraId="5DC76F00" w14:textId="77777777" w:rsidR="00330D53" w:rsidRPr="00ED0073" w:rsidRDefault="00330D53" w:rsidP="00330D53">
            <w:r>
              <w:rPr>
                <w:rFonts w:hint="eastAsia"/>
              </w:rPr>
              <w:t>无</w:t>
            </w:r>
          </w:p>
        </w:tc>
      </w:tr>
      <w:tr w:rsidR="00330D53" w:rsidRPr="00ED0073" w14:paraId="2DE902D3" w14:textId="77777777" w:rsidTr="00330D53">
        <w:tc>
          <w:tcPr>
            <w:tcW w:w="2812" w:type="dxa"/>
          </w:tcPr>
          <w:p w14:paraId="084ED1FF" w14:textId="77777777" w:rsidR="00330D53" w:rsidRPr="00ED0073" w:rsidRDefault="00330D53" w:rsidP="00330D53">
            <w:r w:rsidRPr="00ED0073">
              <w:rPr>
                <w:rFonts w:hint="eastAsia"/>
              </w:rPr>
              <w:t>被包含的用例</w:t>
            </w:r>
          </w:p>
        </w:tc>
        <w:tc>
          <w:tcPr>
            <w:tcW w:w="5428" w:type="dxa"/>
          </w:tcPr>
          <w:p w14:paraId="52DAC5F4" w14:textId="77777777" w:rsidR="00330D53" w:rsidRPr="00ED0073" w:rsidRDefault="00330D53" w:rsidP="00330D53">
            <w:r>
              <w:rPr>
                <w:rFonts w:hint="eastAsia"/>
              </w:rPr>
              <w:t>无</w:t>
            </w:r>
          </w:p>
        </w:tc>
      </w:tr>
      <w:tr w:rsidR="00330D53" w:rsidRPr="00ED0073" w14:paraId="0DC9F0E1" w14:textId="77777777" w:rsidTr="00330D53">
        <w:tc>
          <w:tcPr>
            <w:tcW w:w="2812" w:type="dxa"/>
          </w:tcPr>
          <w:p w14:paraId="5F1E22AE" w14:textId="77777777" w:rsidR="00330D53" w:rsidRPr="00ED0073" w:rsidRDefault="00330D53" w:rsidP="00330D53">
            <w:r w:rsidRPr="00ED0073">
              <w:rPr>
                <w:rFonts w:hint="eastAsia"/>
              </w:rPr>
              <w:t>被扩展的用例</w:t>
            </w:r>
          </w:p>
        </w:tc>
        <w:tc>
          <w:tcPr>
            <w:tcW w:w="5428" w:type="dxa"/>
          </w:tcPr>
          <w:p w14:paraId="222558BC" w14:textId="77777777" w:rsidR="00330D53" w:rsidRPr="00ED0073" w:rsidRDefault="00330D53" w:rsidP="00330D53">
            <w:r>
              <w:rPr>
                <w:rFonts w:hint="eastAsia"/>
              </w:rPr>
              <w:t>无</w:t>
            </w:r>
          </w:p>
        </w:tc>
      </w:tr>
      <w:tr w:rsidR="00330D53" w:rsidRPr="00ED0073" w14:paraId="3CC01665" w14:textId="77777777" w:rsidTr="00330D53">
        <w:tc>
          <w:tcPr>
            <w:tcW w:w="2812" w:type="dxa"/>
          </w:tcPr>
          <w:p w14:paraId="172A8D48" w14:textId="77777777" w:rsidR="00330D53" w:rsidRDefault="00330D53" w:rsidP="00330D53">
            <w:r>
              <w:rPr>
                <w:rFonts w:hint="eastAsia"/>
              </w:rPr>
              <w:t>数据字典</w:t>
            </w:r>
          </w:p>
        </w:tc>
        <w:tc>
          <w:tcPr>
            <w:tcW w:w="5428" w:type="dxa"/>
          </w:tcPr>
          <w:p w14:paraId="567AB6B5" w14:textId="77777777" w:rsidR="00330D53" w:rsidRPr="00ED0073" w:rsidRDefault="002F4437" w:rsidP="00330D53">
            <w:hyperlink w:anchor="_密码" w:history="1">
              <w:r w:rsidR="00330D53" w:rsidRPr="005649A7">
                <w:rPr>
                  <w:rStyle w:val="aa"/>
                  <w:rFonts w:hint="eastAsia"/>
                </w:rPr>
                <w:t>登录密码</w:t>
              </w:r>
            </w:hyperlink>
            <w:r w:rsidR="00330D53">
              <w:rPr>
                <w:rFonts w:hint="eastAsia"/>
              </w:rPr>
              <w:t>(</w:t>
            </w:r>
            <w:r w:rsidR="00330D53">
              <w:t>6-20</w:t>
            </w:r>
            <w:r w:rsidR="00330D53">
              <w:rPr>
                <w:rFonts w:hint="eastAsia"/>
              </w:rPr>
              <w:t>位</w:t>
            </w:r>
            <w:r w:rsidR="00330D53">
              <w:t>)</w:t>
            </w:r>
          </w:p>
        </w:tc>
      </w:tr>
      <w:tr w:rsidR="00330D53" w:rsidRPr="00ED0073" w14:paraId="75DF6E52" w14:textId="77777777" w:rsidTr="00330D53">
        <w:tc>
          <w:tcPr>
            <w:tcW w:w="2812" w:type="dxa"/>
          </w:tcPr>
          <w:p w14:paraId="3027F5F6" w14:textId="77777777" w:rsidR="00330D53" w:rsidRDefault="00330D53" w:rsidP="00330D53">
            <w:r>
              <w:rPr>
                <w:rFonts w:hint="eastAsia"/>
              </w:rPr>
              <w:t>对话框图</w:t>
            </w:r>
          </w:p>
        </w:tc>
        <w:tc>
          <w:tcPr>
            <w:tcW w:w="5428" w:type="dxa"/>
          </w:tcPr>
          <w:p w14:paraId="0813ACF9" w14:textId="77777777" w:rsidR="00330D53" w:rsidRPr="00ED0073" w:rsidRDefault="002F4437" w:rsidP="00330D53">
            <w:hyperlink w:anchor="_首页-登录" w:history="1">
              <w:r w:rsidR="00330D53" w:rsidRPr="005649A7">
                <w:rPr>
                  <w:rStyle w:val="aa"/>
                  <w:rFonts w:hint="eastAsia"/>
                </w:rPr>
                <w:t>首页</w:t>
              </w:r>
              <w:r w:rsidR="00330D53" w:rsidRPr="005649A7">
                <w:rPr>
                  <w:rStyle w:val="aa"/>
                </w:rPr>
                <w:t>-</w:t>
              </w:r>
              <w:r w:rsidR="00330D53" w:rsidRPr="005649A7">
                <w:rPr>
                  <w:rStyle w:val="aa"/>
                </w:rPr>
                <w:t>登录</w:t>
              </w:r>
            </w:hyperlink>
          </w:p>
        </w:tc>
      </w:tr>
      <w:tr w:rsidR="00330D53" w:rsidRPr="00ED0073" w14:paraId="5E6FB37D" w14:textId="77777777" w:rsidTr="00330D53">
        <w:tc>
          <w:tcPr>
            <w:tcW w:w="2812" w:type="dxa"/>
          </w:tcPr>
          <w:p w14:paraId="179843E4" w14:textId="77777777" w:rsidR="00330D53" w:rsidRDefault="00330D53" w:rsidP="00330D53">
            <w:r>
              <w:rPr>
                <w:rFonts w:hint="eastAsia"/>
              </w:rPr>
              <w:t>用户</w:t>
            </w:r>
            <w:r>
              <w:t>界面</w:t>
            </w:r>
          </w:p>
        </w:tc>
        <w:tc>
          <w:tcPr>
            <w:tcW w:w="5428" w:type="dxa"/>
          </w:tcPr>
          <w:p w14:paraId="47713E4C" w14:textId="77777777" w:rsidR="00330D53" w:rsidRDefault="002F4437" w:rsidP="00330D53">
            <w:hyperlink w:anchor="如何登录" w:history="1">
              <w:r w:rsidR="00330D53" w:rsidRPr="00027B1C">
                <w:rPr>
                  <w:rStyle w:val="aa"/>
                  <w:rFonts w:hint="eastAsia"/>
                </w:rPr>
                <w:t>如何登录</w:t>
              </w:r>
            </w:hyperlink>
          </w:p>
        </w:tc>
      </w:tr>
      <w:tr w:rsidR="00330D53" w:rsidRPr="00ED0073" w14:paraId="3C5829A8" w14:textId="77777777" w:rsidTr="00330D53">
        <w:tc>
          <w:tcPr>
            <w:tcW w:w="2812" w:type="dxa"/>
          </w:tcPr>
          <w:p w14:paraId="7E459FFE" w14:textId="77777777" w:rsidR="00330D53" w:rsidRPr="00ED0073" w:rsidRDefault="00330D53" w:rsidP="00330D53">
            <w:r w:rsidRPr="00ED0073">
              <w:rPr>
                <w:rFonts w:hint="eastAsia"/>
              </w:rPr>
              <w:t>修改历史记录</w:t>
            </w:r>
          </w:p>
        </w:tc>
        <w:tc>
          <w:tcPr>
            <w:tcW w:w="5428" w:type="dxa"/>
          </w:tcPr>
          <w:p w14:paraId="5017CE74" w14:textId="26696ADB" w:rsidR="00330D53" w:rsidRPr="00ED0073" w:rsidRDefault="00330D53" w:rsidP="00330D53">
            <w:r>
              <w:rPr>
                <w:rFonts w:hint="eastAsia"/>
              </w:rPr>
              <w:t>填写表格——陈俊仁</w:t>
            </w:r>
          </w:p>
        </w:tc>
      </w:tr>
    </w:tbl>
    <w:p w14:paraId="7B38CBA8" w14:textId="549CF8AD" w:rsidR="00330D53" w:rsidRDefault="00330D53" w:rsidP="00330D53">
      <w:pPr>
        <w:pStyle w:val="a0"/>
        <w:numPr>
          <w:ilvl w:val="0"/>
          <w:numId w:val="0"/>
        </w:numPr>
      </w:pPr>
      <w:bookmarkStart w:id="65" w:name="_Toc504029056"/>
      <w:r>
        <w:rPr>
          <w:rFonts w:hint="eastAsia"/>
        </w:rPr>
        <w:t>6.4</w:t>
      </w:r>
      <w:r>
        <w:rPr>
          <w:rFonts w:hint="eastAsia"/>
        </w:rPr>
        <w:t>论坛</w:t>
      </w:r>
      <w:bookmarkEnd w:id="65"/>
    </w:p>
    <w:p w14:paraId="4CE9D694" w14:textId="77777777" w:rsidR="00330D53" w:rsidRDefault="00330D53" w:rsidP="00330D53">
      <w:pPr>
        <w:pStyle w:val="ab"/>
      </w:pPr>
      <w:bookmarkStart w:id="66" w:name="_Toc500975551"/>
      <w:bookmarkStart w:id="67" w:name="_Toc504029057"/>
      <w:r>
        <w:rPr>
          <w:rFonts w:hint="eastAsia"/>
        </w:rPr>
        <w:t>论坛搜索</w:t>
      </w:r>
      <w:bookmarkEnd w:id="66"/>
      <w:bookmarkEnd w:id="67"/>
    </w:p>
    <w:p w14:paraId="41D9D0FE" w14:textId="15340963" w:rsidR="00330D53" w:rsidRDefault="00330D53" w:rsidP="00330D53">
      <w:pPr>
        <w:pStyle w:val="7"/>
      </w:pPr>
      <w:r>
        <w:rPr>
          <w:rFonts w:hint="eastAsia"/>
        </w:rPr>
        <w:t xml:space="preserve">表格 </w:t>
      </w:r>
      <w:r>
        <w:t xml:space="preserve">TE-R-47 </w:t>
      </w:r>
      <w:r>
        <w:rPr>
          <w:rFonts w:hint="eastAsia"/>
        </w:rPr>
        <w:t>论坛搜索</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9DFCE72" w14:textId="77777777" w:rsidTr="00330D53">
        <w:tc>
          <w:tcPr>
            <w:tcW w:w="2812" w:type="dxa"/>
          </w:tcPr>
          <w:p w14:paraId="5C338952" w14:textId="77777777" w:rsidR="00330D53" w:rsidRPr="00ED0073" w:rsidRDefault="00330D53" w:rsidP="00330D53">
            <w:r w:rsidRPr="00ED0073">
              <w:rPr>
                <w:rFonts w:hint="eastAsia"/>
              </w:rPr>
              <w:t>用例名称</w:t>
            </w:r>
          </w:p>
        </w:tc>
        <w:tc>
          <w:tcPr>
            <w:tcW w:w="5428" w:type="dxa"/>
          </w:tcPr>
          <w:p w14:paraId="402801F4" w14:textId="77777777" w:rsidR="00330D53" w:rsidRPr="00ED0073" w:rsidRDefault="00330D53" w:rsidP="00330D53">
            <w:r>
              <w:rPr>
                <w:rFonts w:hint="eastAsia"/>
              </w:rPr>
              <w:t>论坛搜索</w:t>
            </w:r>
          </w:p>
        </w:tc>
      </w:tr>
      <w:tr w:rsidR="00330D53" w:rsidRPr="00ED0073" w14:paraId="4C7E5C02" w14:textId="77777777" w:rsidTr="00330D53">
        <w:tc>
          <w:tcPr>
            <w:tcW w:w="2812" w:type="dxa"/>
          </w:tcPr>
          <w:p w14:paraId="79FFDF53" w14:textId="77777777" w:rsidR="00330D53" w:rsidRPr="00ED0073" w:rsidRDefault="00330D53" w:rsidP="00330D53">
            <w:r w:rsidRPr="00ED0073">
              <w:rPr>
                <w:rFonts w:hint="eastAsia"/>
              </w:rPr>
              <w:t>标识符</w:t>
            </w:r>
          </w:p>
        </w:tc>
        <w:tc>
          <w:tcPr>
            <w:tcW w:w="5428" w:type="dxa"/>
          </w:tcPr>
          <w:p w14:paraId="68277347" w14:textId="52F18B57" w:rsidR="00330D53" w:rsidRPr="00C52A26" w:rsidRDefault="00330D53" w:rsidP="00330D53">
            <w:r>
              <w:t>TE-R</w:t>
            </w:r>
            <w:r>
              <w:rPr>
                <w:rFonts w:hint="eastAsia"/>
              </w:rPr>
              <w:t>-</w:t>
            </w:r>
            <w:r>
              <w:t>47</w:t>
            </w:r>
          </w:p>
        </w:tc>
      </w:tr>
      <w:tr w:rsidR="00330D53" w:rsidRPr="00ED0073" w14:paraId="28CAE207" w14:textId="77777777" w:rsidTr="00330D53">
        <w:tc>
          <w:tcPr>
            <w:tcW w:w="2812" w:type="dxa"/>
          </w:tcPr>
          <w:p w14:paraId="269CA42D" w14:textId="77777777" w:rsidR="00330D53" w:rsidRPr="00ED0073" w:rsidRDefault="00330D53" w:rsidP="00330D53">
            <w:r w:rsidRPr="00ED0073">
              <w:rPr>
                <w:rFonts w:hint="eastAsia"/>
              </w:rPr>
              <w:t>用例描述</w:t>
            </w:r>
          </w:p>
        </w:tc>
        <w:tc>
          <w:tcPr>
            <w:tcW w:w="5428" w:type="dxa"/>
          </w:tcPr>
          <w:p w14:paraId="625317F4" w14:textId="6F8D6A81" w:rsidR="00330D53" w:rsidRPr="00ED0073" w:rsidRDefault="00330D53" w:rsidP="00330D53">
            <w:r>
              <w:rPr>
                <w:rFonts w:hint="eastAsia"/>
              </w:rPr>
              <w:t>教师可以在论坛页面使用论坛搜索来搜索帖子</w:t>
            </w:r>
          </w:p>
        </w:tc>
      </w:tr>
      <w:tr w:rsidR="00330D53" w:rsidRPr="00ED0073" w14:paraId="7D5F8C41" w14:textId="77777777" w:rsidTr="00330D53">
        <w:tc>
          <w:tcPr>
            <w:tcW w:w="2812" w:type="dxa"/>
          </w:tcPr>
          <w:p w14:paraId="0A4E0016" w14:textId="77777777" w:rsidR="00330D53" w:rsidRPr="00ED0073" w:rsidRDefault="00330D53" w:rsidP="00330D53">
            <w:r w:rsidRPr="00ED0073">
              <w:rPr>
                <w:rFonts w:hint="eastAsia"/>
              </w:rPr>
              <w:t>需求来源</w:t>
            </w:r>
          </w:p>
        </w:tc>
        <w:tc>
          <w:tcPr>
            <w:tcW w:w="5428" w:type="dxa"/>
          </w:tcPr>
          <w:p w14:paraId="6D6601CA" w14:textId="539A113C" w:rsidR="00330D53" w:rsidRPr="00ED0073" w:rsidRDefault="00330D53" w:rsidP="00330D53">
            <w:r>
              <w:rPr>
                <w:rFonts w:hint="eastAsia"/>
              </w:rPr>
              <w:t>教师</w:t>
            </w:r>
          </w:p>
        </w:tc>
      </w:tr>
      <w:tr w:rsidR="00330D53" w:rsidRPr="00ED0073" w14:paraId="212685DE" w14:textId="77777777" w:rsidTr="00330D53">
        <w:tc>
          <w:tcPr>
            <w:tcW w:w="2812" w:type="dxa"/>
          </w:tcPr>
          <w:p w14:paraId="55948CC7" w14:textId="77777777" w:rsidR="00330D53" w:rsidRPr="00ED0073" w:rsidRDefault="00330D53" w:rsidP="00330D53">
            <w:r w:rsidRPr="00ED0073">
              <w:rPr>
                <w:rFonts w:hint="eastAsia"/>
              </w:rPr>
              <w:lastRenderedPageBreak/>
              <w:t>优先级</w:t>
            </w:r>
          </w:p>
        </w:tc>
        <w:tc>
          <w:tcPr>
            <w:tcW w:w="5428" w:type="dxa"/>
          </w:tcPr>
          <w:p w14:paraId="3EE98F2D" w14:textId="77777777" w:rsidR="00330D53" w:rsidRPr="00ED0073" w:rsidRDefault="00330D53" w:rsidP="00330D53">
            <w:r>
              <w:rPr>
                <w:rFonts w:hint="eastAsia"/>
              </w:rPr>
              <w:t>TBD</w:t>
            </w:r>
          </w:p>
        </w:tc>
      </w:tr>
      <w:tr w:rsidR="00330D53" w:rsidRPr="00ED0073" w14:paraId="27113525" w14:textId="77777777" w:rsidTr="00330D53">
        <w:tc>
          <w:tcPr>
            <w:tcW w:w="2812" w:type="dxa"/>
          </w:tcPr>
          <w:p w14:paraId="5DEA6B4A" w14:textId="77777777" w:rsidR="00330D53" w:rsidRPr="00ED0073" w:rsidRDefault="00330D53" w:rsidP="00330D53">
            <w:r w:rsidRPr="00ED0073">
              <w:rPr>
                <w:rFonts w:hint="eastAsia"/>
              </w:rPr>
              <w:t>参与者</w:t>
            </w:r>
          </w:p>
        </w:tc>
        <w:tc>
          <w:tcPr>
            <w:tcW w:w="5428" w:type="dxa"/>
          </w:tcPr>
          <w:p w14:paraId="0522E754" w14:textId="439C3AB4" w:rsidR="00330D53" w:rsidRPr="00ED0073" w:rsidRDefault="00330D53" w:rsidP="00330D53">
            <w:r>
              <w:rPr>
                <w:rFonts w:hint="eastAsia"/>
              </w:rPr>
              <w:t>教师</w:t>
            </w:r>
          </w:p>
        </w:tc>
      </w:tr>
      <w:tr w:rsidR="00330D53" w:rsidRPr="00ED0073" w14:paraId="26DC54F8" w14:textId="77777777" w:rsidTr="00330D53">
        <w:tc>
          <w:tcPr>
            <w:tcW w:w="2812" w:type="dxa"/>
          </w:tcPr>
          <w:p w14:paraId="5A3085AF" w14:textId="77777777" w:rsidR="00330D53" w:rsidRPr="00ED0073" w:rsidRDefault="00330D53" w:rsidP="00330D53">
            <w:r w:rsidRPr="00ED0073">
              <w:rPr>
                <w:rFonts w:hint="eastAsia"/>
              </w:rPr>
              <w:t>状态</w:t>
            </w:r>
          </w:p>
        </w:tc>
        <w:tc>
          <w:tcPr>
            <w:tcW w:w="5428" w:type="dxa"/>
          </w:tcPr>
          <w:p w14:paraId="12858217" w14:textId="13C840B4" w:rsidR="00330D53" w:rsidRPr="00ED0073" w:rsidRDefault="00330D53" w:rsidP="00330D53">
            <w:r>
              <w:rPr>
                <w:rFonts w:hint="eastAsia"/>
              </w:rPr>
              <w:t>教师已登录</w:t>
            </w:r>
          </w:p>
        </w:tc>
      </w:tr>
      <w:tr w:rsidR="00330D53" w:rsidRPr="00ED0073" w14:paraId="5DAF155C" w14:textId="77777777" w:rsidTr="00330D53">
        <w:tc>
          <w:tcPr>
            <w:tcW w:w="2812" w:type="dxa"/>
          </w:tcPr>
          <w:p w14:paraId="6DB472CD" w14:textId="77777777" w:rsidR="00330D53" w:rsidRPr="00ED0073" w:rsidRDefault="00330D53" w:rsidP="00330D53">
            <w:r w:rsidRPr="00ED0073">
              <w:rPr>
                <w:rFonts w:hint="eastAsia"/>
              </w:rPr>
              <w:t>涉众利益</w:t>
            </w:r>
          </w:p>
        </w:tc>
        <w:tc>
          <w:tcPr>
            <w:tcW w:w="5428" w:type="dxa"/>
          </w:tcPr>
          <w:p w14:paraId="3EA511F7" w14:textId="7E48D368" w:rsidR="00330D53" w:rsidRPr="00ED0073" w:rsidRDefault="00330D53" w:rsidP="00330D53">
            <w:r>
              <w:rPr>
                <w:rFonts w:hint="eastAsia"/>
              </w:rPr>
              <w:t>教师</w:t>
            </w:r>
          </w:p>
        </w:tc>
      </w:tr>
      <w:tr w:rsidR="00330D53" w:rsidRPr="00ED0073" w14:paraId="541D9DA6" w14:textId="77777777" w:rsidTr="00330D53">
        <w:tc>
          <w:tcPr>
            <w:tcW w:w="2812" w:type="dxa"/>
          </w:tcPr>
          <w:p w14:paraId="20D34217" w14:textId="77777777" w:rsidR="00330D53" w:rsidRPr="00ED0073" w:rsidRDefault="00330D53" w:rsidP="00330D53">
            <w:r w:rsidRPr="00ED0073">
              <w:rPr>
                <w:rFonts w:hint="eastAsia"/>
              </w:rPr>
              <w:t>前置条件</w:t>
            </w:r>
          </w:p>
        </w:tc>
        <w:tc>
          <w:tcPr>
            <w:tcW w:w="5428" w:type="dxa"/>
          </w:tcPr>
          <w:p w14:paraId="639B33C3" w14:textId="0C762C67" w:rsidR="00330D53" w:rsidRPr="00ED0073" w:rsidRDefault="00330D53" w:rsidP="00330D53">
            <w:r>
              <w:rPr>
                <w:rFonts w:hint="eastAsia"/>
              </w:rPr>
              <w:t>教师已登录并且进入论坛页面</w:t>
            </w:r>
          </w:p>
        </w:tc>
      </w:tr>
      <w:tr w:rsidR="00330D53" w:rsidRPr="00ED0073" w14:paraId="1C07C6BF" w14:textId="77777777" w:rsidTr="00330D53">
        <w:tc>
          <w:tcPr>
            <w:tcW w:w="2812" w:type="dxa"/>
          </w:tcPr>
          <w:p w14:paraId="0F35D308" w14:textId="77777777" w:rsidR="00330D53" w:rsidRPr="00ED0073" w:rsidRDefault="00330D53" w:rsidP="00330D53">
            <w:r w:rsidRPr="00ED0073">
              <w:rPr>
                <w:rFonts w:hint="eastAsia"/>
              </w:rPr>
              <w:t>后置条件</w:t>
            </w:r>
          </w:p>
        </w:tc>
        <w:tc>
          <w:tcPr>
            <w:tcW w:w="5428" w:type="dxa"/>
          </w:tcPr>
          <w:p w14:paraId="1EED98B3" w14:textId="77777777" w:rsidR="00330D53" w:rsidRPr="00ED0073" w:rsidRDefault="00330D53" w:rsidP="00330D53">
            <w:r>
              <w:rPr>
                <w:rFonts w:hint="eastAsia"/>
              </w:rPr>
              <w:t>无</w:t>
            </w:r>
          </w:p>
        </w:tc>
      </w:tr>
      <w:tr w:rsidR="00330D53" w:rsidRPr="00ED0073" w14:paraId="6A46327F" w14:textId="77777777" w:rsidTr="00330D53">
        <w:tc>
          <w:tcPr>
            <w:tcW w:w="2812" w:type="dxa"/>
          </w:tcPr>
          <w:p w14:paraId="71605E4E" w14:textId="77777777" w:rsidR="00330D53" w:rsidRPr="00ED0073" w:rsidRDefault="00330D53" w:rsidP="00330D53">
            <w:r w:rsidRPr="00ED0073">
              <w:rPr>
                <w:rFonts w:hint="eastAsia"/>
              </w:rPr>
              <w:t>用例场景</w:t>
            </w:r>
          </w:p>
        </w:tc>
        <w:tc>
          <w:tcPr>
            <w:tcW w:w="5428" w:type="dxa"/>
          </w:tcPr>
          <w:p w14:paraId="190EDD22" w14:textId="7AF4BD2A" w:rsidR="00330D53" w:rsidRPr="00ED0073" w:rsidRDefault="00330D53" w:rsidP="00330D53">
            <w:r>
              <w:rPr>
                <w:rFonts w:hint="eastAsia"/>
              </w:rPr>
              <w:t>教师登录之后可以在论坛页面使用论坛搜索来搜索帖子</w:t>
            </w:r>
          </w:p>
        </w:tc>
      </w:tr>
      <w:tr w:rsidR="00330D53" w:rsidRPr="00757EB3" w14:paraId="31D06C39" w14:textId="77777777" w:rsidTr="00330D53">
        <w:tc>
          <w:tcPr>
            <w:tcW w:w="2812" w:type="dxa"/>
          </w:tcPr>
          <w:p w14:paraId="220C277A" w14:textId="77777777" w:rsidR="00330D53" w:rsidRPr="00ED0073" w:rsidRDefault="00330D53" w:rsidP="00330D53">
            <w:r w:rsidRPr="00ED0073">
              <w:rPr>
                <w:rFonts w:hint="eastAsia"/>
              </w:rPr>
              <w:t>基本操作流程</w:t>
            </w:r>
          </w:p>
        </w:tc>
        <w:tc>
          <w:tcPr>
            <w:tcW w:w="5428" w:type="dxa"/>
          </w:tcPr>
          <w:p w14:paraId="47533808" w14:textId="0A1C8E3E" w:rsidR="00330D53" w:rsidRPr="0030517C" w:rsidRDefault="00330D53" w:rsidP="00330D53">
            <w:r>
              <w:rPr>
                <w:rFonts w:hint="eastAsia"/>
              </w:rPr>
              <w:t>1.</w:t>
            </w:r>
            <w:r>
              <w:rPr>
                <w:rFonts w:hint="eastAsia"/>
              </w:rPr>
              <w:t>教师</w:t>
            </w:r>
            <w:r w:rsidRPr="0030517C">
              <w:rPr>
                <w:rFonts w:hint="eastAsia"/>
              </w:rPr>
              <w:t>进入论坛页面</w:t>
            </w:r>
          </w:p>
          <w:p w14:paraId="5E995409" w14:textId="77777777" w:rsidR="00330D53" w:rsidRDefault="00330D53" w:rsidP="00330D53">
            <w:r>
              <w:rPr>
                <w:rFonts w:hint="eastAsia"/>
              </w:rPr>
              <w:t>2.</w:t>
            </w:r>
            <w:r>
              <w:rPr>
                <w:rFonts w:hint="eastAsia"/>
              </w:rPr>
              <w:t>在搜索栏中输入关键字信息</w:t>
            </w:r>
          </w:p>
          <w:p w14:paraId="3B39C1E6" w14:textId="77777777" w:rsidR="00330D53" w:rsidRPr="0030517C" w:rsidRDefault="00330D53" w:rsidP="00330D53">
            <w:r>
              <w:rPr>
                <w:rFonts w:hint="eastAsia"/>
              </w:rPr>
              <w:t>3.</w:t>
            </w:r>
            <w:r>
              <w:rPr>
                <w:rFonts w:hint="eastAsia"/>
              </w:rPr>
              <w:t>选择需要的结果访问</w:t>
            </w:r>
          </w:p>
        </w:tc>
      </w:tr>
      <w:tr w:rsidR="00330D53" w:rsidRPr="00757EB3" w14:paraId="7F1835B0" w14:textId="77777777" w:rsidTr="00330D53">
        <w:tc>
          <w:tcPr>
            <w:tcW w:w="2812" w:type="dxa"/>
          </w:tcPr>
          <w:p w14:paraId="23D48E1E" w14:textId="77777777" w:rsidR="00330D53" w:rsidRPr="00ED0073" w:rsidRDefault="00330D53" w:rsidP="00330D53">
            <w:r w:rsidRPr="00ED0073">
              <w:rPr>
                <w:rFonts w:hint="eastAsia"/>
              </w:rPr>
              <w:t>可选操作流程</w:t>
            </w:r>
          </w:p>
        </w:tc>
        <w:tc>
          <w:tcPr>
            <w:tcW w:w="5428" w:type="dxa"/>
          </w:tcPr>
          <w:p w14:paraId="2C5CCC59" w14:textId="77777777" w:rsidR="00330D53" w:rsidRPr="00757EB3" w:rsidRDefault="00330D53" w:rsidP="00330D53">
            <w:r>
              <w:rPr>
                <w:rFonts w:hint="eastAsia"/>
              </w:rPr>
              <w:t>无</w:t>
            </w:r>
          </w:p>
        </w:tc>
      </w:tr>
      <w:tr w:rsidR="00330D53" w:rsidRPr="000539B8" w14:paraId="4804DB5F" w14:textId="77777777" w:rsidTr="00330D53">
        <w:tc>
          <w:tcPr>
            <w:tcW w:w="2812" w:type="dxa"/>
          </w:tcPr>
          <w:p w14:paraId="5ED0AC74" w14:textId="77777777" w:rsidR="00330D53" w:rsidRPr="00ED0073" w:rsidRDefault="00330D53" w:rsidP="00330D53">
            <w:r w:rsidRPr="00ED0073">
              <w:rPr>
                <w:rFonts w:hint="eastAsia"/>
              </w:rPr>
              <w:t>异常</w:t>
            </w:r>
          </w:p>
        </w:tc>
        <w:tc>
          <w:tcPr>
            <w:tcW w:w="5428" w:type="dxa"/>
          </w:tcPr>
          <w:p w14:paraId="0674C060" w14:textId="77777777" w:rsidR="00330D53" w:rsidRPr="000539B8" w:rsidRDefault="00330D53" w:rsidP="00330D53">
            <w:r>
              <w:rPr>
                <w:rFonts w:hint="eastAsia"/>
              </w:rPr>
              <w:t>搜索结果集为空</w:t>
            </w:r>
          </w:p>
        </w:tc>
      </w:tr>
      <w:tr w:rsidR="00330D53" w:rsidRPr="00275CEA" w14:paraId="46E2B8F1" w14:textId="77777777" w:rsidTr="00330D53">
        <w:tc>
          <w:tcPr>
            <w:tcW w:w="2812" w:type="dxa"/>
          </w:tcPr>
          <w:p w14:paraId="7D60A3B3" w14:textId="77777777" w:rsidR="00330D53" w:rsidRPr="00ED0073" w:rsidRDefault="00330D53" w:rsidP="00330D53">
            <w:r w:rsidRPr="00ED0073">
              <w:rPr>
                <w:rFonts w:hint="eastAsia"/>
              </w:rPr>
              <w:t>业务规则</w:t>
            </w:r>
          </w:p>
        </w:tc>
        <w:tc>
          <w:tcPr>
            <w:tcW w:w="5428" w:type="dxa"/>
          </w:tcPr>
          <w:p w14:paraId="7F750235" w14:textId="77777777" w:rsidR="00330D53" w:rsidRPr="00275CEA" w:rsidRDefault="00330D53" w:rsidP="00330D53">
            <w:r>
              <w:rPr>
                <w:rFonts w:hint="eastAsia"/>
              </w:rPr>
              <w:t>无</w:t>
            </w:r>
          </w:p>
        </w:tc>
      </w:tr>
      <w:tr w:rsidR="00330D53" w:rsidRPr="00ED0073" w14:paraId="5BEBCB46" w14:textId="77777777" w:rsidTr="00330D53">
        <w:tc>
          <w:tcPr>
            <w:tcW w:w="2812" w:type="dxa"/>
          </w:tcPr>
          <w:p w14:paraId="02DDE1FA" w14:textId="77777777" w:rsidR="00330D53" w:rsidRPr="00ED0073" w:rsidRDefault="00330D53" w:rsidP="00330D53">
            <w:r w:rsidRPr="00ED0073">
              <w:rPr>
                <w:rFonts w:hint="eastAsia"/>
              </w:rPr>
              <w:t>输入</w:t>
            </w:r>
          </w:p>
        </w:tc>
        <w:tc>
          <w:tcPr>
            <w:tcW w:w="5428" w:type="dxa"/>
          </w:tcPr>
          <w:p w14:paraId="1532E0EE" w14:textId="77777777" w:rsidR="00330D53" w:rsidRPr="00ED0073" w:rsidRDefault="00330D53" w:rsidP="00330D53">
            <w:r>
              <w:rPr>
                <w:rFonts w:hint="eastAsia"/>
              </w:rPr>
              <w:t>关键字信息</w:t>
            </w:r>
          </w:p>
        </w:tc>
      </w:tr>
      <w:tr w:rsidR="00330D53" w:rsidRPr="00ED0073" w14:paraId="247C31F7" w14:textId="77777777" w:rsidTr="00330D53">
        <w:tc>
          <w:tcPr>
            <w:tcW w:w="2812" w:type="dxa"/>
          </w:tcPr>
          <w:p w14:paraId="7FE231D7" w14:textId="77777777" w:rsidR="00330D53" w:rsidRPr="00ED0073" w:rsidRDefault="00330D53" w:rsidP="00330D53">
            <w:r w:rsidRPr="00ED0073">
              <w:rPr>
                <w:rFonts w:hint="eastAsia"/>
              </w:rPr>
              <w:t>输出</w:t>
            </w:r>
          </w:p>
        </w:tc>
        <w:tc>
          <w:tcPr>
            <w:tcW w:w="5428" w:type="dxa"/>
          </w:tcPr>
          <w:p w14:paraId="239EF726" w14:textId="77777777" w:rsidR="00330D53" w:rsidRPr="00ED0073" w:rsidRDefault="00330D53" w:rsidP="00330D53">
            <w:r>
              <w:rPr>
                <w:rFonts w:hint="eastAsia"/>
              </w:rPr>
              <w:t>带有关键字信息的结果集</w:t>
            </w:r>
          </w:p>
        </w:tc>
      </w:tr>
      <w:tr w:rsidR="00330D53" w:rsidRPr="00ED0073" w14:paraId="0B840CDD" w14:textId="77777777" w:rsidTr="00330D53">
        <w:tc>
          <w:tcPr>
            <w:tcW w:w="2812" w:type="dxa"/>
          </w:tcPr>
          <w:p w14:paraId="4B959D4F" w14:textId="77777777" w:rsidR="00330D53" w:rsidRPr="00ED0073" w:rsidRDefault="00330D53" w:rsidP="00330D53">
            <w:r w:rsidRPr="00ED0073">
              <w:rPr>
                <w:rFonts w:hint="eastAsia"/>
              </w:rPr>
              <w:t>被包含的用例</w:t>
            </w:r>
          </w:p>
        </w:tc>
        <w:tc>
          <w:tcPr>
            <w:tcW w:w="5428" w:type="dxa"/>
          </w:tcPr>
          <w:p w14:paraId="45C0AB9A" w14:textId="77777777" w:rsidR="00330D53" w:rsidRPr="00ED0073" w:rsidRDefault="00330D53" w:rsidP="00330D53">
            <w:r>
              <w:rPr>
                <w:rFonts w:hint="eastAsia"/>
              </w:rPr>
              <w:t>无</w:t>
            </w:r>
          </w:p>
        </w:tc>
      </w:tr>
      <w:tr w:rsidR="00330D53" w:rsidRPr="00ED0073" w14:paraId="32B5D3BB" w14:textId="77777777" w:rsidTr="00330D53">
        <w:tc>
          <w:tcPr>
            <w:tcW w:w="2812" w:type="dxa"/>
          </w:tcPr>
          <w:p w14:paraId="63EE2C8F" w14:textId="77777777" w:rsidR="00330D53" w:rsidRPr="00ED0073" w:rsidRDefault="00330D53" w:rsidP="00330D53">
            <w:r w:rsidRPr="00ED0073">
              <w:rPr>
                <w:rFonts w:hint="eastAsia"/>
              </w:rPr>
              <w:t>被扩展的用例</w:t>
            </w:r>
          </w:p>
        </w:tc>
        <w:tc>
          <w:tcPr>
            <w:tcW w:w="5428" w:type="dxa"/>
          </w:tcPr>
          <w:p w14:paraId="43306595" w14:textId="77777777" w:rsidR="00330D53" w:rsidRPr="00ED0073" w:rsidRDefault="00330D53" w:rsidP="00330D53">
            <w:r>
              <w:rPr>
                <w:rFonts w:hint="eastAsia"/>
              </w:rPr>
              <w:t>返回搜索结果</w:t>
            </w:r>
          </w:p>
        </w:tc>
      </w:tr>
      <w:tr w:rsidR="00330D53" w:rsidRPr="00ED0073" w14:paraId="619D5807" w14:textId="77777777" w:rsidTr="00330D53">
        <w:tc>
          <w:tcPr>
            <w:tcW w:w="2812" w:type="dxa"/>
          </w:tcPr>
          <w:p w14:paraId="0488752B" w14:textId="77777777" w:rsidR="00330D53" w:rsidRDefault="00330D53" w:rsidP="00330D53">
            <w:r>
              <w:rPr>
                <w:rFonts w:hint="eastAsia"/>
              </w:rPr>
              <w:t>数据字典</w:t>
            </w:r>
          </w:p>
        </w:tc>
        <w:tc>
          <w:tcPr>
            <w:tcW w:w="5428" w:type="dxa"/>
          </w:tcPr>
          <w:p w14:paraId="0203A9FF" w14:textId="77777777" w:rsidR="00330D53" w:rsidRPr="00ED0073" w:rsidRDefault="00330D53" w:rsidP="00330D53">
            <w:r>
              <w:rPr>
                <w:rFonts w:hint="eastAsia"/>
              </w:rPr>
              <w:t>无</w:t>
            </w:r>
          </w:p>
        </w:tc>
      </w:tr>
      <w:tr w:rsidR="00330D53" w:rsidRPr="00ED0073" w14:paraId="40E12FAB" w14:textId="77777777" w:rsidTr="00330D53">
        <w:tc>
          <w:tcPr>
            <w:tcW w:w="2812" w:type="dxa"/>
          </w:tcPr>
          <w:p w14:paraId="6C46EDD1" w14:textId="77777777" w:rsidR="00330D53" w:rsidRDefault="00330D53" w:rsidP="00330D53">
            <w:r>
              <w:rPr>
                <w:rFonts w:hint="eastAsia"/>
              </w:rPr>
              <w:t>对话框图</w:t>
            </w:r>
          </w:p>
        </w:tc>
        <w:tc>
          <w:tcPr>
            <w:tcW w:w="5428" w:type="dxa"/>
          </w:tcPr>
          <w:p w14:paraId="781E63A2" w14:textId="77777777" w:rsidR="00330D53" w:rsidRPr="00ED0073" w:rsidRDefault="002F4437" w:rsidP="00330D53">
            <w:hyperlink w:anchor="_论坛_1" w:history="1">
              <w:r w:rsidR="00330D53" w:rsidRPr="00F601AF">
                <w:rPr>
                  <w:rStyle w:val="aa"/>
                  <w:rFonts w:hint="eastAsia"/>
                </w:rPr>
                <w:t>论坛</w:t>
              </w:r>
            </w:hyperlink>
          </w:p>
        </w:tc>
      </w:tr>
      <w:tr w:rsidR="00330D53" w:rsidRPr="00ED0073" w14:paraId="55A2A4D5" w14:textId="77777777" w:rsidTr="00330D53">
        <w:tc>
          <w:tcPr>
            <w:tcW w:w="2812" w:type="dxa"/>
          </w:tcPr>
          <w:p w14:paraId="19EE89AA" w14:textId="77777777" w:rsidR="00330D53" w:rsidRDefault="00330D53" w:rsidP="00330D53">
            <w:r>
              <w:rPr>
                <w:rFonts w:hint="eastAsia"/>
              </w:rPr>
              <w:t>用户</w:t>
            </w:r>
            <w:r>
              <w:t>界面</w:t>
            </w:r>
          </w:p>
        </w:tc>
        <w:tc>
          <w:tcPr>
            <w:tcW w:w="5428" w:type="dxa"/>
          </w:tcPr>
          <w:p w14:paraId="6F2410BA"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50A006C1" w14:textId="77777777" w:rsidTr="00330D53">
        <w:tc>
          <w:tcPr>
            <w:tcW w:w="2812" w:type="dxa"/>
          </w:tcPr>
          <w:p w14:paraId="5B9A638F" w14:textId="77777777" w:rsidR="00330D53" w:rsidRPr="00ED0073" w:rsidRDefault="00330D53" w:rsidP="00330D53">
            <w:r w:rsidRPr="00ED0073">
              <w:rPr>
                <w:rFonts w:hint="eastAsia"/>
              </w:rPr>
              <w:t>修改历史记录</w:t>
            </w:r>
          </w:p>
        </w:tc>
        <w:tc>
          <w:tcPr>
            <w:tcW w:w="5428" w:type="dxa"/>
          </w:tcPr>
          <w:p w14:paraId="4CEA392B" w14:textId="0073BC97" w:rsidR="00330D53" w:rsidRPr="00ED0073" w:rsidRDefault="00330D53" w:rsidP="00330D53">
            <w:r>
              <w:rPr>
                <w:rFonts w:hint="eastAsia"/>
              </w:rPr>
              <w:t>填写表格——陈俊仁</w:t>
            </w:r>
          </w:p>
        </w:tc>
      </w:tr>
    </w:tbl>
    <w:p w14:paraId="262FF5AD" w14:textId="77777777" w:rsidR="00330D53" w:rsidRDefault="00330D53" w:rsidP="00330D53">
      <w:pPr>
        <w:pStyle w:val="ab"/>
      </w:pPr>
      <w:bookmarkStart w:id="68" w:name="_Toc500975552"/>
      <w:bookmarkStart w:id="69" w:name="_Toc504029058"/>
      <w:r>
        <w:rPr>
          <w:rFonts w:hint="eastAsia"/>
        </w:rPr>
        <w:t>返回搜索结果</w:t>
      </w:r>
      <w:bookmarkEnd w:id="68"/>
      <w:bookmarkEnd w:id="69"/>
    </w:p>
    <w:p w14:paraId="18F0C657" w14:textId="76901DA6" w:rsidR="00330D53" w:rsidRDefault="00330D53" w:rsidP="00330D53">
      <w:pPr>
        <w:pStyle w:val="7"/>
      </w:pPr>
      <w:r>
        <w:rPr>
          <w:rFonts w:hint="eastAsia"/>
        </w:rPr>
        <w:t xml:space="preserve">表格 </w:t>
      </w:r>
      <w:r>
        <w:t xml:space="preserve">TE-R-48 </w:t>
      </w:r>
      <w:r>
        <w:rPr>
          <w:rFonts w:hint="eastAsia"/>
        </w:rPr>
        <w:t>返回搜索结果</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994FE64" w14:textId="77777777" w:rsidTr="00330D53">
        <w:tc>
          <w:tcPr>
            <w:tcW w:w="2812" w:type="dxa"/>
          </w:tcPr>
          <w:p w14:paraId="67F5BEEF" w14:textId="77777777" w:rsidR="00330D53" w:rsidRPr="00ED0073" w:rsidRDefault="00330D53" w:rsidP="00330D53">
            <w:r w:rsidRPr="00ED0073">
              <w:rPr>
                <w:rFonts w:hint="eastAsia"/>
              </w:rPr>
              <w:t>用例名称</w:t>
            </w:r>
          </w:p>
        </w:tc>
        <w:tc>
          <w:tcPr>
            <w:tcW w:w="5428" w:type="dxa"/>
          </w:tcPr>
          <w:p w14:paraId="59AAD407" w14:textId="77777777" w:rsidR="00330D53" w:rsidRPr="00ED0073" w:rsidRDefault="00330D53" w:rsidP="00330D53">
            <w:r>
              <w:rPr>
                <w:rFonts w:hint="eastAsia"/>
              </w:rPr>
              <w:t>返回搜索结果</w:t>
            </w:r>
          </w:p>
        </w:tc>
      </w:tr>
      <w:tr w:rsidR="00330D53" w:rsidRPr="00ED0073" w14:paraId="149005A8" w14:textId="77777777" w:rsidTr="00330D53">
        <w:tc>
          <w:tcPr>
            <w:tcW w:w="2812" w:type="dxa"/>
          </w:tcPr>
          <w:p w14:paraId="33F000BF" w14:textId="77777777" w:rsidR="00330D53" w:rsidRPr="00ED0073" w:rsidRDefault="00330D53" w:rsidP="00330D53">
            <w:r w:rsidRPr="00ED0073">
              <w:rPr>
                <w:rFonts w:hint="eastAsia"/>
              </w:rPr>
              <w:t>标识符</w:t>
            </w:r>
          </w:p>
        </w:tc>
        <w:tc>
          <w:tcPr>
            <w:tcW w:w="5428" w:type="dxa"/>
          </w:tcPr>
          <w:p w14:paraId="19595EA1" w14:textId="34230F76" w:rsidR="00330D53" w:rsidRPr="00C52A26" w:rsidRDefault="00330D53" w:rsidP="00330D53">
            <w:r>
              <w:t>TE-R</w:t>
            </w:r>
            <w:r>
              <w:rPr>
                <w:rFonts w:hint="eastAsia"/>
              </w:rPr>
              <w:t>-</w:t>
            </w:r>
            <w:r>
              <w:t>48</w:t>
            </w:r>
          </w:p>
        </w:tc>
      </w:tr>
      <w:tr w:rsidR="00330D53" w:rsidRPr="00ED0073" w14:paraId="555BF521" w14:textId="77777777" w:rsidTr="00330D53">
        <w:tc>
          <w:tcPr>
            <w:tcW w:w="2812" w:type="dxa"/>
          </w:tcPr>
          <w:p w14:paraId="7435B63A" w14:textId="77777777" w:rsidR="00330D53" w:rsidRPr="00ED0073" w:rsidRDefault="00330D53" w:rsidP="00330D53">
            <w:r w:rsidRPr="00ED0073">
              <w:rPr>
                <w:rFonts w:hint="eastAsia"/>
              </w:rPr>
              <w:t>用例描述</w:t>
            </w:r>
          </w:p>
        </w:tc>
        <w:tc>
          <w:tcPr>
            <w:tcW w:w="5428" w:type="dxa"/>
          </w:tcPr>
          <w:p w14:paraId="4B9CB1C0" w14:textId="2D41B2B3" w:rsidR="00330D53" w:rsidRPr="00ED0073" w:rsidRDefault="00330D53" w:rsidP="00330D53">
            <w:r>
              <w:rPr>
                <w:rFonts w:hint="eastAsia"/>
              </w:rPr>
              <w:t>教师可以在论坛页面使用论坛搜索来搜索帖子，并且可以浏览搜索结果</w:t>
            </w:r>
          </w:p>
        </w:tc>
      </w:tr>
      <w:tr w:rsidR="00330D53" w:rsidRPr="00ED0073" w14:paraId="5E3F89AA" w14:textId="77777777" w:rsidTr="00330D53">
        <w:tc>
          <w:tcPr>
            <w:tcW w:w="2812" w:type="dxa"/>
          </w:tcPr>
          <w:p w14:paraId="43D7DFC9" w14:textId="77777777" w:rsidR="00330D53" w:rsidRPr="00ED0073" w:rsidRDefault="00330D53" w:rsidP="00330D53">
            <w:r w:rsidRPr="00ED0073">
              <w:rPr>
                <w:rFonts w:hint="eastAsia"/>
              </w:rPr>
              <w:t>需求来源</w:t>
            </w:r>
          </w:p>
        </w:tc>
        <w:tc>
          <w:tcPr>
            <w:tcW w:w="5428" w:type="dxa"/>
          </w:tcPr>
          <w:p w14:paraId="4BB0F1F8" w14:textId="30585444" w:rsidR="00330D53" w:rsidRPr="00ED0073" w:rsidRDefault="00330D53" w:rsidP="00330D53">
            <w:r>
              <w:rPr>
                <w:rFonts w:hint="eastAsia"/>
              </w:rPr>
              <w:t>教师</w:t>
            </w:r>
          </w:p>
        </w:tc>
      </w:tr>
      <w:tr w:rsidR="00330D53" w:rsidRPr="00ED0073" w14:paraId="3FB8649A" w14:textId="77777777" w:rsidTr="00330D53">
        <w:tc>
          <w:tcPr>
            <w:tcW w:w="2812" w:type="dxa"/>
          </w:tcPr>
          <w:p w14:paraId="46911F0A" w14:textId="77777777" w:rsidR="00330D53" w:rsidRPr="00ED0073" w:rsidRDefault="00330D53" w:rsidP="00330D53">
            <w:r w:rsidRPr="00ED0073">
              <w:rPr>
                <w:rFonts w:hint="eastAsia"/>
              </w:rPr>
              <w:t>优先级</w:t>
            </w:r>
          </w:p>
        </w:tc>
        <w:tc>
          <w:tcPr>
            <w:tcW w:w="5428" w:type="dxa"/>
          </w:tcPr>
          <w:p w14:paraId="4860AC22" w14:textId="77777777" w:rsidR="00330D53" w:rsidRPr="00ED0073" w:rsidRDefault="00330D53" w:rsidP="00330D53">
            <w:r>
              <w:rPr>
                <w:rFonts w:hint="eastAsia"/>
              </w:rPr>
              <w:t>TBD</w:t>
            </w:r>
          </w:p>
        </w:tc>
      </w:tr>
      <w:tr w:rsidR="00330D53" w:rsidRPr="00ED0073" w14:paraId="2318909B" w14:textId="77777777" w:rsidTr="00330D53">
        <w:tc>
          <w:tcPr>
            <w:tcW w:w="2812" w:type="dxa"/>
          </w:tcPr>
          <w:p w14:paraId="1FF83007" w14:textId="77777777" w:rsidR="00330D53" w:rsidRPr="00ED0073" w:rsidRDefault="00330D53" w:rsidP="00330D53">
            <w:r w:rsidRPr="00ED0073">
              <w:rPr>
                <w:rFonts w:hint="eastAsia"/>
              </w:rPr>
              <w:t>参与者</w:t>
            </w:r>
          </w:p>
        </w:tc>
        <w:tc>
          <w:tcPr>
            <w:tcW w:w="5428" w:type="dxa"/>
          </w:tcPr>
          <w:p w14:paraId="0F574C58" w14:textId="3299FBDB" w:rsidR="00330D53" w:rsidRPr="00ED0073" w:rsidRDefault="00330D53" w:rsidP="00330D53">
            <w:r>
              <w:rPr>
                <w:rFonts w:hint="eastAsia"/>
              </w:rPr>
              <w:t>教师</w:t>
            </w:r>
          </w:p>
        </w:tc>
      </w:tr>
      <w:tr w:rsidR="00330D53" w:rsidRPr="00ED0073" w14:paraId="7F728742" w14:textId="77777777" w:rsidTr="00330D53">
        <w:tc>
          <w:tcPr>
            <w:tcW w:w="2812" w:type="dxa"/>
          </w:tcPr>
          <w:p w14:paraId="00704C79" w14:textId="77777777" w:rsidR="00330D53" w:rsidRPr="00ED0073" w:rsidRDefault="00330D53" w:rsidP="00330D53">
            <w:r w:rsidRPr="00ED0073">
              <w:rPr>
                <w:rFonts w:hint="eastAsia"/>
              </w:rPr>
              <w:t>状态</w:t>
            </w:r>
          </w:p>
        </w:tc>
        <w:tc>
          <w:tcPr>
            <w:tcW w:w="5428" w:type="dxa"/>
          </w:tcPr>
          <w:p w14:paraId="6F328057" w14:textId="6C4DDAA3" w:rsidR="00330D53" w:rsidRPr="00ED0073" w:rsidRDefault="00330D53" w:rsidP="00330D53">
            <w:r>
              <w:rPr>
                <w:rFonts w:hint="eastAsia"/>
              </w:rPr>
              <w:t>教师已登录</w:t>
            </w:r>
          </w:p>
        </w:tc>
      </w:tr>
      <w:tr w:rsidR="00330D53" w:rsidRPr="00ED0073" w14:paraId="6D32FAAC" w14:textId="77777777" w:rsidTr="00330D53">
        <w:tc>
          <w:tcPr>
            <w:tcW w:w="2812" w:type="dxa"/>
          </w:tcPr>
          <w:p w14:paraId="67BBEBE1" w14:textId="77777777" w:rsidR="00330D53" w:rsidRPr="00ED0073" w:rsidRDefault="00330D53" w:rsidP="00330D53">
            <w:r w:rsidRPr="00ED0073">
              <w:rPr>
                <w:rFonts w:hint="eastAsia"/>
              </w:rPr>
              <w:t>涉众利益</w:t>
            </w:r>
          </w:p>
        </w:tc>
        <w:tc>
          <w:tcPr>
            <w:tcW w:w="5428" w:type="dxa"/>
          </w:tcPr>
          <w:p w14:paraId="2F550F26" w14:textId="29EAF7C3" w:rsidR="00330D53" w:rsidRPr="00ED0073" w:rsidRDefault="00330D53" w:rsidP="00330D53">
            <w:r>
              <w:rPr>
                <w:rFonts w:hint="eastAsia"/>
              </w:rPr>
              <w:t>教师</w:t>
            </w:r>
          </w:p>
        </w:tc>
      </w:tr>
      <w:tr w:rsidR="00330D53" w:rsidRPr="00ED0073" w14:paraId="3E5261F3" w14:textId="77777777" w:rsidTr="00330D53">
        <w:tc>
          <w:tcPr>
            <w:tcW w:w="2812" w:type="dxa"/>
          </w:tcPr>
          <w:p w14:paraId="57C77877" w14:textId="77777777" w:rsidR="00330D53" w:rsidRPr="00ED0073" w:rsidRDefault="00330D53" w:rsidP="00330D53">
            <w:r w:rsidRPr="00ED0073">
              <w:rPr>
                <w:rFonts w:hint="eastAsia"/>
              </w:rPr>
              <w:t>前置条件</w:t>
            </w:r>
          </w:p>
        </w:tc>
        <w:tc>
          <w:tcPr>
            <w:tcW w:w="5428" w:type="dxa"/>
          </w:tcPr>
          <w:p w14:paraId="1A65614C" w14:textId="608E306E" w:rsidR="00330D53" w:rsidRPr="00ED0073" w:rsidRDefault="00330D53" w:rsidP="00330D53">
            <w:r>
              <w:rPr>
                <w:rFonts w:hint="eastAsia"/>
              </w:rPr>
              <w:t>教师已登录并且进入论坛页面</w:t>
            </w:r>
          </w:p>
        </w:tc>
      </w:tr>
      <w:tr w:rsidR="00330D53" w:rsidRPr="00ED0073" w14:paraId="17C205B2" w14:textId="77777777" w:rsidTr="00330D53">
        <w:tc>
          <w:tcPr>
            <w:tcW w:w="2812" w:type="dxa"/>
          </w:tcPr>
          <w:p w14:paraId="798469BC" w14:textId="77777777" w:rsidR="00330D53" w:rsidRPr="00ED0073" w:rsidRDefault="00330D53" w:rsidP="00330D53">
            <w:r w:rsidRPr="00ED0073">
              <w:rPr>
                <w:rFonts w:hint="eastAsia"/>
              </w:rPr>
              <w:t>后置条件</w:t>
            </w:r>
          </w:p>
        </w:tc>
        <w:tc>
          <w:tcPr>
            <w:tcW w:w="5428" w:type="dxa"/>
          </w:tcPr>
          <w:p w14:paraId="67D955EB" w14:textId="77777777" w:rsidR="00330D53" w:rsidRPr="00ED0073" w:rsidRDefault="00330D53" w:rsidP="00330D53">
            <w:r>
              <w:rPr>
                <w:rFonts w:hint="eastAsia"/>
              </w:rPr>
              <w:t>无</w:t>
            </w:r>
          </w:p>
        </w:tc>
      </w:tr>
      <w:tr w:rsidR="00330D53" w:rsidRPr="00ED0073" w14:paraId="56349B60" w14:textId="77777777" w:rsidTr="00330D53">
        <w:tc>
          <w:tcPr>
            <w:tcW w:w="2812" w:type="dxa"/>
          </w:tcPr>
          <w:p w14:paraId="096131AB" w14:textId="77777777" w:rsidR="00330D53" w:rsidRPr="00ED0073" w:rsidRDefault="00330D53" w:rsidP="00330D53">
            <w:r w:rsidRPr="00ED0073">
              <w:rPr>
                <w:rFonts w:hint="eastAsia"/>
              </w:rPr>
              <w:t>用例场景</w:t>
            </w:r>
          </w:p>
        </w:tc>
        <w:tc>
          <w:tcPr>
            <w:tcW w:w="5428" w:type="dxa"/>
          </w:tcPr>
          <w:p w14:paraId="70BB22D8" w14:textId="6C28713E" w:rsidR="00330D53" w:rsidRPr="00ED0073" w:rsidRDefault="00330D53" w:rsidP="00330D53">
            <w:r>
              <w:rPr>
                <w:rFonts w:hint="eastAsia"/>
              </w:rPr>
              <w:t>教师登录之后可以在论坛页面使用论坛搜索来搜索帖子，并且可以浏览搜索结果</w:t>
            </w:r>
          </w:p>
        </w:tc>
      </w:tr>
      <w:tr w:rsidR="00330D53" w:rsidRPr="00757EB3" w14:paraId="00810BD3" w14:textId="77777777" w:rsidTr="00330D53">
        <w:tc>
          <w:tcPr>
            <w:tcW w:w="2812" w:type="dxa"/>
          </w:tcPr>
          <w:p w14:paraId="3B3982B9" w14:textId="77777777" w:rsidR="00330D53" w:rsidRPr="00ED0073" w:rsidRDefault="00330D53" w:rsidP="00330D53">
            <w:r w:rsidRPr="00ED0073">
              <w:rPr>
                <w:rFonts w:hint="eastAsia"/>
              </w:rPr>
              <w:t>基本操作流程</w:t>
            </w:r>
          </w:p>
        </w:tc>
        <w:tc>
          <w:tcPr>
            <w:tcW w:w="5428" w:type="dxa"/>
          </w:tcPr>
          <w:p w14:paraId="2858CCAC" w14:textId="52B9C260" w:rsidR="00330D53" w:rsidRPr="0030517C" w:rsidRDefault="00330D53" w:rsidP="00330D53">
            <w:r>
              <w:rPr>
                <w:rFonts w:hint="eastAsia"/>
              </w:rPr>
              <w:t>1.</w:t>
            </w:r>
            <w:r>
              <w:rPr>
                <w:rFonts w:hint="eastAsia"/>
              </w:rPr>
              <w:t>教师</w:t>
            </w:r>
            <w:r w:rsidRPr="0030517C">
              <w:rPr>
                <w:rFonts w:hint="eastAsia"/>
              </w:rPr>
              <w:t>进入论坛页面</w:t>
            </w:r>
          </w:p>
          <w:p w14:paraId="71B0B7AD" w14:textId="77777777" w:rsidR="00330D53" w:rsidRDefault="00330D53" w:rsidP="00330D53">
            <w:r>
              <w:rPr>
                <w:rFonts w:hint="eastAsia"/>
              </w:rPr>
              <w:t>2.</w:t>
            </w:r>
            <w:r>
              <w:rPr>
                <w:rFonts w:hint="eastAsia"/>
              </w:rPr>
              <w:t>在搜索栏中输入关键字信息</w:t>
            </w:r>
          </w:p>
          <w:p w14:paraId="238355D8" w14:textId="77777777" w:rsidR="00330D53" w:rsidRPr="0030517C" w:rsidRDefault="00330D53" w:rsidP="00330D53">
            <w:r>
              <w:rPr>
                <w:rFonts w:hint="eastAsia"/>
              </w:rPr>
              <w:t>3.</w:t>
            </w:r>
            <w:r>
              <w:rPr>
                <w:rFonts w:hint="eastAsia"/>
              </w:rPr>
              <w:t>选择需要的结果访问</w:t>
            </w:r>
          </w:p>
        </w:tc>
      </w:tr>
      <w:tr w:rsidR="00330D53" w:rsidRPr="00757EB3" w14:paraId="72ED1942" w14:textId="77777777" w:rsidTr="00330D53">
        <w:tc>
          <w:tcPr>
            <w:tcW w:w="2812" w:type="dxa"/>
          </w:tcPr>
          <w:p w14:paraId="71AF54A6" w14:textId="77777777" w:rsidR="00330D53" w:rsidRPr="00ED0073" w:rsidRDefault="00330D53" w:rsidP="00330D53">
            <w:r w:rsidRPr="00ED0073">
              <w:rPr>
                <w:rFonts w:hint="eastAsia"/>
              </w:rPr>
              <w:t>可选操作流程</w:t>
            </w:r>
          </w:p>
        </w:tc>
        <w:tc>
          <w:tcPr>
            <w:tcW w:w="5428" w:type="dxa"/>
          </w:tcPr>
          <w:p w14:paraId="6E4F4A95" w14:textId="77777777" w:rsidR="00330D53" w:rsidRPr="00757EB3" w:rsidRDefault="00330D53" w:rsidP="00330D53">
            <w:r>
              <w:rPr>
                <w:rFonts w:hint="eastAsia"/>
              </w:rPr>
              <w:t>无</w:t>
            </w:r>
          </w:p>
        </w:tc>
      </w:tr>
      <w:tr w:rsidR="00330D53" w:rsidRPr="000539B8" w14:paraId="19F06E5A" w14:textId="77777777" w:rsidTr="00330D53">
        <w:tc>
          <w:tcPr>
            <w:tcW w:w="2812" w:type="dxa"/>
          </w:tcPr>
          <w:p w14:paraId="0CEEDECF" w14:textId="77777777" w:rsidR="00330D53" w:rsidRPr="00ED0073" w:rsidRDefault="00330D53" w:rsidP="00330D53">
            <w:r w:rsidRPr="00ED0073">
              <w:rPr>
                <w:rFonts w:hint="eastAsia"/>
              </w:rPr>
              <w:lastRenderedPageBreak/>
              <w:t>异常</w:t>
            </w:r>
          </w:p>
        </w:tc>
        <w:tc>
          <w:tcPr>
            <w:tcW w:w="5428" w:type="dxa"/>
          </w:tcPr>
          <w:p w14:paraId="42E658FB" w14:textId="77777777" w:rsidR="00330D53" w:rsidRPr="000539B8" w:rsidRDefault="00330D53" w:rsidP="00330D53">
            <w:r>
              <w:rPr>
                <w:rFonts w:hint="eastAsia"/>
              </w:rPr>
              <w:t>搜索结果集为空</w:t>
            </w:r>
          </w:p>
        </w:tc>
      </w:tr>
      <w:tr w:rsidR="00330D53" w:rsidRPr="00275CEA" w14:paraId="5ADF44E4" w14:textId="77777777" w:rsidTr="00330D53">
        <w:tc>
          <w:tcPr>
            <w:tcW w:w="2812" w:type="dxa"/>
          </w:tcPr>
          <w:p w14:paraId="37C62C04" w14:textId="77777777" w:rsidR="00330D53" w:rsidRPr="00ED0073" w:rsidRDefault="00330D53" w:rsidP="00330D53">
            <w:r w:rsidRPr="00ED0073">
              <w:rPr>
                <w:rFonts w:hint="eastAsia"/>
              </w:rPr>
              <w:t>业务规则</w:t>
            </w:r>
          </w:p>
        </w:tc>
        <w:tc>
          <w:tcPr>
            <w:tcW w:w="5428" w:type="dxa"/>
          </w:tcPr>
          <w:p w14:paraId="48936D92" w14:textId="77777777" w:rsidR="00330D53" w:rsidRPr="00275CEA" w:rsidRDefault="00330D53" w:rsidP="00330D53">
            <w:r>
              <w:rPr>
                <w:rFonts w:hint="eastAsia"/>
              </w:rPr>
              <w:t>无</w:t>
            </w:r>
          </w:p>
        </w:tc>
      </w:tr>
      <w:tr w:rsidR="00330D53" w:rsidRPr="00ED0073" w14:paraId="30E5FE71" w14:textId="77777777" w:rsidTr="00330D53">
        <w:tc>
          <w:tcPr>
            <w:tcW w:w="2812" w:type="dxa"/>
          </w:tcPr>
          <w:p w14:paraId="4262CA47" w14:textId="77777777" w:rsidR="00330D53" w:rsidRPr="00ED0073" w:rsidRDefault="00330D53" w:rsidP="00330D53">
            <w:r w:rsidRPr="00ED0073">
              <w:rPr>
                <w:rFonts w:hint="eastAsia"/>
              </w:rPr>
              <w:t>输入</w:t>
            </w:r>
          </w:p>
        </w:tc>
        <w:tc>
          <w:tcPr>
            <w:tcW w:w="5428" w:type="dxa"/>
          </w:tcPr>
          <w:p w14:paraId="62F6CB66" w14:textId="77777777" w:rsidR="00330D53" w:rsidRPr="00ED0073" w:rsidRDefault="00330D53" w:rsidP="00330D53">
            <w:r>
              <w:rPr>
                <w:rFonts w:hint="eastAsia"/>
              </w:rPr>
              <w:t>无</w:t>
            </w:r>
          </w:p>
        </w:tc>
      </w:tr>
      <w:tr w:rsidR="00330D53" w:rsidRPr="00ED0073" w14:paraId="3777EA54" w14:textId="77777777" w:rsidTr="00330D53">
        <w:tc>
          <w:tcPr>
            <w:tcW w:w="2812" w:type="dxa"/>
          </w:tcPr>
          <w:p w14:paraId="025F0E98" w14:textId="77777777" w:rsidR="00330D53" w:rsidRPr="00ED0073" w:rsidRDefault="00330D53" w:rsidP="00330D53">
            <w:r w:rsidRPr="00ED0073">
              <w:rPr>
                <w:rFonts w:hint="eastAsia"/>
              </w:rPr>
              <w:t>输出</w:t>
            </w:r>
          </w:p>
        </w:tc>
        <w:tc>
          <w:tcPr>
            <w:tcW w:w="5428" w:type="dxa"/>
          </w:tcPr>
          <w:p w14:paraId="13BF9305" w14:textId="77777777" w:rsidR="00330D53" w:rsidRPr="00ED0073" w:rsidRDefault="00330D53" w:rsidP="00330D53">
            <w:r>
              <w:rPr>
                <w:rFonts w:hint="eastAsia"/>
              </w:rPr>
              <w:t>带有关键字信息的结果集</w:t>
            </w:r>
          </w:p>
        </w:tc>
      </w:tr>
      <w:tr w:rsidR="00330D53" w:rsidRPr="00ED0073" w14:paraId="7E1C1EE3" w14:textId="77777777" w:rsidTr="00330D53">
        <w:tc>
          <w:tcPr>
            <w:tcW w:w="2812" w:type="dxa"/>
          </w:tcPr>
          <w:p w14:paraId="0E657C40" w14:textId="77777777" w:rsidR="00330D53" w:rsidRPr="00ED0073" w:rsidRDefault="00330D53" w:rsidP="00330D53">
            <w:r w:rsidRPr="00ED0073">
              <w:rPr>
                <w:rFonts w:hint="eastAsia"/>
              </w:rPr>
              <w:t>被包含的用例</w:t>
            </w:r>
          </w:p>
        </w:tc>
        <w:tc>
          <w:tcPr>
            <w:tcW w:w="5428" w:type="dxa"/>
          </w:tcPr>
          <w:p w14:paraId="665C4DA8" w14:textId="77777777" w:rsidR="00330D53" w:rsidRPr="00ED0073" w:rsidRDefault="00330D53" w:rsidP="00330D53">
            <w:r>
              <w:rPr>
                <w:rFonts w:hint="eastAsia"/>
              </w:rPr>
              <w:t>无</w:t>
            </w:r>
          </w:p>
        </w:tc>
      </w:tr>
      <w:tr w:rsidR="00330D53" w:rsidRPr="00ED0073" w14:paraId="5AD626E6" w14:textId="77777777" w:rsidTr="00330D53">
        <w:tc>
          <w:tcPr>
            <w:tcW w:w="2812" w:type="dxa"/>
          </w:tcPr>
          <w:p w14:paraId="17D9EA25" w14:textId="77777777" w:rsidR="00330D53" w:rsidRPr="00ED0073" w:rsidRDefault="00330D53" w:rsidP="00330D53">
            <w:r w:rsidRPr="00ED0073">
              <w:rPr>
                <w:rFonts w:hint="eastAsia"/>
              </w:rPr>
              <w:t>被扩展的用例</w:t>
            </w:r>
          </w:p>
        </w:tc>
        <w:tc>
          <w:tcPr>
            <w:tcW w:w="5428" w:type="dxa"/>
          </w:tcPr>
          <w:p w14:paraId="1DF854B3" w14:textId="77777777" w:rsidR="00330D53" w:rsidRPr="00ED0073" w:rsidRDefault="00330D53" w:rsidP="00330D53">
            <w:r>
              <w:rPr>
                <w:rFonts w:hint="eastAsia"/>
              </w:rPr>
              <w:t>无</w:t>
            </w:r>
          </w:p>
        </w:tc>
      </w:tr>
      <w:tr w:rsidR="00330D53" w:rsidRPr="00ED0073" w14:paraId="6ADDF4F7" w14:textId="77777777" w:rsidTr="00330D53">
        <w:tc>
          <w:tcPr>
            <w:tcW w:w="2812" w:type="dxa"/>
          </w:tcPr>
          <w:p w14:paraId="649F3785" w14:textId="77777777" w:rsidR="00330D53" w:rsidRDefault="00330D53" w:rsidP="00330D53">
            <w:r>
              <w:rPr>
                <w:rFonts w:hint="eastAsia"/>
              </w:rPr>
              <w:t>数据字典</w:t>
            </w:r>
          </w:p>
        </w:tc>
        <w:tc>
          <w:tcPr>
            <w:tcW w:w="5428" w:type="dxa"/>
          </w:tcPr>
          <w:p w14:paraId="4B21CDB8" w14:textId="77777777" w:rsidR="00330D53" w:rsidRPr="00ED0073" w:rsidRDefault="00330D53" w:rsidP="00330D53">
            <w:r>
              <w:rPr>
                <w:rFonts w:hint="eastAsia"/>
              </w:rPr>
              <w:t>论坛</w:t>
            </w:r>
            <w:hyperlink w:anchor="_搜索结果列表" w:history="1">
              <w:r w:rsidRPr="00F1702C">
                <w:rPr>
                  <w:rStyle w:val="aa"/>
                  <w:rFonts w:hint="eastAsia"/>
                </w:rPr>
                <w:t>搜索结果</w:t>
              </w:r>
            </w:hyperlink>
          </w:p>
        </w:tc>
      </w:tr>
      <w:tr w:rsidR="00330D53" w:rsidRPr="00ED0073" w14:paraId="6C06191F" w14:textId="77777777" w:rsidTr="00330D53">
        <w:tc>
          <w:tcPr>
            <w:tcW w:w="2812" w:type="dxa"/>
          </w:tcPr>
          <w:p w14:paraId="600BA1DD" w14:textId="77777777" w:rsidR="00330D53" w:rsidRDefault="00330D53" w:rsidP="00330D53">
            <w:r>
              <w:rPr>
                <w:rFonts w:hint="eastAsia"/>
              </w:rPr>
              <w:t>对话框图</w:t>
            </w:r>
          </w:p>
        </w:tc>
        <w:tc>
          <w:tcPr>
            <w:tcW w:w="5428" w:type="dxa"/>
          </w:tcPr>
          <w:p w14:paraId="394D781F" w14:textId="77777777" w:rsidR="00330D53" w:rsidRPr="00ED0073" w:rsidRDefault="002F4437" w:rsidP="00330D53">
            <w:hyperlink w:anchor="_论坛_1" w:history="1">
              <w:r w:rsidR="00330D53" w:rsidRPr="00F601AF">
                <w:rPr>
                  <w:rStyle w:val="aa"/>
                  <w:rFonts w:hint="eastAsia"/>
                </w:rPr>
                <w:t>论坛</w:t>
              </w:r>
            </w:hyperlink>
          </w:p>
        </w:tc>
      </w:tr>
      <w:tr w:rsidR="00330D53" w:rsidRPr="00ED0073" w14:paraId="4FD55474" w14:textId="77777777" w:rsidTr="00330D53">
        <w:tc>
          <w:tcPr>
            <w:tcW w:w="2812" w:type="dxa"/>
          </w:tcPr>
          <w:p w14:paraId="40FEAEA0" w14:textId="77777777" w:rsidR="00330D53" w:rsidRDefault="00330D53" w:rsidP="00330D53">
            <w:r>
              <w:rPr>
                <w:rFonts w:hint="eastAsia"/>
              </w:rPr>
              <w:t>用户</w:t>
            </w:r>
            <w:r>
              <w:t>界面</w:t>
            </w:r>
          </w:p>
        </w:tc>
        <w:tc>
          <w:tcPr>
            <w:tcW w:w="5428" w:type="dxa"/>
          </w:tcPr>
          <w:p w14:paraId="057E0D6A"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65838552" w14:textId="77777777" w:rsidTr="00330D53">
        <w:tc>
          <w:tcPr>
            <w:tcW w:w="2812" w:type="dxa"/>
          </w:tcPr>
          <w:p w14:paraId="4615C1C7" w14:textId="77777777" w:rsidR="00330D53" w:rsidRPr="00ED0073" w:rsidRDefault="00330D53" w:rsidP="00330D53">
            <w:r w:rsidRPr="00ED0073">
              <w:rPr>
                <w:rFonts w:hint="eastAsia"/>
              </w:rPr>
              <w:t>修改历史记录</w:t>
            </w:r>
          </w:p>
        </w:tc>
        <w:tc>
          <w:tcPr>
            <w:tcW w:w="5428" w:type="dxa"/>
          </w:tcPr>
          <w:p w14:paraId="4BB7CEC0" w14:textId="484AD4F2" w:rsidR="00330D53" w:rsidRPr="00ED0073" w:rsidRDefault="00330D53" w:rsidP="00330D53">
            <w:r>
              <w:rPr>
                <w:rFonts w:hint="eastAsia"/>
              </w:rPr>
              <w:t>填写表格——陈俊仁</w:t>
            </w:r>
          </w:p>
        </w:tc>
      </w:tr>
    </w:tbl>
    <w:p w14:paraId="019E985F" w14:textId="77777777" w:rsidR="00330D53" w:rsidRDefault="00330D53" w:rsidP="00330D53">
      <w:pPr>
        <w:pStyle w:val="ab"/>
      </w:pPr>
      <w:bookmarkStart w:id="70" w:name="_Toc500975553"/>
      <w:bookmarkStart w:id="71" w:name="_Toc504029059"/>
      <w:r>
        <w:rPr>
          <w:rFonts w:hint="eastAsia"/>
        </w:rPr>
        <w:t>我要发帖</w:t>
      </w:r>
      <w:bookmarkEnd w:id="70"/>
      <w:bookmarkEnd w:id="71"/>
    </w:p>
    <w:p w14:paraId="3C483879" w14:textId="7E17D6CC" w:rsidR="00330D53" w:rsidRDefault="00330D53" w:rsidP="00330D53">
      <w:pPr>
        <w:pStyle w:val="7"/>
      </w:pPr>
      <w:r>
        <w:rPr>
          <w:rFonts w:hint="eastAsia"/>
        </w:rPr>
        <w:t xml:space="preserve">表格 </w:t>
      </w:r>
      <w:r>
        <w:t xml:space="preserve">TE-R-49 </w:t>
      </w:r>
      <w:r>
        <w:rPr>
          <w:rFonts w:hint="eastAsia"/>
        </w:rPr>
        <w:t>我要发</w:t>
      </w:r>
      <w:proofErr w:type="gramStart"/>
      <w:r>
        <w:rPr>
          <w:rFonts w:hint="eastAsia"/>
        </w:rPr>
        <w:t>帖</w:t>
      </w:r>
      <w:proofErr w:type="gramEnd"/>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0BA7645E" w14:textId="77777777" w:rsidTr="00330D53">
        <w:tc>
          <w:tcPr>
            <w:tcW w:w="2812" w:type="dxa"/>
          </w:tcPr>
          <w:p w14:paraId="39AB4A22" w14:textId="77777777" w:rsidR="00330D53" w:rsidRPr="00ED0073" w:rsidRDefault="00330D53" w:rsidP="00330D53">
            <w:r w:rsidRPr="00ED0073">
              <w:rPr>
                <w:rFonts w:hint="eastAsia"/>
              </w:rPr>
              <w:t>用例名称</w:t>
            </w:r>
          </w:p>
        </w:tc>
        <w:tc>
          <w:tcPr>
            <w:tcW w:w="5428" w:type="dxa"/>
          </w:tcPr>
          <w:p w14:paraId="7B47C6ED" w14:textId="77777777" w:rsidR="00330D53" w:rsidRPr="00ED0073" w:rsidRDefault="00330D53" w:rsidP="00330D53">
            <w:r>
              <w:rPr>
                <w:rFonts w:hint="eastAsia"/>
              </w:rPr>
              <w:t>我要发帖</w:t>
            </w:r>
          </w:p>
        </w:tc>
      </w:tr>
      <w:tr w:rsidR="00330D53" w:rsidRPr="00ED0073" w14:paraId="3C09C348" w14:textId="77777777" w:rsidTr="00330D53">
        <w:tc>
          <w:tcPr>
            <w:tcW w:w="2812" w:type="dxa"/>
          </w:tcPr>
          <w:p w14:paraId="2FC21DC6" w14:textId="77777777" w:rsidR="00330D53" w:rsidRPr="00ED0073" w:rsidRDefault="00330D53" w:rsidP="00330D53">
            <w:r w:rsidRPr="00ED0073">
              <w:rPr>
                <w:rFonts w:hint="eastAsia"/>
              </w:rPr>
              <w:t>标识符</w:t>
            </w:r>
          </w:p>
        </w:tc>
        <w:tc>
          <w:tcPr>
            <w:tcW w:w="5428" w:type="dxa"/>
          </w:tcPr>
          <w:p w14:paraId="44FD148A" w14:textId="32D85B0F" w:rsidR="00330D53" w:rsidRPr="00C52A26" w:rsidRDefault="00330D53" w:rsidP="00330D53">
            <w:r>
              <w:t>TE-R</w:t>
            </w:r>
            <w:r>
              <w:rPr>
                <w:rFonts w:hint="eastAsia"/>
              </w:rPr>
              <w:t>-</w:t>
            </w:r>
            <w:r>
              <w:t>49</w:t>
            </w:r>
          </w:p>
        </w:tc>
      </w:tr>
      <w:tr w:rsidR="00330D53" w:rsidRPr="00ED0073" w14:paraId="755F67F1" w14:textId="77777777" w:rsidTr="00330D53">
        <w:tc>
          <w:tcPr>
            <w:tcW w:w="2812" w:type="dxa"/>
          </w:tcPr>
          <w:p w14:paraId="5D957021" w14:textId="77777777" w:rsidR="00330D53" w:rsidRPr="00ED0073" w:rsidRDefault="00330D53" w:rsidP="00330D53">
            <w:r w:rsidRPr="00ED0073">
              <w:rPr>
                <w:rFonts w:hint="eastAsia"/>
              </w:rPr>
              <w:t>用例描述</w:t>
            </w:r>
          </w:p>
        </w:tc>
        <w:tc>
          <w:tcPr>
            <w:tcW w:w="5428" w:type="dxa"/>
          </w:tcPr>
          <w:p w14:paraId="48FB8D10" w14:textId="5572B75E" w:rsidR="00330D53" w:rsidRPr="00ED0073" w:rsidRDefault="00330D53" w:rsidP="00330D53">
            <w:r>
              <w:rPr>
                <w:rFonts w:hint="eastAsia"/>
              </w:rPr>
              <w:t>教师可以在论坛页面点击我要发</w:t>
            </w:r>
            <w:proofErr w:type="gramStart"/>
            <w:r>
              <w:rPr>
                <w:rFonts w:hint="eastAsia"/>
              </w:rPr>
              <w:t>帖</w:t>
            </w:r>
            <w:proofErr w:type="gramEnd"/>
            <w:r>
              <w:rPr>
                <w:rFonts w:hint="eastAsia"/>
              </w:rPr>
              <w:t>进行发帖</w:t>
            </w:r>
          </w:p>
        </w:tc>
      </w:tr>
      <w:tr w:rsidR="00330D53" w:rsidRPr="00ED0073" w14:paraId="1D7B1185" w14:textId="77777777" w:rsidTr="00330D53">
        <w:tc>
          <w:tcPr>
            <w:tcW w:w="2812" w:type="dxa"/>
          </w:tcPr>
          <w:p w14:paraId="68236D2D" w14:textId="77777777" w:rsidR="00330D53" w:rsidRPr="00ED0073" w:rsidRDefault="00330D53" w:rsidP="00330D53">
            <w:r w:rsidRPr="00ED0073">
              <w:rPr>
                <w:rFonts w:hint="eastAsia"/>
              </w:rPr>
              <w:t>需求来源</w:t>
            </w:r>
          </w:p>
        </w:tc>
        <w:tc>
          <w:tcPr>
            <w:tcW w:w="5428" w:type="dxa"/>
          </w:tcPr>
          <w:p w14:paraId="32205574" w14:textId="44B65CAD" w:rsidR="00330D53" w:rsidRPr="00ED0073" w:rsidRDefault="00330D53" w:rsidP="00330D53">
            <w:r>
              <w:rPr>
                <w:rFonts w:hint="eastAsia"/>
              </w:rPr>
              <w:t>教师</w:t>
            </w:r>
          </w:p>
        </w:tc>
      </w:tr>
      <w:tr w:rsidR="00330D53" w:rsidRPr="00ED0073" w14:paraId="467DF57B" w14:textId="77777777" w:rsidTr="00330D53">
        <w:tc>
          <w:tcPr>
            <w:tcW w:w="2812" w:type="dxa"/>
          </w:tcPr>
          <w:p w14:paraId="155BCEA5" w14:textId="77777777" w:rsidR="00330D53" w:rsidRPr="00ED0073" w:rsidRDefault="00330D53" w:rsidP="00330D53">
            <w:r w:rsidRPr="00ED0073">
              <w:rPr>
                <w:rFonts w:hint="eastAsia"/>
              </w:rPr>
              <w:t>优先级</w:t>
            </w:r>
          </w:p>
        </w:tc>
        <w:tc>
          <w:tcPr>
            <w:tcW w:w="5428" w:type="dxa"/>
          </w:tcPr>
          <w:p w14:paraId="7E1353AC" w14:textId="77777777" w:rsidR="00330D53" w:rsidRPr="00ED0073" w:rsidRDefault="00330D53" w:rsidP="00330D53">
            <w:r>
              <w:rPr>
                <w:rFonts w:hint="eastAsia"/>
              </w:rPr>
              <w:t>TBD</w:t>
            </w:r>
          </w:p>
        </w:tc>
      </w:tr>
      <w:tr w:rsidR="00330D53" w:rsidRPr="00ED0073" w14:paraId="05AB5F05" w14:textId="77777777" w:rsidTr="00330D53">
        <w:tc>
          <w:tcPr>
            <w:tcW w:w="2812" w:type="dxa"/>
          </w:tcPr>
          <w:p w14:paraId="693F3D3B" w14:textId="77777777" w:rsidR="00330D53" w:rsidRPr="00ED0073" w:rsidRDefault="00330D53" w:rsidP="00330D53">
            <w:r w:rsidRPr="00ED0073">
              <w:rPr>
                <w:rFonts w:hint="eastAsia"/>
              </w:rPr>
              <w:t>参与者</w:t>
            </w:r>
          </w:p>
        </w:tc>
        <w:tc>
          <w:tcPr>
            <w:tcW w:w="5428" w:type="dxa"/>
          </w:tcPr>
          <w:p w14:paraId="3A1D0090" w14:textId="74172BF5" w:rsidR="00330D53" w:rsidRPr="00ED0073" w:rsidRDefault="00330D53" w:rsidP="00330D53">
            <w:r>
              <w:rPr>
                <w:rFonts w:hint="eastAsia"/>
              </w:rPr>
              <w:t>教师</w:t>
            </w:r>
          </w:p>
        </w:tc>
      </w:tr>
      <w:tr w:rsidR="00330D53" w:rsidRPr="00ED0073" w14:paraId="64829167" w14:textId="77777777" w:rsidTr="00330D53">
        <w:tc>
          <w:tcPr>
            <w:tcW w:w="2812" w:type="dxa"/>
          </w:tcPr>
          <w:p w14:paraId="1A68F9F7" w14:textId="77777777" w:rsidR="00330D53" w:rsidRPr="00ED0073" w:rsidRDefault="00330D53" w:rsidP="00330D53">
            <w:r w:rsidRPr="00ED0073">
              <w:rPr>
                <w:rFonts w:hint="eastAsia"/>
              </w:rPr>
              <w:t>状态</w:t>
            </w:r>
          </w:p>
        </w:tc>
        <w:tc>
          <w:tcPr>
            <w:tcW w:w="5428" w:type="dxa"/>
          </w:tcPr>
          <w:p w14:paraId="484A4695" w14:textId="332FA1B9" w:rsidR="00330D53" w:rsidRPr="00ED0073" w:rsidRDefault="00330D53" w:rsidP="00330D53">
            <w:r>
              <w:rPr>
                <w:rFonts w:hint="eastAsia"/>
              </w:rPr>
              <w:t>教师已登录</w:t>
            </w:r>
          </w:p>
        </w:tc>
      </w:tr>
      <w:tr w:rsidR="00330D53" w:rsidRPr="00ED0073" w14:paraId="32F3DADB" w14:textId="77777777" w:rsidTr="00330D53">
        <w:tc>
          <w:tcPr>
            <w:tcW w:w="2812" w:type="dxa"/>
          </w:tcPr>
          <w:p w14:paraId="0010FD01" w14:textId="77777777" w:rsidR="00330D53" w:rsidRPr="00ED0073" w:rsidRDefault="00330D53" w:rsidP="00330D53">
            <w:r w:rsidRPr="00ED0073">
              <w:rPr>
                <w:rFonts w:hint="eastAsia"/>
              </w:rPr>
              <w:t>涉众利益</w:t>
            </w:r>
          </w:p>
        </w:tc>
        <w:tc>
          <w:tcPr>
            <w:tcW w:w="5428" w:type="dxa"/>
          </w:tcPr>
          <w:p w14:paraId="26C6C803" w14:textId="773C9566" w:rsidR="00330D53" w:rsidRPr="00ED0073" w:rsidRDefault="00330D53" w:rsidP="00330D53">
            <w:r>
              <w:rPr>
                <w:rFonts w:hint="eastAsia"/>
              </w:rPr>
              <w:t>教师</w:t>
            </w:r>
          </w:p>
        </w:tc>
      </w:tr>
      <w:tr w:rsidR="00330D53" w:rsidRPr="00ED0073" w14:paraId="5EC735C9" w14:textId="77777777" w:rsidTr="00330D53">
        <w:tc>
          <w:tcPr>
            <w:tcW w:w="2812" w:type="dxa"/>
          </w:tcPr>
          <w:p w14:paraId="501FDAC6" w14:textId="77777777" w:rsidR="00330D53" w:rsidRPr="00ED0073" w:rsidRDefault="00330D53" w:rsidP="00330D53">
            <w:r w:rsidRPr="00ED0073">
              <w:rPr>
                <w:rFonts w:hint="eastAsia"/>
              </w:rPr>
              <w:t>前置条件</w:t>
            </w:r>
          </w:p>
        </w:tc>
        <w:tc>
          <w:tcPr>
            <w:tcW w:w="5428" w:type="dxa"/>
          </w:tcPr>
          <w:p w14:paraId="7118C840" w14:textId="2B691047" w:rsidR="00330D53" w:rsidRPr="00ED0073" w:rsidRDefault="00330D53" w:rsidP="00330D53">
            <w:r>
              <w:rPr>
                <w:rFonts w:hint="eastAsia"/>
              </w:rPr>
              <w:t>教师已登录并且进入论坛页面</w:t>
            </w:r>
          </w:p>
        </w:tc>
      </w:tr>
      <w:tr w:rsidR="00330D53" w:rsidRPr="00ED0073" w14:paraId="4958827D" w14:textId="77777777" w:rsidTr="00330D53">
        <w:tc>
          <w:tcPr>
            <w:tcW w:w="2812" w:type="dxa"/>
          </w:tcPr>
          <w:p w14:paraId="1B6747A6" w14:textId="77777777" w:rsidR="00330D53" w:rsidRPr="00ED0073" w:rsidRDefault="00330D53" w:rsidP="00330D53">
            <w:r w:rsidRPr="00ED0073">
              <w:rPr>
                <w:rFonts w:hint="eastAsia"/>
              </w:rPr>
              <w:t>后置条件</w:t>
            </w:r>
          </w:p>
        </w:tc>
        <w:tc>
          <w:tcPr>
            <w:tcW w:w="5428" w:type="dxa"/>
          </w:tcPr>
          <w:p w14:paraId="643466CC" w14:textId="77777777" w:rsidR="00330D53" w:rsidRPr="00ED0073" w:rsidRDefault="00330D53" w:rsidP="00330D53">
            <w:r>
              <w:rPr>
                <w:rFonts w:hint="eastAsia"/>
              </w:rPr>
              <w:t>无</w:t>
            </w:r>
          </w:p>
        </w:tc>
      </w:tr>
      <w:tr w:rsidR="00330D53" w:rsidRPr="00ED0073" w14:paraId="43722C76" w14:textId="77777777" w:rsidTr="00330D53">
        <w:tc>
          <w:tcPr>
            <w:tcW w:w="2812" w:type="dxa"/>
          </w:tcPr>
          <w:p w14:paraId="6392E234" w14:textId="77777777" w:rsidR="00330D53" w:rsidRPr="00ED0073" w:rsidRDefault="00330D53" w:rsidP="00330D53">
            <w:r w:rsidRPr="00ED0073">
              <w:rPr>
                <w:rFonts w:hint="eastAsia"/>
              </w:rPr>
              <w:t>用例场景</w:t>
            </w:r>
          </w:p>
        </w:tc>
        <w:tc>
          <w:tcPr>
            <w:tcW w:w="5428" w:type="dxa"/>
          </w:tcPr>
          <w:p w14:paraId="14FCDB35" w14:textId="04C2BA73" w:rsidR="00330D53" w:rsidRPr="00ED0073" w:rsidRDefault="00330D53" w:rsidP="00330D53">
            <w:r>
              <w:rPr>
                <w:rFonts w:hint="eastAsia"/>
              </w:rPr>
              <w:t>教师登录之后可以在论坛页面点击我要发</w:t>
            </w:r>
            <w:proofErr w:type="gramStart"/>
            <w:r>
              <w:rPr>
                <w:rFonts w:hint="eastAsia"/>
              </w:rPr>
              <w:t>帖</w:t>
            </w:r>
            <w:proofErr w:type="gramEnd"/>
            <w:r>
              <w:rPr>
                <w:rFonts w:hint="eastAsia"/>
              </w:rPr>
              <w:t>进行发帖</w:t>
            </w:r>
          </w:p>
        </w:tc>
      </w:tr>
      <w:tr w:rsidR="00330D53" w:rsidRPr="00757EB3" w14:paraId="616DD333" w14:textId="77777777" w:rsidTr="00330D53">
        <w:tc>
          <w:tcPr>
            <w:tcW w:w="2812" w:type="dxa"/>
          </w:tcPr>
          <w:p w14:paraId="0E208B27" w14:textId="77777777" w:rsidR="00330D53" w:rsidRPr="00ED0073" w:rsidRDefault="00330D53" w:rsidP="00330D53">
            <w:r w:rsidRPr="00ED0073">
              <w:rPr>
                <w:rFonts w:hint="eastAsia"/>
              </w:rPr>
              <w:t>基本操作流程</w:t>
            </w:r>
          </w:p>
        </w:tc>
        <w:tc>
          <w:tcPr>
            <w:tcW w:w="5428" w:type="dxa"/>
          </w:tcPr>
          <w:p w14:paraId="11871A4F" w14:textId="2EF691A5" w:rsidR="00330D53" w:rsidRPr="0030517C" w:rsidRDefault="00330D53" w:rsidP="00330D53">
            <w:r>
              <w:rPr>
                <w:rFonts w:hint="eastAsia"/>
              </w:rPr>
              <w:t>1.</w:t>
            </w:r>
            <w:r>
              <w:rPr>
                <w:rFonts w:hint="eastAsia"/>
              </w:rPr>
              <w:t>教师</w:t>
            </w:r>
            <w:r w:rsidRPr="0030517C">
              <w:rPr>
                <w:rFonts w:hint="eastAsia"/>
              </w:rPr>
              <w:t>进入论坛页面</w:t>
            </w:r>
          </w:p>
          <w:p w14:paraId="0708F297" w14:textId="77777777" w:rsidR="00330D53" w:rsidRDefault="00330D53" w:rsidP="00330D53">
            <w:r>
              <w:rPr>
                <w:rFonts w:hint="eastAsia"/>
              </w:rPr>
              <w:t>2.</w:t>
            </w:r>
            <w:r>
              <w:rPr>
                <w:rFonts w:hint="eastAsia"/>
              </w:rPr>
              <w:t>点击论坛页面中的我要发</w:t>
            </w:r>
            <w:proofErr w:type="gramStart"/>
            <w:r>
              <w:rPr>
                <w:rFonts w:hint="eastAsia"/>
              </w:rPr>
              <w:t>帖</w:t>
            </w:r>
            <w:proofErr w:type="gramEnd"/>
          </w:p>
          <w:p w14:paraId="7D4F2C92" w14:textId="77777777" w:rsidR="00330D53" w:rsidRPr="0030517C" w:rsidRDefault="00330D53" w:rsidP="00330D53">
            <w:r>
              <w:rPr>
                <w:rFonts w:hint="eastAsia"/>
              </w:rPr>
              <w:t>3.</w:t>
            </w:r>
            <w:r>
              <w:rPr>
                <w:rFonts w:hint="eastAsia"/>
              </w:rPr>
              <w:t>输入我要发帖的帖子信息</w:t>
            </w:r>
          </w:p>
        </w:tc>
      </w:tr>
      <w:tr w:rsidR="00330D53" w:rsidRPr="00757EB3" w14:paraId="08996C89" w14:textId="77777777" w:rsidTr="00330D53">
        <w:tc>
          <w:tcPr>
            <w:tcW w:w="2812" w:type="dxa"/>
          </w:tcPr>
          <w:p w14:paraId="4D4C3699" w14:textId="77777777" w:rsidR="00330D53" w:rsidRPr="00ED0073" w:rsidRDefault="00330D53" w:rsidP="00330D53">
            <w:r w:rsidRPr="00ED0073">
              <w:rPr>
                <w:rFonts w:hint="eastAsia"/>
              </w:rPr>
              <w:t>可选操作流程</w:t>
            </w:r>
          </w:p>
        </w:tc>
        <w:tc>
          <w:tcPr>
            <w:tcW w:w="5428" w:type="dxa"/>
          </w:tcPr>
          <w:p w14:paraId="7FD77B12" w14:textId="77777777" w:rsidR="00330D53" w:rsidRPr="00757EB3" w:rsidRDefault="00330D53" w:rsidP="00330D53">
            <w:r>
              <w:rPr>
                <w:rFonts w:hint="eastAsia"/>
              </w:rPr>
              <w:t>无</w:t>
            </w:r>
          </w:p>
        </w:tc>
      </w:tr>
      <w:tr w:rsidR="00330D53" w:rsidRPr="000539B8" w14:paraId="16561B67" w14:textId="77777777" w:rsidTr="00330D53">
        <w:tc>
          <w:tcPr>
            <w:tcW w:w="2812" w:type="dxa"/>
          </w:tcPr>
          <w:p w14:paraId="00E57527" w14:textId="77777777" w:rsidR="00330D53" w:rsidRPr="00ED0073" w:rsidRDefault="00330D53" w:rsidP="00330D53">
            <w:r w:rsidRPr="00ED0073">
              <w:rPr>
                <w:rFonts w:hint="eastAsia"/>
              </w:rPr>
              <w:t>异常</w:t>
            </w:r>
          </w:p>
        </w:tc>
        <w:tc>
          <w:tcPr>
            <w:tcW w:w="5428" w:type="dxa"/>
          </w:tcPr>
          <w:p w14:paraId="7DCC012D" w14:textId="77777777" w:rsidR="00330D53" w:rsidRPr="000539B8" w:rsidRDefault="00330D53" w:rsidP="00330D53">
            <w:r>
              <w:rPr>
                <w:rFonts w:hint="eastAsia"/>
              </w:rPr>
              <w:t>无</w:t>
            </w:r>
          </w:p>
        </w:tc>
      </w:tr>
      <w:tr w:rsidR="00330D53" w:rsidRPr="00275CEA" w14:paraId="1AA26A01" w14:textId="77777777" w:rsidTr="00330D53">
        <w:tc>
          <w:tcPr>
            <w:tcW w:w="2812" w:type="dxa"/>
          </w:tcPr>
          <w:p w14:paraId="00660DC5" w14:textId="77777777" w:rsidR="00330D53" w:rsidRPr="00ED0073" w:rsidRDefault="00330D53" w:rsidP="00330D53">
            <w:r w:rsidRPr="00ED0073">
              <w:rPr>
                <w:rFonts w:hint="eastAsia"/>
              </w:rPr>
              <w:t>业务规则</w:t>
            </w:r>
          </w:p>
        </w:tc>
        <w:tc>
          <w:tcPr>
            <w:tcW w:w="5428" w:type="dxa"/>
          </w:tcPr>
          <w:p w14:paraId="662AFFC1" w14:textId="77777777" w:rsidR="00330D53" w:rsidRPr="00275CEA" w:rsidRDefault="00330D53" w:rsidP="00330D53">
            <w:r>
              <w:rPr>
                <w:rFonts w:hint="eastAsia"/>
              </w:rPr>
              <w:t>无</w:t>
            </w:r>
          </w:p>
        </w:tc>
      </w:tr>
      <w:tr w:rsidR="00330D53" w:rsidRPr="00ED0073" w14:paraId="116FB637" w14:textId="77777777" w:rsidTr="00330D53">
        <w:tc>
          <w:tcPr>
            <w:tcW w:w="2812" w:type="dxa"/>
          </w:tcPr>
          <w:p w14:paraId="63C976E3" w14:textId="77777777" w:rsidR="00330D53" w:rsidRPr="00ED0073" w:rsidRDefault="00330D53" w:rsidP="00330D53">
            <w:r w:rsidRPr="00ED0073">
              <w:rPr>
                <w:rFonts w:hint="eastAsia"/>
              </w:rPr>
              <w:t>输入</w:t>
            </w:r>
          </w:p>
        </w:tc>
        <w:tc>
          <w:tcPr>
            <w:tcW w:w="5428" w:type="dxa"/>
          </w:tcPr>
          <w:p w14:paraId="42E2CA17" w14:textId="77777777" w:rsidR="00330D53" w:rsidRPr="00ED0073" w:rsidRDefault="00330D53" w:rsidP="00330D53">
            <w:r>
              <w:rPr>
                <w:rFonts w:hint="eastAsia"/>
              </w:rPr>
              <w:t>无</w:t>
            </w:r>
          </w:p>
        </w:tc>
      </w:tr>
      <w:tr w:rsidR="00330D53" w:rsidRPr="00ED0073" w14:paraId="398E3846" w14:textId="77777777" w:rsidTr="00330D53">
        <w:tc>
          <w:tcPr>
            <w:tcW w:w="2812" w:type="dxa"/>
          </w:tcPr>
          <w:p w14:paraId="05AE1800" w14:textId="77777777" w:rsidR="00330D53" w:rsidRPr="00ED0073" w:rsidRDefault="00330D53" w:rsidP="00330D53">
            <w:r w:rsidRPr="00ED0073">
              <w:rPr>
                <w:rFonts w:hint="eastAsia"/>
              </w:rPr>
              <w:t>输出</w:t>
            </w:r>
          </w:p>
        </w:tc>
        <w:tc>
          <w:tcPr>
            <w:tcW w:w="5428" w:type="dxa"/>
          </w:tcPr>
          <w:p w14:paraId="02DB7E70" w14:textId="77777777" w:rsidR="00330D53" w:rsidRPr="00ED0073" w:rsidRDefault="00330D53" w:rsidP="00330D53">
            <w:r>
              <w:rPr>
                <w:rFonts w:hint="eastAsia"/>
              </w:rPr>
              <w:t>我要发</w:t>
            </w:r>
            <w:proofErr w:type="gramStart"/>
            <w:r>
              <w:rPr>
                <w:rFonts w:hint="eastAsia"/>
              </w:rPr>
              <w:t>帖</w:t>
            </w:r>
            <w:proofErr w:type="gramEnd"/>
            <w:r>
              <w:rPr>
                <w:rFonts w:hint="eastAsia"/>
              </w:rPr>
              <w:t>页面</w:t>
            </w:r>
          </w:p>
        </w:tc>
      </w:tr>
      <w:tr w:rsidR="00330D53" w:rsidRPr="00ED0073" w14:paraId="6A5C73F3" w14:textId="77777777" w:rsidTr="00330D53">
        <w:tc>
          <w:tcPr>
            <w:tcW w:w="2812" w:type="dxa"/>
          </w:tcPr>
          <w:p w14:paraId="2011A801" w14:textId="77777777" w:rsidR="00330D53" w:rsidRPr="00ED0073" w:rsidRDefault="00330D53" w:rsidP="00330D53">
            <w:r w:rsidRPr="00ED0073">
              <w:rPr>
                <w:rFonts w:hint="eastAsia"/>
              </w:rPr>
              <w:t>被包含的用例</w:t>
            </w:r>
          </w:p>
        </w:tc>
        <w:tc>
          <w:tcPr>
            <w:tcW w:w="5428" w:type="dxa"/>
          </w:tcPr>
          <w:p w14:paraId="6066FF49" w14:textId="77777777" w:rsidR="00330D53" w:rsidRPr="00ED0073" w:rsidRDefault="00330D53" w:rsidP="00330D53">
            <w:r>
              <w:rPr>
                <w:rFonts w:hint="eastAsia"/>
              </w:rPr>
              <w:t>无</w:t>
            </w:r>
          </w:p>
        </w:tc>
      </w:tr>
      <w:tr w:rsidR="00330D53" w:rsidRPr="00ED0073" w14:paraId="347AD051" w14:textId="77777777" w:rsidTr="00330D53">
        <w:tc>
          <w:tcPr>
            <w:tcW w:w="2812" w:type="dxa"/>
          </w:tcPr>
          <w:p w14:paraId="77D928B6" w14:textId="77777777" w:rsidR="00330D53" w:rsidRPr="00ED0073" w:rsidRDefault="00330D53" w:rsidP="00330D53">
            <w:r w:rsidRPr="00ED0073">
              <w:rPr>
                <w:rFonts w:hint="eastAsia"/>
              </w:rPr>
              <w:t>被扩展的用例</w:t>
            </w:r>
          </w:p>
        </w:tc>
        <w:tc>
          <w:tcPr>
            <w:tcW w:w="5428" w:type="dxa"/>
          </w:tcPr>
          <w:p w14:paraId="60FBBC7C" w14:textId="77777777" w:rsidR="00330D53" w:rsidRPr="00ED0073" w:rsidRDefault="00330D53" w:rsidP="00330D53">
            <w:r>
              <w:rPr>
                <w:rFonts w:hint="eastAsia"/>
              </w:rPr>
              <w:t>填写标题、填写内容</w:t>
            </w:r>
          </w:p>
        </w:tc>
      </w:tr>
      <w:tr w:rsidR="00330D53" w:rsidRPr="00ED0073" w14:paraId="1AEED407" w14:textId="77777777" w:rsidTr="00330D53">
        <w:tc>
          <w:tcPr>
            <w:tcW w:w="2812" w:type="dxa"/>
          </w:tcPr>
          <w:p w14:paraId="66968326" w14:textId="77777777" w:rsidR="00330D53" w:rsidRDefault="00330D53" w:rsidP="00330D53">
            <w:r>
              <w:rPr>
                <w:rFonts w:hint="eastAsia"/>
              </w:rPr>
              <w:t>数据字典</w:t>
            </w:r>
          </w:p>
        </w:tc>
        <w:tc>
          <w:tcPr>
            <w:tcW w:w="5428" w:type="dxa"/>
          </w:tcPr>
          <w:p w14:paraId="37322CD6" w14:textId="77777777" w:rsidR="00330D53" w:rsidRPr="00ED0073" w:rsidRDefault="00330D53" w:rsidP="00330D53">
            <w:r>
              <w:rPr>
                <w:rFonts w:hint="eastAsia"/>
              </w:rPr>
              <w:t>论坛</w:t>
            </w:r>
            <w:hyperlink w:anchor="_搜索结果列表" w:history="1">
              <w:r w:rsidRPr="00F1702C">
                <w:rPr>
                  <w:rStyle w:val="aa"/>
                  <w:rFonts w:hint="eastAsia"/>
                </w:rPr>
                <w:t>搜索结果</w:t>
              </w:r>
            </w:hyperlink>
          </w:p>
        </w:tc>
      </w:tr>
      <w:tr w:rsidR="00330D53" w:rsidRPr="00ED0073" w14:paraId="00C56498" w14:textId="77777777" w:rsidTr="00330D53">
        <w:tc>
          <w:tcPr>
            <w:tcW w:w="2812" w:type="dxa"/>
          </w:tcPr>
          <w:p w14:paraId="5748D28E" w14:textId="77777777" w:rsidR="00330D53" w:rsidRDefault="00330D53" w:rsidP="00330D53">
            <w:r>
              <w:rPr>
                <w:rFonts w:hint="eastAsia"/>
              </w:rPr>
              <w:t>对话框图</w:t>
            </w:r>
          </w:p>
        </w:tc>
        <w:tc>
          <w:tcPr>
            <w:tcW w:w="5428" w:type="dxa"/>
          </w:tcPr>
          <w:p w14:paraId="1FC26C67" w14:textId="77777777" w:rsidR="00330D53" w:rsidRPr="00ED0073" w:rsidRDefault="002F4437" w:rsidP="00330D53">
            <w:hyperlink w:anchor="_论坛_1" w:history="1">
              <w:r w:rsidR="00330D53" w:rsidRPr="00F1702C">
                <w:rPr>
                  <w:rStyle w:val="aa"/>
                  <w:rFonts w:hint="eastAsia"/>
                </w:rPr>
                <w:t>论坛</w:t>
              </w:r>
              <w:r w:rsidR="00330D53" w:rsidRPr="00F1702C">
                <w:rPr>
                  <w:rStyle w:val="aa"/>
                </w:rPr>
                <w:t>-</w:t>
              </w:r>
              <w:r w:rsidR="00330D53" w:rsidRPr="00F1702C">
                <w:rPr>
                  <w:rStyle w:val="aa"/>
                </w:rPr>
                <w:t>我要发帖</w:t>
              </w:r>
            </w:hyperlink>
          </w:p>
        </w:tc>
      </w:tr>
      <w:tr w:rsidR="00330D53" w:rsidRPr="00ED0073" w14:paraId="7991D8FB" w14:textId="77777777" w:rsidTr="00330D53">
        <w:tc>
          <w:tcPr>
            <w:tcW w:w="2812" w:type="dxa"/>
          </w:tcPr>
          <w:p w14:paraId="2FB0BF09" w14:textId="77777777" w:rsidR="00330D53" w:rsidRDefault="00330D53" w:rsidP="00330D53">
            <w:r>
              <w:rPr>
                <w:rFonts w:hint="eastAsia"/>
              </w:rPr>
              <w:t>用户</w:t>
            </w:r>
            <w:r>
              <w:t>界面</w:t>
            </w:r>
          </w:p>
        </w:tc>
        <w:tc>
          <w:tcPr>
            <w:tcW w:w="5428" w:type="dxa"/>
          </w:tcPr>
          <w:p w14:paraId="2A9D8F5E" w14:textId="77777777" w:rsidR="00330D53" w:rsidRDefault="002F4437" w:rsidP="00330D53">
            <w:hyperlink w:anchor="发帖" w:history="1">
              <w:r w:rsidR="00330D53" w:rsidRPr="00027B1C">
                <w:rPr>
                  <w:rStyle w:val="aa"/>
                  <w:rFonts w:hint="eastAsia"/>
                </w:rPr>
                <w:t>发帖</w:t>
              </w:r>
            </w:hyperlink>
          </w:p>
        </w:tc>
      </w:tr>
      <w:tr w:rsidR="00330D53" w:rsidRPr="00ED0073" w14:paraId="299BCF5B" w14:textId="77777777" w:rsidTr="00330D53">
        <w:tc>
          <w:tcPr>
            <w:tcW w:w="2812" w:type="dxa"/>
          </w:tcPr>
          <w:p w14:paraId="6B3E16D8" w14:textId="77777777" w:rsidR="00330D53" w:rsidRPr="00ED0073" w:rsidRDefault="00330D53" w:rsidP="00330D53">
            <w:r w:rsidRPr="00ED0073">
              <w:rPr>
                <w:rFonts w:hint="eastAsia"/>
              </w:rPr>
              <w:t>修改历史记录</w:t>
            </w:r>
          </w:p>
        </w:tc>
        <w:tc>
          <w:tcPr>
            <w:tcW w:w="5428" w:type="dxa"/>
          </w:tcPr>
          <w:p w14:paraId="47FF563A" w14:textId="73B0797D" w:rsidR="00330D53" w:rsidRPr="00ED0073" w:rsidRDefault="00330D53" w:rsidP="00330D53">
            <w:r>
              <w:rPr>
                <w:rFonts w:hint="eastAsia"/>
              </w:rPr>
              <w:t>填写表格——陈俊仁</w:t>
            </w:r>
          </w:p>
        </w:tc>
      </w:tr>
    </w:tbl>
    <w:p w14:paraId="596E9931" w14:textId="77777777" w:rsidR="00330D53" w:rsidRDefault="00330D53" w:rsidP="00330D53">
      <w:pPr>
        <w:pStyle w:val="ab"/>
      </w:pPr>
      <w:bookmarkStart w:id="72" w:name="_Toc500975554"/>
      <w:bookmarkStart w:id="73" w:name="_Toc504029060"/>
      <w:r>
        <w:rPr>
          <w:rFonts w:hint="eastAsia"/>
        </w:rPr>
        <w:lastRenderedPageBreak/>
        <w:t>填写标题</w:t>
      </w:r>
      <w:bookmarkEnd w:id="72"/>
      <w:bookmarkEnd w:id="73"/>
    </w:p>
    <w:p w14:paraId="02F7E36B" w14:textId="368F90A1" w:rsidR="00330D53" w:rsidRDefault="00330D53" w:rsidP="00330D53">
      <w:pPr>
        <w:pStyle w:val="7"/>
      </w:pPr>
      <w:r>
        <w:rPr>
          <w:rFonts w:hint="eastAsia"/>
        </w:rPr>
        <w:t xml:space="preserve">表格 </w:t>
      </w:r>
      <w:r>
        <w:t xml:space="preserve">TE-R-50 </w:t>
      </w:r>
      <w:r>
        <w:rPr>
          <w:rFonts w:hint="eastAsia"/>
        </w:rPr>
        <w:t>填写标题</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3D8A1AB" w14:textId="77777777" w:rsidTr="00330D53">
        <w:tc>
          <w:tcPr>
            <w:tcW w:w="2812" w:type="dxa"/>
          </w:tcPr>
          <w:p w14:paraId="7ADC2196" w14:textId="77777777" w:rsidR="00330D53" w:rsidRPr="00ED0073" w:rsidRDefault="00330D53" w:rsidP="00330D53">
            <w:r w:rsidRPr="00ED0073">
              <w:rPr>
                <w:rFonts w:hint="eastAsia"/>
              </w:rPr>
              <w:t>用例名称</w:t>
            </w:r>
          </w:p>
        </w:tc>
        <w:tc>
          <w:tcPr>
            <w:tcW w:w="5428" w:type="dxa"/>
          </w:tcPr>
          <w:p w14:paraId="6A016DA7" w14:textId="77777777" w:rsidR="00330D53" w:rsidRPr="00ED0073" w:rsidRDefault="00330D53" w:rsidP="00330D53">
            <w:r>
              <w:rPr>
                <w:rFonts w:hint="eastAsia"/>
              </w:rPr>
              <w:t>填写标题</w:t>
            </w:r>
          </w:p>
        </w:tc>
      </w:tr>
      <w:tr w:rsidR="00330D53" w:rsidRPr="00ED0073" w14:paraId="3E4317D3" w14:textId="77777777" w:rsidTr="00330D53">
        <w:tc>
          <w:tcPr>
            <w:tcW w:w="2812" w:type="dxa"/>
          </w:tcPr>
          <w:p w14:paraId="38BEFC95" w14:textId="77777777" w:rsidR="00330D53" w:rsidRPr="00ED0073" w:rsidRDefault="00330D53" w:rsidP="00330D53">
            <w:r w:rsidRPr="00ED0073">
              <w:rPr>
                <w:rFonts w:hint="eastAsia"/>
              </w:rPr>
              <w:t>标识符</w:t>
            </w:r>
          </w:p>
        </w:tc>
        <w:tc>
          <w:tcPr>
            <w:tcW w:w="5428" w:type="dxa"/>
          </w:tcPr>
          <w:p w14:paraId="11ECA358" w14:textId="368A22C3" w:rsidR="00330D53" w:rsidRPr="00C52A26" w:rsidRDefault="00330D53" w:rsidP="00330D53">
            <w:r>
              <w:t>TE-R</w:t>
            </w:r>
            <w:r>
              <w:rPr>
                <w:rFonts w:hint="eastAsia"/>
              </w:rPr>
              <w:t>-</w:t>
            </w:r>
            <w:r>
              <w:t>50</w:t>
            </w:r>
          </w:p>
        </w:tc>
      </w:tr>
      <w:tr w:rsidR="00330D53" w:rsidRPr="00ED0073" w14:paraId="2AACD8BB" w14:textId="77777777" w:rsidTr="00330D53">
        <w:tc>
          <w:tcPr>
            <w:tcW w:w="2812" w:type="dxa"/>
          </w:tcPr>
          <w:p w14:paraId="2EF5BD9D" w14:textId="77777777" w:rsidR="00330D53" w:rsidRPr="00ED0073" w:rsidRDefault="00330D53" w:rsidP="00330D53">
            <w:r w:rsidRPr="00ED0073">
              <w:rPr>
                <w:rFonts w:hint="eastAsia"/>
              </w:rPr>
              <w:t>用例描述</w:t>
            </w:r>
          </w:p>
        </w:tc>
        <w:tc>
          <w:tcPr>
            <w:tcW w:w="5428" w:type="dxa"/>
          </w:tcPr>
          <w:p w14:paraId="24780036" w14:textId="227913A4" w:rsidR="00330D53" w:rsidRPr="00ED0073" w:rsidRDefault="00330D53" w:rsidP="00330D53">
            <w:r>
              <w:rPr>
                <w:rFonts w:hint="eastAsia"/>
              </w:rPr>
              <w:t>教师可以在论坛页面点击我要发</w:t>
            </w:r>
            <w:proofErr w:type="gramStart"/>
            <w:r>
              <w:rPr>
                <w:rFonts w:hint="eastAsia"/>
              </w:rPr>
              <w:t>帖</w:t>
            </w:r>
            <w:proofErr w:type="gramEnd"/>
            <w:r>
              <w:rPr>
                <w:rFonts w:hint="eastAsia"/>
              </w:rPr>
              <w:t>进行发帖，在发帖页面需要输入帖子标题</w:t>
            </w:r>
          </w:p>
        </w:tc>
      </w:tr>
      <w:tr w:rsidR="00330D53" w:rsidRPr="00ED0073" w14:paraId="0740F7FA" w14:textId="77777777" w:rsidTr="00330D53">
        <w:tc>
          <w:tcPr>
            <w:tcW w:w="2812" w:type="dxa"/>
          </w:tcPr>
          <w:p w14:paraId="440351DA" w14:textId="77777777" w:rsidR="00330D53" w:rsidRPr="00ED0073" w:rsidRDefault="00330D53" w:rsidP="00330D53">
            <w:r w:rsidRPr="00ED0073">
              <w:rPr>
                <w:rFonts w:hint="eastAsia"/>
              </w:rPr>
              <w:t>需求来源</w:t>
            </w:r>
          </w:p>
        </w:tc>
        <w:tc>
          <w:tcPr>
            <w:tcW w:w="5428" w:type="dxa"/>
          </w:tcPr>
          <w:p w14:paraId="4E6802D1" w14:textId="256230E9" w:rsidR="00330D53" w:rsidRPr="00ED0073" w:rsidRDefault="00330D53" w:rsidP="00330D53">
            <w:r>
              <w:rPr>
                <w:rFonts w:hint="eastAsia"/>
              </w:rPr>
              <w:t>教师</w:t>
            </w:r>
          </w:p>
        </w:tc>
      </w:tr>
      <w:tr w:rsidR="00330D53" w:rsidRPr="00ED0073" w14:paraId="5FEEF9B3" w14:textId="77777777" w:rsidTr="00330D53">
        <w:tc>
          <w:tcPr>
            <w:tcW w:w="2812" w:type="dxa"/>
          </w:tcPr>
          <w:p w14:paraId="6275E272" w14:textId="77777777" w:rsidR="00330D53" w:rsidRPr="00ED0073" w:rsidRDefault="00330D53" w:rsidP="00330D53">
            <w:r w:rsidRPr="00ED0073">
              <w:rPr>
                <w:rFonts w:hint="eastAsia"/>
              </w:rPr>
              <w:t>优先级</w:t>
            </w:r>
          </w:p>
        </w:tc>
        <w:tc>
          <w:tcPr>
            <w:tcW w:w="5428" w:type="dxa"/>
          </w:tcPr>
          <w:p w14:paraId="5F7D2B32" w14:textId="77777777" w:rsidR="00330D53" w:rsidRPr="00ED0073" w:rsidRDefault="00330D53" w:rsidP="00330D53">
            <w:r>
              <w:rPr>
                <w:rFonts w:hint="eastAsia"/>
              </w:rPr>
              <w:t>TBD</w:t>
            </w:r>
          </w:p>
        </w:tc>
      </w:tr>
      <w:tr w:rsidR="00330D53" w:rsidRPr="00ED0073" w14:paraId="7F5F1DFE" w14:textId="77777777" w:rsidTr="00330D53">
        <w:tc>
          <w:tcPr>
            <w:tcW w:w="2812" w:type="dxa"/>
          </w:tcPr>
          <w:p w14:paraId="6DEE2E60" w14:textId="77777777" w:rsidR="00330D53" w:rsidRPr="00ED0073" w:rsidRDefault="00330D53" w:rsidP="00330D53">
            <w:r w:rsidRPr="00ED0073">
              <w:rPr>
                <w:rFonts w:hint="eastAsia"/>
              </w:rPr>
              <w:t>参与者</w:t>
            </w:r>
          </w:p>
        </w:tc>
        <w:tc>
          <w:tcPr>
            <w:tcW w:w="5428" w:type="dxa"/>
          </w:tcPr>
          <w:p w14:paraId="65761DB9" w14:textId="35BDFCE6" w:rsidR="00330D53" w:rsidRPr="00ED0073" w:rsidRDefault="00330D53" w:rsidP="00330D53">
            <w:r>
              <w:rPr>
                <w:rFonts w:hint="eastAsia"/>
              </w:rPr>
              <w:t>教师</w:t>
            </w:r>
          </w:p>
        </w:tc>
      </w:tr>
      <w:tr w:rsidR="00330D53" w:rsidRPr="00ED0073" w14:paraId="24964D2F" w14:textId="77777777" w:rsidTr="00330D53">
        <w:tc>
          <w:tcPr>
            <w:tcW w:w="2812" w:type="dxa"/>
          </w:tcPr>
          <w:p w14:paraId="7F0E86AA" w14:textId="77777777" w:rsidR="00330D53" w:rsidRPr="00ED0073" w:rsidRDefault="00330D53" w:rsidP="00330D53">
            <w:r w:rsidRPr="00ED0073">
              <w:rPr>
                <w:rFonts w:hint="eastAsia"/>
              </w:rPr>
              <w:t>状态</w:t>
            </w:r>
          </w:p>
        </w:tc>
        <w:tc>
          <w:tcPr>
            <w:tcW w:w="5428" w:type="dxa"/>
          </w:tcPr>
          <w:p w14:paraId="6B512F73" w14:textId="78A09358" w:rsidR="00330D53" w:rsidRPr="00ED0073" w:rsidRDefault="00330D53" w:rsidP="00330D53">
            <w:r>
              <w:rPr>
                <w:rFonts w:hint="eastAsia"/>
              </w:rPr>
              <w:t>教师已登录</w:t>
            </w:r>
          </w:p>
        </w:tc>
      </w:tr>
      <w:tr w:rsidR="00330D53" w:rsidRPr="00ED0073" w14:paraId="76D0C386" w14:textId="77777777" w:rsidTr="00330D53">
        <w:tc>
          <w:tcPr>
            <w:tcW w:w="2812" w:type="dxa"/>
          </w:tcPr>
          <w:p w14:paraId="351BC809" w14:textId="77777777" w:rsidR="00330D53" w:rsidRPr="00ED0073" w:rsidRDefault="00330D53" w:rsidP="00330D53">
            <w:r w:rsidRPr="00ED0073">
              <w:rPr>
                <w:rFonts w:hint="eastAsia"/>
              </w:rPr>
              <w:t>涉众利益</w:t>
            </w:r>
          </w:p>
        </w:tc>
        <w:tc>
          <w:tcPr>
            <w:tcW w:w="5428" w:type="dxa"/>
          </w:tcPr>
          <w:p w14:paraId="05D5D172" w14:textId="47C1342D" w:rsidR="00330D53" w:rsidRPr="00ED0073" w:rsidRDefault="00330D53" w:rsidP="00330D53">
            <w:r>
              <w:rPr>
                <w:rFonts w:hint="eastAsia"/>
              </w:rPr>
              <w:t>教师</w:t>
            </w:r>
          </w:p>
        </w:tc>
      </w:tr>
      <w:tr w:rsidR="00330D53" w:rsidRPr="00ED0073" w14:paraId="2987EDF5" w14:textId="77777777" w:rsidTr="00330D53">
        <w:tc>
          <w:tcPr>
            <w:tcW w:w="2812" w:type="dxa"/>
          </w:tcPr>
          <w:p w14:paraId="41E9E5F6" w14:textId="77777777" w:rsidR="00330D53" w:rsidRPr="00ED0073" w:rsidRDefault="00330D53" w:rsidP="00330D53">
            <w:r w:rsidRPr="00ED0073">
              <w:rPr>
                <w:rFonts w:hint="eastAsia"/>
              </w:rPr>
              <w:t>前置条件</w:t>
            </w:r>
          </w:p>
        </w:tc>
        <w:tc>
          <w:tcPr>
            <w:tcW w:w="5428" w:type="dxa"/>
          </w:tcPr>
          <w:p w14:paraId="4527F8FD" w14:textId="2242134E" w:rsidR="00330D53" w:rsidRPr="00ED0073" w:rsidRDefault="00330D53" w:rsidP="00330D53">
            <w:r>
              <w:rPr>
                <w:rFonts w:hint="eastAsia"/>
              </w:rPr>
              <w:t>教师已登录并且进入论坛页面下的我要发</w:t>
            </w:r>
            <w:proofErr w:type="gramStart"/>
            <w:r>
              <w:rPr>
                <w:rFonts w:hint="eastAsia"/>
              </w:rPr>
              <w:t>帖</w:t>
            </w:r>
            <w:proofErr w:type="gramEnd"/>
            <w:r>
              <w:rPr>
                <w:rFonts w:hint="eastAsia"/>
              </w:rPr>
              <w:t>页面</w:t>
            </w:r>
          </w:p>
        </w:tc>
      </w:tr>
      <w:tr w:rsidR="00330D53" w:rsidRPr="00ED0073" w14:paraId="0A32A7A0" w14:textId="77777777" w:rsidTr="00330D53">
        <w:tc>
          <w:tcPr>
            <w:tcW w:w="2812" w:type="dxa"/>
          </w:tcPr>
          <w:p w14:paraId="5EC0A6FE" w14:textId="77777777" w:rsidR="00330D53" w:rsidRPr="00ED0073" w:rsidRDefault="00330D53" w:rsidP="00330D53">
            <w:r w:rsidRPr="00ED0073">
              <w:rPr>
                <w:rFonts w:hint="eastAsia"/>
              </w:rPr>
              <w:t>后置条件</w:t>
            </w:r>
          </w:p>
        </w:tc>
        <w:tc>
          <w:tcPr>
            <w:tcW w:w="5428" w:type="dxa"/>
          </w:tcPr>
          <w:p w14:paraId="1FD35A0F" w14:textId="77777777" w:rsidR="00330D53" w:rsidRPr="00ED0073" w:rsidRDefault="00330D53" w:rsidP="00330D53">
            <w:r>
              <w:rPr>
                <w:rFonts w:hint="eastAsia"/>
              </w:rPr>
              <w:t>无</w:t>
            </w:r>
          </w:p>
        </w:tc>
      </w:tr>
      <w:tr w:rsidR="00330D53" w:rsidRPr="00ED0073" w14:paraId="1C15E388" w14:textId="77777777" w:rsidTr="00330D53">
        <w:tc>
          <w:tcPr>
            <w:tcW w:w="2812" w:type="dxa"/>
          </w:tcPr>
          <w:p w14:paraId="5455651D" w14:textId="77777777" w:rsidR="00330D53" w:rsidRPr="00ED0073" w:rsidRDefault="00330D53" w:rsidP="00330D53">
            <w:r w:rsidRPr="00ED0073">
              <w:rPr>
                <w:rFonts w:hint="eastAsia"/>
              </w:rPr>
              <w:t>用例场景</w:t>
            </w:r>
          </w:p>
        </w:tc>
        <w:tc>
          <w:tcPr>
            <w:tcW w:w="5428" w:type="dxa"/>
          </w:tcPr>
          <w:p w14:paraId="6B14E804" w14:textId="71C38421" w:rsidR="00330D53" w:rsidRPr="00ED0073" w:rsidRDefault="00330D53" w:rsidP="00330D53">
            <w:r>
              <w:rPr>
                <w:rFonts w:hint="eastAsia"/>
              </w:rPr>
              <w:t>教师登录之后可以在论坛页面点击我要发帖，在发帖页面需要输入帖子标题</w:t>
            </w:r>
          </w:p>
        </w:tc>
      </w:tr>
      <w:tr w:rsidR="00330D53" w:rsidRPr="00757EB3" w14:paraId="0984A612" w14:textId="77777777" w:rsidTr="00330D53">
        <w:tc>
          <w:tcPr>
            <w:tcW w:w="2812" w:type="dxa"/>
          </w:tcPr>
          <w:p w14:paraId="0EC69879" w14:textId="77777777" w:rsidR="00330D53" w:rsidRPr="00ED0073" w:rsidRDefault="00330D53" w:rsidP="00330D53">
            <w:r w:rsidRPr="00ED0073">
              <w:rPr>
                <w:rFonts w:hint="eastAsia"/>
              </w:rPr>
              <w:t>基本操作流程</w:t>
            </w:r>
          </w:p>
        </w:tc>
        <w:tc>
          <w:tcPr>
            <w:tcW w:w="5428" w:type="dxa"/>
          </w:tcPr>
          <w:p w14:paraId="73D4190B" w14:textId="40E35E7A" w:rsidR="00330D53" w:rsidRPr="0030517C" w:rsidRDefault="00330D53" w:rsidP="00330D53">
            <w:r>
              <w:rPr>
                <w:rFonts w:hint="eastAsia"/>
              </w:rPr>
              <w:t>1.</w:t>
            </w:r>
            <w:r>
              <w:rPr>
                <w:rFonts w:hint="eastAsia"/>
              </w:rPr>
              <w:t>教师</w:t>
            </w:r>
            <w:r w:rsidRPr="0030517C">
              <w:rPr>
                <w:rFonts w:hint="eastAsia"/>
              </w:rPr>
              <w:t>进入论坛页面</w:t>
            </w:r>
          </w:p>
          <w:p w14:paraId="2AD1B8F4" w14:textId="77777777" w:rsidR="00330D53" w:rsidRDefault="00330D53" w:rsidP="00330D53">
            <w:r>
              <w:rPr>
                <w:rFonts w:hint="eastAsia"/>
              </w:rPr>
              <w:t>2.</w:t>
            </w:r>
            <w:r>
              <w:rPr>
                <w:rFonts w:hint="eastAsia"/>
              </w:rPr>
              <w:t>点击我要发</w:t>
            </w:r>
            <w:proofErr w:type="gramStart"/>
            <w:r>
              <w:rPr>
                <w:rFonts w:hint="eastAsia"/>
              </w:rPr>
              <w:t>帖</w:t>
            </w:r>
            <w:proofErr w:type="gramEnd"/>
          </w:p>
          <w:p w14:paraId="4AB12927" w14:textId="77777777" w:rsidR="00330D53" w:rsidRPr="0030517C" w:rsidRDefault="00330D53" w:rsidP="00330D53">
            <w:r>
              <w:rPr>
                <w:rFonts w:hint="eastAsia"/>
              </w:rPr>
              <w:t>3.</w:t>
            </w:r>
            <w:r>
              <w:rPr>
                <w:rFonts w:hint="eastAsia"/>
              </w:rPr>
              <w:t>在帖子标题输入栏输入帖子的标题</w:t>
            </w:r>
          </w:p>
        </w:tc>
      </w:tr>
      <w:tr w:rsidR="00330D53" w:rsidRPr="00757EB3" w14:paraId="414EB765" w14:textId="77777777" w:rsidTr="00330D53">
        <w:tc>
          <w:tcPr>
            <w:tcW w:w="2812" w:type="dxa"/>
          </w:tcPr>
          <w:p w14:paraId="40E3BF67" w14:textId="77777777" w:rsidR="00330D53" w:rsidRPr="00ED0073" w:rsidRDefault="00330D53" w:rsidP="00330D53">
            <w:r w:rsidRPr="00ED0073">
              <w:rPr>
                <w:rFonts w:hint="eastAsia"/>
              </w:rPr>
              <w:t>可选操作流程</w:t>
            </w:r>
          </w:p>
        </w:tc>
        <w:tc>
          <w:tcPr>
            <w:tcW w:w="5428" w:type="dxa"/>
          </w:tcPr>
          <w:p w14:paraId="7C32BB77" w14:textId="77777777" w:rsidR="00330D53" w:rsidRPr="00757EB3" w:rsidRDefault="00330D53" w:rsidP="00330D53">
            <w:r>
              <w:rPr>
                <w:rFonts w:hint="eastAsia"/>
              </w:rPr>
              <w:t>无</w:t>
            </w:r>
          </w:p>
        </w:tc>
      </w:tr>
      <w:tr w:rsidR="00330D53" w:rsidRPr="000539B8" w14:paraId="7212B060" w14:textId="77777777" w:rsidTr="00330D53">
        <w:tc>
          <w:tcPr>
            <w:tcW w:w="2812" w:type="dxa"/>
          </w:tcPr>
          <w:p w14:paraId="03DE7E94" w14:textId="77777777" w:rsidR="00330D53" w:rsidRPr="00ED0073" w:rsidRDefault="00330D53" w:rsidP="00330D53">
            <w:r w:rsidRPr="00ED0073">
              <w:rPr>
                <w:rFonts w:hint="eastAsia"/>
              </w:rPr>
              <w:t>异常</w:t>
            </w:r>
          </w:p>
        </w:tc>
        <w:tc>
          <w:tcPr>
            <w:tcW w:w="5428" w:type="dxa"/>
          </w:tcPr>
          <w:p w14:paraId="09AAA1ED" w14:textId="77777777" w:rsidR="00330D53" w:rsidRPr="000539B8" w:rsidRDefault="00330D53" w:rsidP="00330D53">
            <w:r>
              <w:rPr>
                <w:rFonts w:hint="eastAsia"/>
              </w:rPr>
              <w:t>未输入帖子标题</w:t>
            </w:r>
          </w:p>
        </w:tc>
      </w:tr>
      <w:tr w:rsidR="00330D53" w:rsidRPr="00275CEA" w14:paraId="2E1ACEDC" w14:textId="77777777" w:rsidTr="00330D53">
        <w:tc>
          <w:tcPr>
            <w:tcW w:w="2812" w:type="dxa"/>
          </w:tcPr>
          <w:p w14:paraId="52054451" w14:textId="77777777" w:rsidR="00330D53" w:rsidRPr="00ED0073" w:rsidRDefault="00330D53" w:rsidP="00330D53">
            <w:r w:rsidRPr="00ED0073">
              <w:rPr>
                <w:rFonts w:hint="eastAsia"/>
              </w:rPr>
              <w:t>业务规则</w:t>
            </w:r>
          </w:p>
        </w:tc>
        <w:tc>
          <w:tcPr>
            <w:tcW w:w="5428" w:type="dxa"/>
          </w:tcPr>
          <w:p w14:paraId="2F1AB191" w14:textId="77777777" w:rsidR="00330D53" w:rsidRPr="00275CEA" w:rsidRDefault="00330D53" w:rsidP="00330D53">
            <w:r>
              <w:rPr>
                <w:rFonts w:hint="eastAsia"/>
              </w:rPr>
              <w:t>无</w:t>
            </w:r>
          </w:p>
        </w:tc>
      </w:tr>
      <w:tr w:rsidR="00330D53" w:rsidRPr="00ED0073" w14:paraId="1774C0B1" w14:textId="77777777" w:rsidTr="00330D53">
        <w:tc>
          <w:tcPr>
            <w:tcW w:w="2812" w:type="dxa"/>
          </w:tcPr>
          <w:p w14:paraId="557E96D3" w14:textId="77777777" w:rsidR="00330D53" w:rsidRPr="00ED0073" w:rsidRDefault="00330D53" w:rsidP="00330D53">
            <w:r w:rsidRPr="00ED0073">
              <w:rPr>
                <w:rFonts w:hint="eastAsia"/>
              </w:rPr>
              <w:t>输入</w:t>
            </w:r>
          </w:p>
        </w:tc>
        <w:tc>
          <w:tcPr>
            <w:tcW w:w="5428" w:type="dxa"/>
          </w:tcPr>
          <w:p w14:paraId="746D12BD" w14:textId="77777777" w:rsidR="00330D53" w:rsidRPr="00ED0073" w:rsidRDefault="00330D53" w:rsidP="00330D53">
            <w:r>
              <w:rPr>
                <w:rFonts w:hint="eastAsia"/>
              </w:rPr>
              <w:t>帖子标题</w:t>
            </w:r>
            <w:r>
              <w:rPr>
                <w:rFonts w:hint="eastAsia"/>
              </w:rPr>
              <w:t>(</w:t>
            </w:r>
            <w:r>
              <w:t>1-20</w:t>
            </w:r>
            <w:r>
              <w:rPr>
                <w:rFonts w:hint="eastAsia"/>
              </w:rPr>
              <w:t>位</w:t>
            </w:r>
            <w:r>
              <w:t>)</w:t>
            </w:r>
          </w:p>
        </w:tc>
      </w:tr>
      <w:tr w:rsidR="00330D53" w:rsidRPr="00ED0073" w14:paraId="1459D1B8" w14:textId="77777777" w:rsidTr="00330D53">
        <w:tc>
          <w:tcPr>
            <w:tcW w:w="2812" w:type="dxa"/>
          </w:tcPr>
          <w:p w14:paraId="75110CA8" w14:textId="77777777" w:rsidR="00330D53" w:rsidRPr="00ED0073" w:rsidRDefault="00330D53" w:rsidP="00330D53">
            <w:r w:rsidRPr="00ED0073">
              <w:rPr>
                <w:rFonts w:hint="eastAsia"/>
              </w:rPr>
              <w:t>输出</w:t>
            </w:r>
          </w:p>
        </w:tc>
        <w:tc>
          <w:tcPr>
            <w:tcW w:w="5428" w:type="dxa"/>
          </w:tcPr>
          <w:p w14:paraId="2A1F7860" w14:textId="77777777" w:rsidR="00330D53" w:rsidRPr="00ED0073" w:rsidRDefault="00330D53" w:rsidP="00330D53">
            <w:r>
              <w:rPr>
                <w:rFonts w:hint="eastAsia"/>
              </w:rPr>
              <w:t>无</w:t>
            </w:r>
          </w:p>
        </w:tc>
      </w:tr>
      <w:tr w:rsidR="00330D53" w:rsidRPr="00ED0073" w14:paraId="4D05D310" w14:textId="77777777" w:rsidTr="00330D53">
        <w:tc>
          <w:tcPr>
            <w:tcW w:w="2812" w:type="dxa"/>
          </w:tcPr>
          <w:p w14:paraId="54CF4753" w14:textId="77777777" w:rsidR="00330D53" w:rsidRPr="00ED0073" w:rsidRDefault="00330D53" w:rsidP="00330D53">
            <w:r w:rsidRPr="00ED0073">
              <w:rPr>
                <w:rFonts w:hint="eastAsia"/>
              </w:rPr>
              <w:t>被包含的用例</w:t>
            </w:r>
          </w:p>
        </w:tc>
        <w:tc>
          <w:tcPr>
            <w:tcW w:w="5428" w:type="dxa"/>
          </w:tcPr>
          <w:p w14:paraId="2EF01FEF" w14:textId="77777777" w:rsidR="00330D53" w:rsidRPr="00ED0073" w:rsidRDefault="00330D53" w:rsidP="00330D53">
            <w:r>
              <w:rPr>
                <w:rFonts w:hint="eastAsia"/>
              </w:rPr>
              <w:t>无</w:t>
            </w:r>
          </w:p>
        </w:tc>
      </w:tr>
      <w:tr w:rsidR="00330D53" w:rsidRPr="00ED0073" w14:paraId="41427817" w14:textId="77777777" w:rsidTr="00330D53">
        <w:tc>
          <w:tcPr>
            <w:tcW w:w="2812" w:type="dxa"/>
          </w:tcPr>
          <w:p w14:paraId="737EF256" w14:textId="77777777" w:rsidR="00330D53" w:rsidRPr="00ED0073" w:rsidRDefault="00330D53" w:rsidP="00330D53">
            <w:r w:rsidRPr="00ED0073">
              <w:rPr>
                <w:rFonts w:hint="eastAsia"/>
              </w:rPr>
              <w:t>被扩展的用例</w:t>
            </w:r>
          </w:p>
        </w:tc>
        <w:tc>
          <w:tcPr>
            <w:tcW w:w="5428" w:type="dxa"/>
          </w:tcPr>
          <w:p w14:paraId="6823D22A" w14:textId="77777777" w:rsidR="00330D53" w:rsidRPr="00ED0073" w:rsidRDefault="00330D53" w:rsidP="00330D53">
            <w:r>
              <w:rPr>
                <w:rFonts w:hint="eastAsia"/>
              </w:rPr>
              <w:t>无</w:t>
            </w:r>
          </w:p>
        </w:tc>
      </w:tr>
      <w:tr w:rsidR="00330D53" w:rsidRPr="00ED0073" w14:paraId="4CA5876C" w14:textId="77777777" w:rsidTr="00330D53">
        <w:tc>
          <w:tcPr>
            <w:tcW w:w="2812" w:type="dxa"/>
          </w:tcPr>
          <w:p w14:paraId="2E05D43C" w14:textId="77777777" w:rsidR="00330D53" w:rsidRDefault="00330D53" w:rsidP="00330D53">
            <w:r>
              <w:rPr>
                <w:rFonts w:hint="eastAsia"/>
              </w:rPr>
              <w:t>数据字典</w:t>
            </w:r>
          </w:p>
        </w:tc>
        <w:tc>
          <w:tcPr>
            <w:tcW w:w="5428" w:type="dxa"/>
          </w:tcPr>
          <w:p w14:paraId="30ABDF62" w14:textId="77777777" w:rsidR="00330D53" w:rsidRPr="00ED0073" w:rsidRDefault="002F4437" w:rsidP="00330D53">
            <w:hyperlink w:anchor="_主题" w:history="1">
              <w:r w:rsidR="00330D53" w:rsidRPr="00AC742E">
                <w:rPr>
                  <w:rStyle w:val="aa"/>
                  <w:rFonts w:hint="eastAsia"/>
                </w:rPr>
                <w:t>帖子标题</w:t>
              </w:r>
            </w:hyperlink>
            <w:r w:rsidR="00330D53">
              <w:rPr>
                <w:rFonts w:hint="eastAsia"/>
              </w:rPr>
              <w:t>(</w:t>
            </w:r>
            <w:r w:rsidR="00330D53">
              <w:t>1-20</w:t>
            </w:r>
            <w:r w:rsidR="00330D53">
              <w:rPr>
                <w:rFonts w:hint="eastAsia"/>
              </w:rPr>
              <w:t>位</w:t>
            </w:r>
            <w:r w:rsidR="00330D53">
              <w:t>)</w:t>
            </w:r>
          </w:p>
        </w:tc>
      </w:tr>
      <w:tr w:rsidR="00330D53" w:rsidRPr="00ED0073" w14:paraId="5B4B4438" w14:textId="77777777" w:rsidTr="00330D53">
        <w:tc>
          <w:tcPr>
            <w:tcW w:w="2812" w:type="dxa"/>
          </w:tcPr>
          <w:p w14:paraId="05490564" w14:textId="77777777" w:rsidR="00330D53" w:rsidRDefault="00330D53" w:rsidP="00330D53">
            <w:r>
              <w:rPr>
                <w:rFonts w:hint="eastAsia"/>
              </w:rPr>
              <w:t>对话框图</w:t>
            </w:r>
          </w:p>
        </w:tc>
        <w:tc>
          <w:tcPr>
            <w:tcW w:w="5428" w:type="dxa"/>
          </w:tcPr>
          <w:p w14:paraId="5D6087EC" w14:textId="77777777" w:rsidR="00330D53" w:rsidRPr="00ED0073" w:rsidRDefault="002F4437" w:rsidP="00330D53">
            <w:hyperlink w:anchor="_论坛" w:history="1">
              <w:r w:rsidR="00330D53" w:rsidRPr="00AC742E">
                <w:rPr>
                  <w:rStyle w:val="aa"/>
                  <w:rFonts w:hint="eastAsia"/>
                </w:rPr>
                <w:t>论坛</w:t>
              </w:r>
              <w:r w:rsidR="00330D53" w:rsidRPr="00AC742E">
                <w:rPr>
                  <w:rStyle w:val="aa"/>
                </w:rPr>
                <w:t>-</w:t>
              </w:r>
              <w:r w:rsidR="00330D53" w:rsidRPr="00AC742E">
                <w:rPr>
                  <w:rStyle w:val="aa"/>
                </w:rPr>
                <w:t>我要发帖</w:t>
              </w:r>
            </w:hyperlink>
          </w:p>
        </w:tc>
      </w:tr>
      <w:tr w:rsidR="00330D53" w:rsidRPr="00ED0073" w14:paraId="76604501" w14:textId="77777777" w:rsidTr="00330D53">
        <w:tc>
          <w:tcPr>
            <w:tcW w:w="2812" w:type="dxa"/>
          </w:tcPr>
          <w:p w14:paraId="7185103A" w14:textId="77777777" w:rsidR="00330D53" w:rsidRDefault="00330D53" w:rsidP="00330D53">
            <w:r>
              <w:rPr>
                <w:rFonts w:hint="eastAsia"/>
              </w:rPr>
              <w:t>用户</w:t>
            </w:r>
            <w:r>
              <w:t>界面</w:t>
            </w:r>
          </w:p>
        </w:tc>
        <w:tc>
          <w:tcPr>
            <w:tcW w:w="5428" w:type="dxa"/>
          </w:tcPr>
          <w:p w14:paraId="18CC72E4" w14:textId="77777777" w:rsidR="00330D53" w:rsidRDefault="002F4437" w:rsidP="00330D53">
            <w:hyperlink w:anchor="发帖" w:history="1">
              <w:r w:rsidR="00330D53" w:rsidRPr="00027B1C">
                <w:rPr>
                  <w:rStyle w:val="aa"/>
                  <w:rFonts w:hint="eastAsia"/>
                </w:rPr>
                <w:t>发帖</w:t>
              </w:r>
            </w:hyperlink>
          </w:p>
        </w:tc>
      </w:tr>
      <w:tr w:rsidR="00330D53" w:rsidRPr="00ED0073" w14:paraId="3BAE87EC" w14:textId="77777777" w:rsidTr="00330D53">
        <w:tc>
          <w:tcPr>
            <w:tcW w:w="2812" w:type="dxa"/>
          </w:tcPr>
          <w:p w14:paraId="66442FB2" w14:textId="77777777" w:rsidR="00330D53" w:rsidRPr="00ED0073" w:rsidRDefault="00330D53" w:rsidP="00330D53">
            <w:r w:rsidRPr="00ED0073">
              <w:rPr>
                <w:rFonts w:hint="eastAsia"/>
              </w:rPr>
              <w:t>修改历史记录</w:t>
            </w:r>
          </w:p>
        </w:tc>
        <w:tc>
          <w:tcPr>
            <w:tcW w:w="5428" w:type="dxa"/>
          </w:tcPr>
          <w:p w14:paraId="60E6B513" w14:textId="10D2CE7A" w:rsidR="00330D53" w:rsidRDefault="00330D53" w:rsidP="00330D53">
            <w:r>
              <w:rPr>
                <w:rFonts w:hint="eastAsia"/>
              </w:rPr>
              <w:t>填写表格——陈俊仁</w:t>
            </w:r>
          </w:p>
          <w:p w14:paraId="0DBD8BF2" w14:textId="17AFF7A3" w:rsidR="00330D53" w:rsidRPr="00ED0073" w:rsidRDefault="00330D53" w:rsidP="00330D53">
            <w:r>
              <w:rPr>
                <w:rFonts w:hint="eastAsia"/>
              </w:rPr>
              <w:t>修改表格——陈俊仁</w:t>
            </w:r>
          </w:p>
        </w:tc>
      </w:tr>
    </w:tbl>
    <w:p w14:paraId="31A14DBD" w14:textId="77777777" w:rsidR="00330D53" w:rsidRDefault="00330D53" w:rsidP="00330D53">
      <w:pPr>
        <w:pStyle w:val="ab"/>
      </w:pPr>
      <w:bookmarkStart w:id="74" w:name="_Toc500975555"/>
      <w:bookmarkStart w:id="75" w:name="_Toc504029061"/>
      <w:r>
        <w:rPr>
          <w:rFonts w:hint="eastAsia"/>
        </w:rPr>
        <w:t>填写内容</w:t>
      </w:r>
      <w:bookmarkEnd w:id="74"/>
      <w:bookmarkEnd w:id="75"/>
    </w:p>
    <w:p w14:paraId="14301FCF" w14:textId="6034C8B7" w:rsidR="00330D53" w:rsidRDefault="00330D53" w:rsidP="00330D53">
      <w:pPr>
        <w:pStyle w:val="7"/>
      </w:pPr>
      <w:r>
        <w:rPr>
          <w:rFonts w:hint="eastAsia"/>
        </w:rPr>
        <w:t xml:space="preserve">表格 </w:t>
      </w:r>
      <w:r>
        <w:t xml:space="preserve">TE-R-51 </w:t>
      </w:r>
      <w:r>
        <w:rPr>
          <w:rFonts w:hint="eastAsia"/>
        </w:rPr>
        <w:t>填写内容</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464227B1" w14:textId="77777777" w:rsidTr="00330D53">
        <w:tc>
          <w:tcPr>
            <w:tcW w:w="2812" w:type="dxa"/>
          </w:tcPr>
          <w:p w14:paraId="1540FB01" w14:textId="77777777" w:rsidR="00330D53" w:rsidRPr="00ED0073" w:rsidRDefault="00330D53" w:rsidP="00330D53">
            <w:r w:rsidRPr="00ED0073">
              <w:rPr>
                <w:rFonts w:hint="eastAsia"/>
              </w:rPr>
              <w:t>用例名称</w:t>
            </w:r>
          </w:p>
        </w:tc>
        <w:tc>
          <w:tcPr>
            <w:tcW w:w="5428" w:type="dxa"/>
          </w:tcPr>
          <w:p w14:paraId="78EA0EAE" w14:textId="77777777" w:rsidR="00330D53" w:rsidRPr="00ED0073" w:rsidRDefault="00330D53" w:rsidP="00330D53">
            <w:r>
              <w:rPr>
                <w:rFonts w:hint="eastAsia"/>
              </w:rPr>
              <w:t>填写内容</w:t>
            </w:r>
          </w:p>
        </w:tc>
      </w:tr>
      <w:tr w:rsidR="00330D53" w:rsidRPr="00ED0073" w14:paraId="3455A628" w14:textId="77777777" w:rsidTr="00330D53">
        <w:tc>
          <w:tcPr>
            <w:tcW w:w="2812" w:type="dxa"/>
          </w:tcPr>
          <w:p w14:paraId="72F97C27" w14:textId="77777777" w:rsidR="00330D53" w:rsidRPr="00ED0073" w:rsidRDefault="00330D53" w:rsidP="00330D53">
            <w:r w:rsidRPr="00ED0073">
              <w:rPr>
                <w:rFonts w:hint="eastAsia"/>
              </w:rPr>
              <w:t>标识符</w:t>
            </w:r>
          </w:p>
        </w:tc>
        <w:tc>
          <w:tcPr>
            <w:tcW w:w="5428" w:type="dxa"/>
          </w:tcPr>
          <w:p w14:paraId="681CCF9D" w14:textId="2CAA8C4A" w:rsidR="00330D53" w:rsidRPr="00C52A26" w:rsidRDefault="00330D53" w:rsidP="00330D53">
            <w:r>
              <w:t>TE-R</w:t>
            </w:r>
            <w:r>
              <w:rPr>
                <w:rFonts w:hint="eastAsia"/>
              </w:rPr>
              <w:t>-</w:t>
            </w:r>
            <w:r>
              <w:t>51</w:t>
            </w:r>
          </w:p>
        </w:tc>
      </w:tr>
      <w:tr w:rsidR="00330D53" w:rsidRPr="00ED0073" w14:paraId="3DBC9073" w14:textId="77777777" w:rsidTr="00330D53">
        <w:tc>
          <w:tcPr>
            <w:tcW w:w="2812" w:type="dxa"/>
          </w:tcPr>
          <w:p w14:paraId="54D42A7E" w14:textId="77777777" w:rsidR="00330D53" w:rsidRPr="00ED0073" w:rsidRDefault="00330D53" w:rsidP="00330D53">
            <w:r w:rsidRPr="00ED0073">
              <w:rPr>
                <w:rFonts w:hint="eastAsia"/>
              </w:rPr>
              <w:t>用例描述</w:t>
            </w:r>
          </w:p>
        </w:tc>
        <w:tc>
          <w:tcPr>
            <w:tcW w:w="5428" w:type="dxa"/>
          </w:tcPr>
          <w:p w14:paraId="6A6EF512" w14:textId="059E1B77" w:rsidR="00330D53" w:rsidRPr="00ED0073" w:rsidRDefault="00330D53" w:rsidP="00330D53">
            <w:r>
              <w:rPr>
                <w:rFonts w:hint="eastAsia"/>
              </w:rPr>
              <w:t>教师可以在论坛页面点击我要发</w:t>
            </w:r>
            <w:proofErr w:type="gramStart"/>
            <w:r>
              <w:rPr>
                <w:rFonts w:hint="eastAsia"/>
              </w:rPr>
              <w:t>帖</w:t>
            </w:r>
            <w:proofErr w:type="gramEnd"/>
            <w:r>
              <w:rPr>
                <w:rFonts w:hint="eastAsia"/>
              </w:rPr>
              <w:t>进行发帖，在发帖页面需要输入帖子内容</w:t>
            </w:r>
          </w:p>
        </w:tc>
      </w:tr>
      <w:tr w:rsidR="00330D53" w:rsidRPr="00ED0073" w14:paraId="737B9ECE" w14:textId="77777777" w:rsidTr="00330D53">
        <w:tc>
          <w:tcPr>
            <w:tcW w:w="2812" w:type="dxa"/>
          </w:tcPr>
          <w:p w14:paraId="05FE6E9D" w14:textId="77777777" w:rsidR="00330D53" w:rsidRPr="00ED0073" w:rsidRDefault="00330D53" w:rsidP="00330D53">
            <w:r w:rsidRPr="00ED0073">
              <w:rPr>
                <w:rFonts w:hint="eastAsia"/>
              </w:rPr>
              <w:lastRenderedPageBreak/>
              <w:t>需求来源</w:t>
            </w:r>
          </w:p>
        </w:tc>
        <w:tc>
          <w:tcPr>
            <w:tcW w:w="5428" w:type="dxa"/>
          </w:tcPr>
          <w:p w14:paraId="0CE6208E" w14:textId="47E2F102" w:rsidR="00330D53" w:rsidRPr="00ED0073" w:rsidRDefault="00330D53" w:rsidP="00330D53">
            <w:r>
              <w:rPr>
                <w:rFonts w:hint="eastAsia"/>
              </w:rPr>
              <w:t>教师</w:t>
            </w:r>
          </w:p>
        </w:tc>
      </w:tr>
      <w:tr w:rsidR="00330D53" w:rsidRPr="00ED0073" w14:paraId="5BD36D0D" w14:textId="77777777" w:rsidTr="00330D53">
        <w:tc>
          <w:tcPr>
            <w:tcW w:w="2812" w:type="dxa"/>
          </w:tcPr>
          <w:p w14:paraId="68884004" w14:textId="77777777" w:rsidR="00330D53" w:rsidRPr="00ED0073" w:rsidRDefault="00330D53" w:rsidP="00330D53">
            <w:r w:rsidRPr="00ED0073">
              <w:rPr>
                <w:rFonts w:hint="eastAsia"/>
              </w:rPr>
              <w:t>优先级</w:t>
            </w:r>
          </w:p>
        </w:tc>
        <w:tc>
          <w:tcPr>
            <w:tcW w:w="5428" w:type="dxa"/>
          </w:tcPr>
          <w:p w14:paraId="4E0CCAF8" w14:textId="77777777" w:rsidR="00330D53" w:rsidRPr="00ED0073" w:rsidRDefault="00330D53" w:rsidP="00330D53">
            <w:r>
              <w:rPr>
                <w:rFonts w:hint="eastAsia"/>
              </w:rPr>
              <w:t>TBD</w:t>
            </w:r>
          </w:p>
        </w:tc>
      </w:tr>
      <w:tr w:rsidR="00330D53" w:rsidRPr="00ED0073" w14:paraId="3A3FB488" w14:textId="77777777" w:rsidTr="00330D53">
        <w:tc>
          <w:tcPr>
            <w:tcW w:w="2812" w:type="dxa"/>
          </w:tcPr>
          <w:p w14:paraId="590B6735" w14:textId="77777777" w:rsidR="00330D53" w:rsidRPr="00ED0073" w:rsidRDefault="00330D53" w:rsidP="00330D53">
            <w:r w:rsidRPr="00ED0073">
              <w:rPr>
                <w:rFonts w:hint="eastAsia"/>
              </w:rPr>
              <w:t>参与者</w:t>
            </w:r>
          </w:p>
        </w:tc>
        <w:tc>
          <w:tcPr>
            <w:tcW w:w="5428" w:type="dxa"/>
          </w:tcPr>
          <w:p w14:paraId="25835424" w14:textId="2FE5C520" w:rsidR="00330D53" w:rsidRPr="00ED0073" w:rsidRDefault="00330D53" w:rsidP="00330D53">
            <w:r>
              <w:rPr>
                <w:rFonts w:hint="eastAsia"/>
              </w:rPr>
              <w:t>教师</w:t>
            </w:r>
          </w:p>
        </w:tc>
      </w:tr>
      <w:tr w:rsidR="00330D53" w:rsidRPr="00ED0073" w14:paraId="7C287B41" w14:textId="77777777" w:rsidTr="00330D53">
        <w:tc>
          <w:tcPr>
            <w:tcW w:w="2812" w:type="dxa"/>
          </w:tcPr>
          <w:p w14:paraId="38FD9BE0" w14:textId="77777777" w:rsidR="00330D53" w:rsidRPr="00ED0073" w:rsidRDefault="00330D53" w:rsidP="00330D53">
            <w:r w:rsidRPr="00ED0073">
              <w:rPr>
                <w:rFonts w:hint="eastAsia"/>
              </w:rPr>
              <w:t>状态</w:t>
            </w:r>
          </w:p>
        </w:tc>
        <w:tc>
          <w:tcPr>
            <w:tcW w:w="5428" w:type="dxa"/>
          </w:tcPr>
          <w:p w14:paraId="7451AB60" w14:textId="431B7BBD" w:rsidR="00330D53" w:rsidRPr="00ED0073" w:rsidRDefault="00330D53" w:rsidP="00330D53">
            <w:r>
              <w:rPr>
                <w:rFonts w:hint="eastAsia"/>
              </w:rPr>
              <w:t>教师已登录</w:t>
            </w:r>
          </w:p>
        </w:tc>
      </w:tr>
      <w:tr w:rsidR="00330D53" w:rsidRPr="00ED0073" w14:paraId="62F5C368" w14:textId="77777777" w:rsidTr="00330D53">
        <w:tc>
          <w:tcPr>
            <w:tcW w:w="2812" w:type="dxa"/>
          </w:tcPr>
          <w:p w14:paraId="380D76B5" w14:textId="77777777" w:rsidR="00330D53" w:rsidRPr="00ED0073" w:rsidRDefault="00330D53" w:rsidP="00330D53">
            <w:r w:rsidRPr="00ED0073">
              <w:rPr>
                <w:rFonts w:hint="eastAsia"/>
              </w:rPr>
              <w:t>涉众利益</w:t>
            </w:r>
          </w:p>
        </w:tc>
        <w:tc>
          <w:tcPr>
            <w:tcW w:w="5428" w:type="dxa"/>
          </w:tcPr>
          <w:p w14:paraId="778FCE99" w14:textId="52536DF3" w:rsidR="00330D53" w:rsidRPr="00ED0073" w:rsidRDefault="00330D53" w:rsidP="00330D53">
            <w:r>
              <w:rPr>
                <w:rFonts w:hint="eastAsia"/>
              </w:rPr>
              <w:t>教师</w:t>
            </w:r>
          </w:p>
        </w:tc>
      </w:tr>
      <w:tr w:rsidR="00330D53" w:rsidRPr="00ED0073" w14:paraId="5CA9594B" w14:textId="77777777" w:rsidTr="00330D53">
        <w:tc>
          <w:tcPr>
            <w:tcW w:w="2812" w:type="dxa"/>
          </w:tcPr>
          <w:p w14:paraId="0956687E" w14:textId="77777777" w:rsidR="00330D53" w:rsidRPr="00ED0073" w:rsidRDefault="00330D53" w:rsidP="00330D53">
            <w:r w:rsidRPr="00ED0073">
              <w:rPr>
                <w:rFonts w:hint="eastAsia"/>
              </w:rPr>
              <w:t>前置条件</w:t>
            </w:r>
          </w:p>
        </w:tc>
        <w:tc>
          <w:tcPr>
            <w:tcW w:w="5428" w:type="dxa"/>
          </w:tcPr>
          <w:p w14:paraId="52F358FA" w14:textId="5D38F4D7" w:rsidR="00330D53" w:rsidRPr="00ED0073" w:rsidRDefault="00330D53" w:rsidP="00330D53">
            <w:r>
              <w:rPr>
                <w:rFonts w:hint="eastAsia"/>
              </w:rPr>
              <w:t>教师已登录并且进入论坛页面下的我要发</w:t>
            </w:r>
            <w:proofErr w:type="gramStart"/>
            <w:r>
              <w:rPr>
                <w:rFonts w:hint="eastAsia"/>
              </w:rPr>
              <w:t>帖</w:t>
            </w:r>
            <w:proofErr w:type="gramEnd"/>
            <w:r>
              <w:rPr>
                <w:rFonts w:hint="eastAsia"/>
              </w:rPr>
              <w:t>页面</w:t>
            </w:r>
          </w:p>
        </w:tc>
      </w:tr>
      <w:tr w:rsidR="00330D53" w:rsidRPr="00ED0073" w14:paraId="11B83BEB" w14:textId="77777777" w:rsidTr="00330D53">
        <w:tc>
          <w:tcPr>
            <w:tcW w:w="2812" w:type="dxa"/>
          </w:tcPr>
          <w:p w14:paraId="67D3705B" w14:textId="77777777" w:rsidR="00330D53" w:rsidRPr="00ED0073" w:rsidRDefault="00330D53" w:rsidP="00330D53">
            <w:r w:rsidRPr="00ED0073">
              <w:rPr>
                <w:rFonts w:hint="eastAsia"/>
              </w:rPr>
              <w:t>后置条件</w:t>
            </w:r>
          </w:p>
        </w:tc>
        <w:tc>
          <w:tcPr>
            <w:tcW w:w="5428" w:type="dxa"/>
          </w:tcPr>
          <w:p w14:paraId="358A324B" w14:textId="77777777" w:rsidR="00330D53" w:rsidRPr="00ED0073" w:rsidRDefault="00330D53" w:rsidP="00330D53">
            <w:r>
              <w:rPr>
                <w:rFonts w:hint="eastAsia"/>
              </w:rPr>
              <w:t>无</w:t>
            </w:r>
          </w:p>
        </w:tc>
      </w:tr>
      <w:tr w:rsidR="00330D53" w:rsidRPr="00ED0073" w14:paraId="6B301309" w14:textId="77777777" w:rsidTr="00330D53">
        <w:tc>
          <w:tcPr>
            <w:tcW w:w="2812" w:type="dxa"/>
          </w:tcPr>
          <w:p w14:paraId="63DF6396" w14:textId="77777777" w:rsidR="00330D53" w:rsidRPr="00ED0073" w:rsidRDefault="00330D53" w:rsidP="00330D53">
            <w:r w:rsidRPr="00ED0073">
              <w:rPr>
                <w:rFonts w:hint="eastAsia"/>
              </w:rPr>
              <w:t>用例场景</w:t>
            </w:r>
          </w:p>
        </w:tc>
        <w:tc>
          <w:tcPr>
            <w:tcW w:w="5428" w:type="dxa"/>
          </w:tcPr>
          <w:p w14:paraId="0BFC5AB2" w14:textId="77B4F6C5" w:rsidR="00330D53" w:rsidRPr="00ED0073" w:rsidRDefault="00330D53" w:rsidP="00330D53">
            <w:r>
              <w:rPr>
                <w:rFonts w:hint="eastAsia"/>
              </w:rPr>
              <w:t>教师登录之后可以在论坛页面点击我要发帖，在发帖页面需要输入帖子内容</w:t>
            </w:r>
          </w:p>
        </w:tc>
      </w:tr>
      <w:tr w:rsidR="00330D53" w:rsidRPr="00757EB3" w14:paraId="4A0AF39E" w14:textId="77777777" w:rsidTr="00330D53">
        <w:tc>
          <w:tcPr>
            <w:tcW w:w="2812" w:type="dxa"/>
          </w:tcPr>
          <w:p w14:paraId="2E573F33" w14:textId="77777777" w:rsidR="00330D53" w:rsidRPr="00ED0073" w:rsidRDefault="00330D53" w:rsidP="00330D53">
            <w:r w:rsidRPr="00ED0073">
              <w:rPr>
                <w:rFonts w:hint="eastAsia"/>
              </w:rPr>
              <w:t>基本操作流程</w:t>
            </w:r>
          </w:p>
        </w:tc>
        <w:tc>
          <w:tcPr>
            <w:tcW w:w="5428" w:type="dxa"/>
          </w:tcPr>
          <w:p w14:paraId="642055FA" w14:textId="6789EB48" w:rsidR="00330D53" w:rsidRPr="0030517C" w:rsidRDefault="00330D53" w:rsidP="00330D53">
            <w:r>
              <w:rPr>
                <w:rFonts w:hint="eastAsia"/>
              </w:rPr>
              <w:t>1.</w:t>
            </w:r>
            <w:r>
              <w:rPr>
                <w:rFonts w:hint="eastAsia"/>
              </w:rPr>
              <w:t>教师</w:t>
            </w:r>
            <w:r w:rsidRPr="0030517C">
              <w:rPr>
                <w:rFonts w:hint="eastAsia"/>
              </w:rPr>
              <w:t>进入论坛页面</w:t>
            </w:r>
          </w:p>
          <w:p w14:paraId="478F387A" w14:textId="77777777" w:rsidR="00330D53" w:rsidRDefault="00330D53" w:rsidP="00330D53">
            <w:r>
              <w:rPr>
                <w:rFonts w:hint="eastAsia"/>
              </w:rPr>
              <w:t>2.</w:t>
            </w:r>
            <w:r>
              <w:rPr>
                <w:rFonts w:hint="eastAsia"/>
              </w:rPr>
              <w:t>点击我要发</w:t>
            </w:r>
            <w:proofErr w:type="gramStart"/>
            <w:r>
              <w:rPr>
                <w:rFonts w:hint="eastAsia"/>
              </w:rPr>
              <w:t>帖</w:t>
            </w:r>
            <w:proofErr w:type="gramEnd"/>
          </w:p>
          <w:p w14:paraId="5C76864C" w14:textId="77777777" w:rsidR="00330D53" w:rsidRPr="0030517C" w:rsidRDefault="00330D53" w:rsidP="00330D53">
            <w:r>
              <w:rPr>
                <w:rFonts w:hint="eastAsia"/>
              </w:rPr>
              <w:t>3.</w:t>
            </w:r>
            <w:r>
              <w:rPr>
                <w:rFonts w:hint="eastAsia"/>
              </w:rPr>
              <w:t>在帖子标题输入栏输入帖子的内容</w:t>
            </w:r>
          </w:p>
        </w:tc>
      </w:tr>
      <w:tr w:rsidR="00330D53" w:rsidRPr="00757EB3" w14:paraId="2B9CD2F3" w14:textId="77777777" w:rsidTr="00330D53">
        <w:tc>
          <w:tcPr>
            <w:tcW w:w="2812" w:type="dxa"/>
          </w:tcPr>
          <w:p w14:paraId="2130BE5B" w14:textId="77777777" w:rsidR="00330D53" w:rsidRPr="00ED0073" w:rsidRDefault="00330D53" w:rsidP="00330D53">
            <w:r w:rsidRPr="00ED0073">
              <w:rPr>
                <w:rFonts w:hint="eastAsia"/>
              </w:rPr>
              <w:t>可选操作流程</w:t>
            </w:r>
          </w:p>
        </w:tc>
        <w:tc>
          <w:tcPr>
            <w:tcW w:w="5428" w:type="dxa"/>
          </w:tcPr>
          <w:p w14:paraId="6603673F" w14:textId="77777777" w:rsidR="00330D53" w:rsidRPr="00757EB3" w:rsidRDefault="00330D53" w:rsidP="00330D53">
            <w:r>
              <w:rPr>
                <w:rFonts w:hint="eastAsia"/>
              </w:rPr>
              <w:t>无</w:t>
            </w:r>
          </w:p>
        </w:tc>
      </w:tr>
      <w:tr w:rsidR="00330D53" w:rsidRPr="000539B8" w14:paraId="24C64750" w14:textId="77777777" w:rsidTr="00330D53">
        <w:tc>
          <w:tcPr>
            <w:tcW w:w="2812" w:type="dxa"/>
          </w:tcPr>
          <w:p w14:paraId="3A557FCE" w14:textId="77777777" w:rsidR="00330D53" w:rsidRPr="00ED0073" w:rsidRDefault="00330D53" w:rsidP="00330D53">
            <w:r w:rsidRPr="00ED0073">
              <w:rPr>
                <w:rFonts w:hint="eastAsia"/>
              </w:rPr>
              <w:t>异常</w:t>
            </w:r>
          </w:p>
        </w:tc>
        <w:tc>
          <w:tcPr>
            <w:tcW w:w="5428" w:type="dxa"/>
          </w:tcPr>
          <w:p w14:paraId="7D14DF45" w14:textId="77777777" w:rsidR="00330D53" w:rsidRPr="000539B8" w:rsidRDefault="00330D53" w:rsidP="00330D53">
            <w:r>
              <w:rPr>
                <w:rFonts w:hint="eastAsia"/>
              </w:rPr>
              <w:t>未输入帖子内容</w:t>
            </w:r>
          </w:p>
        </w:tc>
      </w:tr>
      <w:tr w:rsidR="00330D53" w:rsidRPr="00275CEA" w14:paraId="4193776E" w14:textId="77777777" w:rsidTr="00330D53">
        <w:tc>
          <w:tcPr>
            <w:tcW w:w="2812" w:type="dxa"/>
          </w:tcPr>
          <w:p w14:paraId="65AA9B9B" w14:textId="77777777" w:rsidR="00330D53" w:rsidRPr="00ED0073" w:rsidRDefault="00330D53" w:rsidP="00330D53">
            <w:r w:rsidRPr="00ED0073">
              <w:rPr>
                <w:rFonts w:hint="eastAsia"/>
              </w:rPr>
              <w:t>业务规则</w:t>
            </w:r>
          </w:p>
        </w:tc>
        <w:tc>
          <w:tcPr>
            <w:tcW w:w="5428" w:type="dxa"/>
          </w:tcPr>
          <w:p w14:paraId="5D207774" w14:textId="77777777" w:rsidR="00330D53" w:rsidRPr="00275CEA" w:rsidRDefault="00330D53" w:rsidP="00330D53">
            <w:r>
              <w:rPr>
                <w:rFonts w:hint="eastAsia"/>
              </w:rPr>
              <w:t>无</w:t>
            </w:r>
          </w:p>
        </w:tc>
      </w:tr>
      <w:tr w:rsidR="00330D53" w:rsidRPr="00ED0073" w14:paraId="3BAD87B8" w14:textId="77777777" w:rsidTr="00330D53">
        <w:tc>
          <w:tcPr>
            <w:tcW w:w="2812" w:type="dxa"/>
          </w:tcPr>
          <w:p w14:paraId="51598C14" w14:textId="77777777" w:rsidR="00330D53" w:rsidRPr="00ED0073" w:rsidRDefault="00330D53" w:rsidP="00330D53">
            <w:r w:rsidRPr="00ED0073">
              <w:rPr>
                <w:rFonts w:hint="eastAsia"/>
              </w:rPr>
              <w:t>输入</w:t>
            </w:r>
          </w:p>
        </w:tc>
        <w:tc>
          <w:tcPr>
            <w:tcW w:w="5428" w:type="dxa"/>
          </w:tcPr>
          <w:p w14:paraId="735FC24A" w14:textId="77777777" w:rsidR="00330D53" w:rsidRPr="00ED0073" w:rsidRDefault="00330D53" w:rsidP="00330D53">
            <w:r>
              <w:rPr>
                <w:rFonts w:hint="eastAsia"/>
              </w:rPr>
              <w:t>帖子内容</w:t>
            </w:r>
            <w:r>
              <w:rPr>
                <w:rFonts w:hint="eastAsia"/>
              </w:rPr>
              <w:t>(</w:t>
            </w:r>
            <w:r>
              <w:t>1-100</w:t>
            </w:r>
            <w:r>
              <w:rPr>
                <w:rFonts w:hint="eastAsia"/>
              </w:rPr>
              <w:t>位</w:t>
            </w:r>
            <w:r>
              <w:t>)</w:t>
            </w:r>
          </w:p>
        </w:tc>
      </w:tr>
      <w:tr w:rsidR="00330D53" w:rsidRPr="00ED0073" w14:paraId="7755EB76" w14:textId="77777777" w:rsidTr="00330D53">
        <w:tc>
          <w:tcPr>
            <w:tcW w:w="2812" w:type="dxa"/>
          </w:tcPr>
          <w:p w14:paraId="0B3C7AFC" w14:textId="77777777" w:rsidR="00330D53" w:rsidRPr="00ED0073" w:rsidRDefault="00330D53" w:rsidP="00330D53">
            <w:r w:rsidRPr="00ED0073">
              <w:rPr>
                <w:rFonts w:hint="eastAsia"/>
              </w:rPr>
              <w:t>输出</w:t>
            </w:r>
          </w:p>
        </w:tc>
        <w:tc>
          <w:tcPr>
            <w:tcW w:w="5428" w:type="dxa"/>
          </w:tcPr>
          <w:p w14:paraId="2A46C08F" w14:textId="77777777" w:rsidR="00330D53" w:rsidRPr="00ED0073" w:rsidRDefault="00330D53" w:rsidP="00330D53">
            <w:r>
              <w:rPr>
                <w:rFonts w:hint="eastAsia"/>
              </w:rPr>
              <w:t>无</w:t>
            </w:r>
          </w:p>
        </w:tc>
      </w:tr>
      <w:tr w:rsidR="00330D53" w:rsidRPr="00ED0073" w14:paraId="65C0C5E6" w14:textId="77777777" w:rsidTr="00330D53">
        <w:tc>
          <w:tcPr>
            <w:tcW w:w="2812" w:type="dxa"/>
          </w:tcPr>
          <w:p w14:paraId="363712F1" w14:textId="77777777" w:rsidR="00330D53" w:rsidRPr="00ED0073" w:rsidRDefault="00330D53" w:rsidP="00330D53">
            <w:r w:rsidRPr="00ED0073">
              <w:rPr>
                <w:rFonts w:hint="eastAsia"/>
              </w:rPr>
              <w:t>被包含的用例</w:t>
            </w:r>
          </w:p>
        </w:tc>
        <w:tc>
          <w:tcPr>
            <w:tcW w:w="5428" w:type="dxa"/>
          </w:tcPr>
          <w:p w14:paraId="79DE71CD" w14:textId="77777777" w:rsidR="00330D53" w:rsidRPr="00ED0073" w:rsidRDefault="00330D53" w:rsidP="00330D53">
            <w:r>
              <w:rPr>
                <w:rFonts w:hint="eastAsia"/>
              </w:rPr>
              <w:t>无</w:t>
            </w:r>
          </w:p>
        </w:tc>
      </w:tr>
      <w:tr w:rsidR="00330D53" w:rsidRPr="00ED0073" w14:paraId="5D69045E" w14:textId="77777777" w:rsidTr="00330D53">
        <w:tc>
          <w:tcPr>
            <w:tcW w:w="2812" w:type="dxa"/>
          </w:tcPr>
          <w:p w14:paraId="2F74EF48" w14:textId="77777777" w:rsidR="00330D53" w:rsidRPr="00ED0073" w:rsidRDefault="00330D53" w:rsidP="00330D53">
            <w:r w:rsidRPr="00ED0073">
              <w:rPr>
                <w:rFonts w:hint="eastAsia"/>
              </w:rPr>
              <w:t>被扩展的用例</w:t>
            </w:r>
          </w:p>
        </w:tc>
        <w:tc>
          <w:tcPr>
            <w:tcW w:w="5428" w:type="dxa"/>
          </w:tcPr>
          <w:p w14:paraId="340C781F" w14:textId="77777777" w:rsidR="00330D53" w:rsidRPr="00ED0073" w:rsidRDefault="00330D53" w:rsidP="00330D53">
            <w:r>
              <w:rPr>
                <w:rFonts w:hint="eastAsia"/>
              </w:rPr>
              <w:t>无</w:t>
            </w:r>
          </w:p>
        </w:tc>
      </w:tr>
      <w:tr w:rsidR="00330D53" w:rsidRPr="00ED0073" w14:paraId="4D2EAC6A" w14:textId="77777777" w:rsidTr="00330D53">
        <w:tc>
          <w:tcPr>
            <w:tcW w:w="2812" w:type="dxa"/>
          </w:tcPr>
          <w:p w14:paraId="20D97273" w14:textId="77777777" w:rsidR="00330D53" w:rsidRDefault="00330D53" w:rsidP="00330D53">
            <w:r>
              <w:rPr>
                <w:rFonts w:hint="eastAsia"/>
              </w:rPr>
              <w:t>数据字典</w:t>
            </w:r>
          </w:p>
        </w:tc>
        <w:tc>
          <w:tcPr>
            <w:tcW w:w="5428" w:type="dxa"/>
          </w:tcPr>
          <w:p w14:paraId="5108799F" w14:textId="77777777" w:rsidR="00330D53" w:rsidRPr="00ED0073" w:rsidRDefault="002F4437" w:rsidP="00330D53">
            <w:hyperlink w:anchor="_帖子" w:history="1">
              <w:r w:rsidR="00330D53" w:rsidRPr="00AC742E">
                <w:rPr>
                  <w:rStyle w:val="aa"/>
                  <w:rFonts w:hint="eastAsia"/>
                </w:rPr>
                <w:t>帖子内容</w:t>
              </w:r>
            </w:hyperlink>
            <w:r w:rsidR="00330D53">
              <w:rPr>
                <w:rFonts w:hint="eastAsia"/>
              </w:rPr>
              <w:t>(</w:t>
            </w:r>
            <w:r w:rsidR="00330D53">
              <w:t>1-100</w:t>
            </w:r>
            <w:r w:rsidR="00330D53">
              <w:rPr>
                <w:rFonts w:hint="eastAsia"/>
              </w:rPr>
              <w:t>位</w:t>
            </w:r>
            <w:r w:rsidR="00330D53">
              <w:t>)</w:t>
            </w:r>
          </w:p>
        </w:tc>
      </w:tr>
      <w:tr w:rsidR="00330D53" w:rsidRPr="00ED0073" w14:paraId="3419C32C" w14:textId="77777777" w:rsidTr="00330D53">
        <w:tc>
          <w:tcPr>
            <w:tcW w:w="2812" w:type="dxa"/>
          </w:tcPr>
          <w:p w14:paraId="12994EAE" w14:textId="77777777" w:rsidR="00330D53" w:rsidRDefault="00330D53" w:rsidP="00330D53">
            <w:r>
              <w:rPr>
                <w:rFonts w:hint="eastAsia"/>
              </w:rPr>
              <w:t>对话框图</w:t>
            </w:r>
          </w:p>
        </w:tc>
        <w:tc>
          <w:tcPr>
            <w:tcW w:w="5428" w:type="dxa"/>
          </w:tcPr>
          <w:p w14:paraId="1E6C1978" w14:textId="77777777" w:rsidR="00330D53" w:rsidRPr="00ED0073" w:rsidRDefault="00330D53" w:rsidP="00330D53">
            <w:r w:rsidRPr="00604118">
              <w:rPr>
                <w:rFonts w:hint="eastAsia"/>
              </w:rPr>
              <w:t>论坛</w:t>
            </w:r>
            <w:r w:rsidRPr="00604118">
              <w:t>-</w:t>
            </w:r>
            <w:r w:rsidRPr="00604118">
              <w:t>我要发帖</w:t>
            </w:r>
          </w:p>
        </w:tc>
      </w:tr>
      <w:tr w:rsidR="00330D53" w:rsidRPr="00ED0073" w14:paraId="471E5D85" w14:textId="77777777" w:rsidTr="00330D53">
        <w:tc>
          <w:tcPr>
            <w:tcW w:w="2812" w:type="dxa"/>
          </w:tcPr>
          <w:p w14:paraId="5B6139C3" w14:textId="77777777" w:rsidR="00330D53" w:rsidRDefault="00330D53" w:rsidP="00330D53">
            <w:r>
              <w:rPr>
                <w:rFonts w:hint="eastAsia"/>
              </w:rPr>
              <w:t>用户</w:t>
            </w:r>
            <w:r>
              <w:t>界面</w:t>
            </w:r>
          </w:p>
        </w:tc>
        <w:tc>
          <w:tcPr>
            <w:tcW w:w="5428" w:type="dxa"/>
          </w:tcPr>
          <w:p w14:paraId="3BF1D252" w14:textId="77777777" w:rsidR="00330D53" w:rsidRPr="00604118" w:rsidRDefault="002F4437" w:rsidP="00330D53">
            <w:hyperlink w:anchor="发帖" w:history="1">
              <w:r w:rsidR="00330D53" w:rsidRPr="00027B1C">
                <w:rPr>
                  <w:rStyle w:val="aa"/>
                  <w:rFonts w:hint="eastAsia"/>
                </w:rPr>
                <w:t>发帖</w:t>
              </w:r>
            </w:hyperlink>
          </w:p>
        </w:tc>
      </w:tr>
      <w:tr w:rsidR="00330D53" w:rsidRPr="00ED0073" w14:paraId="79D8759E" w14:textId="77777777" w:rsidTr="00330D53">
        <w:tc>
          <w:tcPr>
            <w:tcW w:w="2812" w:type="dxa"/>
          </w:tcPr>
          <w:p w14:paraId="72F686F6" w14:textId="77777777" w:rsidR="00330D53" w:rsidRPr="00ED0073" w:rsidRDefault="00330D53" w:rsidP="00330D53">
            <w:r w:rsidRPr="00ED0073">
              <w:rPr>
                <w:rFonts w:hint="eastAsia"/>
              </w:rPr>
              <w:t>修改历史记录</w:t>
            </w:r>
          </w:p>
        </w:tc>
        <w:tc>
          <w:tcPr>
            <w:tcW w:w="5428" w:type="dxa"/>
          </w:tcPr>
          <w:p w14:paraId="76A48ECA" w14:textId="49D330D7" w:rsidR="00330D53" w:rsidRDefault="00330D53" w:rsidP="00330D53">
            <w:r>
              <w:rPr>
                <w:rFonts w:hint="eastAsia"/>
              </w:rPr>
              <w:t>填写表格——陈俊仁</w:t>
            </w:r>
          </w:p>
          <w:p w14:paraId="2206CC4D" w14:textId="5DD82141" w:rsidR="00330D53" w:rsidRPr="00ED0073" w:rsidRDefault="00330D53" w:rsidP="00330D53">
            <w:r>
              <w:rPr>
                <w:rFonts w:hint="eastAsia"/>
              </w:rPr>
              <w:t>修改表格——陈俊仁</w:t>
            </w:r>
          </w:p>
        </w:tc>
      </w:tr>
    </w:tbl>
    <w:p w14:paraId="002531D4" w14:textId="77777777" w:rsidR="00330D53" w:rsidRDefault="00330D53" w:rsidP="00330D53">
      <w:pPr>
        <w:pStyle w:val="ab"/>
      </w:pPr>
      <w:bookmarkStart w:id="76" w:name="_Toc500975556"/>
      <w:bookmarkStart w:id="77" w:name="_Toc504029062"/>
      <w:r>
        <w:rPr>
          <w:rFonts w:hint="eastAsia"/>
        </w:rPr>
        <w:t>浏览帖子列表</w:t>
      </w:r>
      <w:bookmarkEnd w:id="76"/>
      <w:bookmarkEnd w:id="77"/>
    </w:p>
    <w:p w14:paraId="2DF53635" w14:textId="6DF87B4F" w:rsidR="00330D53" w:rsidRDefault="00330D53" w:rsidP="00330D53">
      <w:pPr>
        <w:pStyle w:val="7"/>
      </w:pPr>
      <w:r>
        <w:rPr>
          <w:rFonts w:hint="eastAsia"/>
        </w:rPr>
        <w:t xml:space="preserve">表格 </w:t>
      </w:r>
      <w:r>
        <w:t xml:space="preserve">TE-R-52 </w:t>
      </w:r>
      <w:r>
        <w:rPr>
          <w:rFonts w:hint="eastAsia"/>
        </w:rPr>
        <w:t>浏览帖子列表</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A7404DD" w14:textId="77777777" w:rsidTr="00330D53">
        <w:tc>
          <w:tcPr>
            <w:tcW w:w="2812" w:type="dxa"/>
          </w:tcPr>
          <w:p w14:paraId="332D5ED5" w14:textId="77777777" w:rsidR="00330D53" w:rsidRPr="00ED0073" w:rsidRDefault="00330D53" w:rsidP="00330D53">
            <w:r w:rsidRPr="00ED0073">
              <w:rPr>
                <w:rFonts w:hint="eastAsia"/>
              </w:rPr>
              <w:t>用例名称</w:t>
            </w:r>
          </w:p>
        </w:tc>
        <w:tc>
          <w:tcPr>
            <w:tcW w:w="5428" w:type="dxa"/>
          </w:tcPr>
          <w:p w14:paraId="6E9BCF7E" w14:textId="77777777" w:rsidR="00330D53" w:rsidRPr="00ED0073" w:rsidRDefault="00330D53" w:rsidP="00330D53">
            <w:r>
              <w:rPr>
                <w:rFonts w:hint="eastAsia"/>
              </w:rPr>
              <w:t>浏览帖子列表</w:t>
            </w:r>
          </w:p>
        </w:tc>
      </w:tr>
      <w:tr w:rsidR="00330D53" w:rsidRPr="00ED0073" w14:paraId="57CB9909" w14:textId="77777777" w:rsidTr="00330D53">
        <w:tc>
          <w:tcPr>
            <w:tcW w:w="2812" w:type="dxa"/>
          </w:tcPr>
          <w:p w14:paraId="7FEB884B" w14:textId="77777777" w:rsidR="00330D53" w:rsidRPr="00ED0073" w:rsidRDefault="00330D53" w:rsidP="00330D53">
            <w:r w:rsidRPr="00ED0073">
              <w:rPr>
                <w:rFonts w:hint="eastAsia"/>
              </w:rPr>
              <w:t>标识符</w:t>
            </w:r>
          </w:p>
        </w:tc>
        <w:tc>
          <w:tcPr>
            <w:tcW w:w="5428" w:type="dxa"/>
          </w:tcPr>
          <w:p w14:paraId="09D8A8AD" w14:textId="32A74341" w:rsidR="00330D53" w:rsidRPr="00C52A26" w:rsidRDefault="00330D53" w:rsidP="00330D53">
            <w:r>
              <w:t>TE-R</w:t>
            </w:r>
            <w:r>
              <w:rPr>
                <w:rFonts w:hint="eastAsia"/>
              </w:rPr>
              <w:t>-</w:t>
            </w:r>
            <w:r>
              <w:t>52</w:t>
            </w:r>
          </w:p>
        </w:tc>
      </w:tr>
      <w:tr w:rsidR="00330D53" w:rsidRPr="00ED0073" w14:paraId="284173DC" w14:textId="77777777" w:rsidTr="00330D53">
        <w:tc>
          <w:tcPr>
            <w:tcW w:w="2812" w:type="dxa"/>
          </w:tcPr>
          <w:p w14:paraId="38BAE435" w14:textId="77777777" w:rsidR="00330D53" w:rsidRPr="00ED0073" w:rsidRDefault="00330D53" w:rsidP="00330D53">
            <w:r w:rsidRPr="00ED0073">
              <w:rPr>
                <w:rFonts w:hint="eastAsia"/>
              </w:rPr>
              <w:t>用例描述</w:t>
            </w:r>
          </w:p>
        </w:tc>
        <w:tc>
          <w:tcPr>
            <w:tcW w:w="5428" w:type="dxa"/>
          </w:tcPr>
          <w:p w14:paraId="74D19B58" w14:textId="691CB2CA" w:rsidR="00330D53" w:rsidRPr="00ED0073" w:rsidRDefault="00330D53" w:rsidP="00330D53">
            <w:r>
              <w:rPr>
                <w:rFonts w:hint="eastAsia"/>
              </w:rPr>
              <w:t>教师可以在论坛页面浏览帖子列表</w:t>
            </w:r>
          </w:p>
        </w:tc>
      </w:tr>
      <w:tr w:rsidR="00330D53" w:rsidRPr="00ED0073" w14:paraId="3A0FC8FE" w14:textId="77777777" w:rsidTr="00330D53">
        <w:tc>
          <w:tcPr>
            <w:tcW w:w="2812" w:type="dxa"/>
          </w:tcPr>
          <w:p w14:paraId="7206802F" w14:textId="77777777" w:rsidR="00330D53" w:rsidRPr="00ED0073" w:rsidRDefault="00330D53" w:rsidP="00330D53">
            <w:r w:rsidRPr="00ED0073">
              <w:rPr>
                <w:rFonts w:hint="eastAsia"/>
              </w:rPr>
              <w:t>需求来源</w:t>
            </w:r>
          </w:p>
        </w:tc>
        <w:tc>
          <w:tcPr>
            <w:tcW w:w="5428" w:type="dxa"/>
          </w:tcPr>
          <w:p w14:paraId="7E706CED" w14:textId="65DB1AE9" w:rsidR="00330D53" w:rsidRPr="00ED0073" w:rsidRDefault="00330D53" w:rsidP="00330D53">
            <w:r>
              <w:rPr>
                <w:rFonts w:hint="eastAsia"/>
              </w:rPr>
              <w:t>教师</w:t>
            </w:r>
          </w:p>
        </w:tc>
      </w:tr>
      <w:tr w:rsidR="00330D53" w:rsidRPr="00ED0073" w14:paraId="4F09E684" w14:textId="77777777" w:rsidTr="00330D53">
        <w:tc>
          <w:tcPr>
            <w:tcW w:w="2812" w:type="dxa"/>
          </w:tcPr>
          <w:p w14:paraId="0A9E8CB9" w14:textId="77777777" w:rsidR="00330D53" w:rsidRPr="00ED0073" w:rsidRDefault="00330D53" w:rsidP="00330D53">
            <w:r w:rsidRPr="00ED0073">
              <w:rPr>
                <w:rFonts w:hint="eastAsia"/>
              </w:rPr>
              <w:t>优先级</w:t>
            </w:r>
          </w:p>
        </w:tc>
        <w:tc>
          <w:tcPr>
            <w:tcW w:w="5428" w:type="dxa"/>
          </w:tcPr>
          <w:p w14:paraId="7F893D84" w14:textId="77777777" w:rsidR="00330D53" w:rsidRPr="00ED0073" w:rsidRDefault="00330D53" w:rsidP="00330D53">
            <w:r>
              <w:rPr>
                <w:rFonts w:hint="eastAsia"/>
              </w:rPr>
              <w:t>TBD</w:t>
            </w:r>
          </w:p>
        </w:tc>
      </w:tr>
      <w:tr w:rsidR="00330D53" w:rsidRPr="00ED0073" w14:paraId="63B01E7A" w14:textId="77777777" w:rsidTr="00330D53">
        <w:tc>
          <w:tcPr>
            <w:tcW w:w="2812" w:type="dxa"/>
          </w:tcPr>
          <w:p w14:paraId="49DD2FA4" w14:textId="77777777" w:rsidR="00330D53" w:rsidRPr="00ED0073" w:rsidRDefault="00330D53" w:rsidP="00330D53">
            <w:r w:rsidRPr="00ED0073">
              <w:rPr>
                <w:rFonts w:hint="eastAsia"/>
              </w:rPr>
              <w:t>参与者</w:t>
            </w:r>
          </w:p>
        </w:tc>
        <w:tc>
          <w:tcPr>
            <w:tcW w:w="5428" w:type="dxa"/>
          </w:tcPr>
          <w:p w14:paraId="457990AD" w14:textId="37575BDA" w:rsidR="00330D53" w:rsidRPr="00ED0073" w:rsidRDefault="00330D53" w:rsidP="00330D53">
            <w:r>
              <w:rPr>
                <w:rFonts w:hint="eastAsia"/>
              </w:rPr>
              <w:t>教师</w:t>
            </w:r>
          </w:p>
        </w:tc>
      </w:tr>
      <w:tr w:rsidR="00330D53" w:rsidRPr="00ED0073" w14:paraId="2467C234" w14:textId="77777777" w:rsidTr="00330D53">
        <w:tc>
          <w:tcPr>
            <w:tcW w:w="2812" w:type="dxa"/>
          </w:tcPr>
          <w:p w14:paraId="768E2228" w14:textId="77777777" w:rsidR="00330D53" w:rsidRPr="00ED0073" w:rsidRDefault="00330D53" w:rsidP="00330D53">
            <w:r w:rsidRPr="00ED0073">
              <w:rPr>
                <w:rFonts w:hint="eastAsia"/>
              </w:rPr>
              <w:t>状态</w:t>
            </w:r>
          </w:p>
        </w:tc>
        <w:tc>
          <w:tcPr>
            <w:tcW w:w="5428" w:type="dxa"/>
          </w:tcPr>
          <w:p w14:paraId="45C151B1" w14:textId="135A2C19" w:rsidR="00330D53" w:rsidRPr="00ED0073" w:rsidRDefault="00330D53" w:rsidP="00330D53">
            <w:r>
              <w:rPr>
                <w:rFonts w:hint="eastAsia"/>
              </w:rPr>
              <w:t>教师已登录</w:t>
            </w:r>
          </w:p>
        </w:tc>
      </w:tr>
      <w:tr w:rsidR="00330D53" w:rsidRPr="00ED0073" w14:paraId="079E9FB4" w14:textId="77777777" w:rsidTr="00330D53">
        <w:tc>
          <w:tcPr>
            <w:tcW w:w="2812" w:type="dxa"/>
          </w:tcPr>
          <w:p w14:paraId="3B9202A2" w14:textId="77777777" w:rsidR="00330D53" w:rsidRPr="00ED0073" w:rsidRDefault="00330D53" w:rsidP="00330D53">
            <w:r w:rsidRPr="00ED0073">
              <w:rPr>
                <w:rFonts w:hint="eastAsia"/>
              </w:rPr>
              <w:t>涉众利益</w:t>
            </w:r>
          </w:p>
        </w:tc>
        <w:tc>
          <w:tcPr>
            <w:tcW w:w="5428" w:type="dxa"/>
          </w:tcPr>
          <w:p w14:paraId="6B7BCE1A" w14:textId="7CE80C3C" w:rsidR="00330D53" w:rsidRPr="00ED0073" w:rsidRDefault="00330D53" w:rsidP="00330D53">
            <w:r>
              <w:rPr>
                <w:rFonts w:hint="eastAsia"/>
              </w:rPr>
              <w:t>教师</w:t>
            </w:r>
          </w:p>
        </w:tc>
      </w:tr>
      <w:tr w:rsidR="00330D53" w:rsidRPr="00ED0073" w14:paraId="7F0E8E23" w14:textId="77777777" w:rsidTr="00330D53">
        <w:tc>
          <w:tcPr>
            <w:tcW w:w="2812" w:type="dxa"/>
          </w:tcPr>
          <w:p w14:paraId="6B61715D" w14:textId="77777777" w:rsidR="00330D53" w:rsidRPr="00ED0073" w:rsidRDefault="00330D53" w:rsidP="00330D53">
            <w:r w:rsidRPr="00ED0073">
              <w:rPr>
                <w:rFonts w:hint="eastAsia"/>
              </w:rPr>
              <w:t>前置条件</w:t>
            </w:r>
          </w:p>
        </w:tc>
        <w:tc>
          <w:tcPr>
            <w:tcW w:w="5428" w:type="dxa"/>
          </w:tcPr>
          <w:p w14:paraId="1446E6BD" w14:textId="0A925D5B" w:rsidR="00330D53" w:rsidRPr="00ED0073" w:rsidRDefault="00330D53" w:rsidP="00330D53">
            <w:r>
              <w:rPr>
                <w:rFonts w:hint="eastAsia"/>
              </w:rPr>
              <w:t>教师已登录并且进入论坛页面</w:t>
            </w:r>
          </w:p>
        </w:tc>
      </w:tr>
      <w:tr w:rsidR="00330D53" w:rsidRPr="00ED0073" w14:paraId="6A3727E0" w14:textId="77777777" w:rsidTr="00330D53">
        <w:tc>
          <w:tcPr>
            <w:tcW w:w="2812" w:type="dxa"/>
          </w:tcPr>
          <w:p w14:paraId="6C6FDEBB" w14:textId="77777777" w:rsidR="00330D53" w:rsidRPr="00ED0073" w:rsidRDefault="00330D53" w:rsidP="00330D53">
            <w:r w:rsidRPr="00ED0073">
              <w:rPr>
                <w:rFonts w:hint="eastAsia"/>
              </w:rPr>
              <w:t>后置条件</w:t>
            </w:r>
          </w:p>
        </w:tc>
        <w:tc>
          <w:tcPr>
            <w:tcW w:w="5428" w:type="dxa"/>
          </w:tcPr>
          <w:p w14:paraId="1AC09C41" w14:textId="77777777" w:rsidR="00330D53" w:rsidRPr="00ED0073" w:rsidRDefault="00330D53" w:rsidP="00330D53">
            <w:r>
              <w:rPr>
                <w:rFonts w:hint="eastAsia"/>
              </w:rPr>
              <w:t>无</w:t>
            </w:r>
          </w:p>
        </w:tc>
      </w:tr>
      <w:tr w:rsidR="00330D53" w:rsidRPr="00ED0073" w14:paraId="60DCE23F" w14:textId="77777777" w:rsidTr="00330D53">
        <w:tc>
          <w:tcPr>
            <w:tcW w:w="2812" w:type="dxa"/>
          </w:tcPr>
          <w:p w14:paraId="6101BA67" w14:textId="77777777" w:rsidR="00330D53" w:rsidRPr="00ED0073" w:rsidRDefault="00330D53" w:rsidP="00330D53">
            <w:r w:rsidRPr="00ED0073">
              <w:rPr>
                <w:rFonts w:hint="eastAsia"/>
              </w:rPr>
              <w:t>用例场景</w:t>
            </w:r>
          </w:p>
        </w:tc>
        <w:tc>
          <w:tcPr>
            <w:tcW w:w="5428" w:type="dxa"/>
          </w:tcPr>
          <w:p w14:paraId="1A58EF31" w14:textId="1D943F37" w:rsidR="00330D53" w:rsidRPr="00ED0073" w:rsidRDefault="00330D53" w:rsidP="00330D53">
            <w:r>
              <w:rPr>
                <w:rFonts w:hint="eastAsia"/>
              </w:rPr>
              <w:t>教师登录之后可以在论坛页面浏览帖子列表</w:t>
            </w:r>
          </w:p>
        </w:tc>
      </w:tr>
      <w:tr w:rsidR="00330D53" w:rsidRPr="00757EB3" w14:paraId="05C0EE3A" w14:textId="77777777" w:rsidTr="00330D53">
        <w:tc>
          <w:tcPr>
            <w:tcW w:w="2812" w:type="dxa"/>
          </w:tcPr>
          <w:p w14:paraId="14E0749D" w14:textId="77777777" w:rsidR="00330D53" w:rsidRPr="00ED0073" w:rsidRDefault="00330D53" w:rsidP="00330D53">
            <w:r w:rsidRPr="00ED0073">
              <w:rPr>
                <w:rFonts w:hint="eastAsia"/>
              </w:rPr>
              <w:t>基本操作流程</w:t>
            </w:r>
          </w:p>
        </w:tc>
        <w:tc>
          <w:tcPr>
            <w:tcW w:w="5428" w:type="dxa"/>
          </w:tcPr>
          <w:p w14:paraId="01E669D4" w14:textId="3E7EAF1A" w:rsidR="00330D53" w:rsidRPr="0030517C" w:rsidRDefault="00330D53" w:rsidP="00330D53">
            <w:r>
              <w:rPr>
                <w:rFonts w:hint="eastAsia"/>
              </w:rPr>
              <w:t>1.</w:t>
            </w:r>
            <w:r>
              <w:rPr>
                <w:rFonts w:hint="eastAsia"/>
              </w:rPr>
              <w:t>教师</w:t>
            </w:r>
            <w:r w:rsidRPr="0030517C">
              <w:rPr>
                <w:rFonts w:hint="eastAsia"/>
              </w:rPr>
              <w:t>进入论坛页面</w:t>
            </w:r>
          </w:p>
          <w:p w14:paraId="7F76A5BB" w14:textId="77777777" w:rsidR="00330D53" w:rsidRPr="0030517C" w:rsidRDefault="00330D53" w:rsidP="00330D53">
            <w:r>
              <w:rPr>
                <w:rFonts w:hint="eastAsia"/>
              </w:rPr>
              <w:t>2.</w:t>
            </w:r>
            <w:r>
              <w:rPr>
                <w:rFonts w:hint="eastAsia"/>
              </w:rPr>
              <w:t>浏览帖子列表</w:t>
            </w:r>
          </w:p>
        </w:tc>
      </w:tr>
      <w:tr w:rsidR="00330D53" w:rsidRPr="00757EB3" w14:paraId="2E1C857B" w14:textId="77777777" w:rsidTr="00330D53">
        <w:tc>
          <w:tcPr>
            <w:tcW w:w="2812" w:type="dxa"/>
          </w:tcPr>
          <w:p w14:paraId="557FD1DA" w14:textId="77777777" w:rsidR="00330D53" w:rsidRPr="00ED0073" w:rsidRDefault="00330D53" w:rsidP="00330D53">
            <w:r w:rsidRPr="00ED0073">
              <w:rPr>
                <w:rFonts w:hint="eastAsia"/>
              </w:rPr>
              <w:t>可选操作流程</w:t>
            </w:r>
          </w:p>
        </w:tc>
        <w:tc>
          <w:tcPr>
            <w:tcW w:w="5428" w:type="dxa"/>
          </w:tcPr>
          <w:p w14:paraId="23A28D89" w14:textId="77777777" w:rsidR="00330D53" w:rsidRPr="00757EB3" w:rsidRDefault="00330D53" w:rsidP="00330D53">
            <w:r>
              <w:rPr>
                <w:rFonts w:hint="eastAsia"/>
              </w:rPr>
              <w:t>无</w:t>
            </w:r>
          </w:p>
        </w:tc>
      </w:tr>
      <w:tr w:rsidR="00330D53" w:rsidRPr="000539B8" w14:paraId="3209C778" w14:textId="77777777" w:rsidTr="00330D53">
        <w:tc>
          <w:tcPr>
            <w:tcW w:w="2812" w:type="dxa"/>
          </w:tcPr>
          <w:p w14:paraId="173988D1" w14:textId="77777777" w:rsidR="00330D53" w:rsidRPr="00ED0073" w:rsidRDefault="00330D53" w:rsidP="00330D53">
            <w:r w:rsidRPr="00ED0073">
              <w:rPr>
                <w:rFonts w:hint="eastAsia"/>
              </w:rPr>
              <w:lastRenderedPageBreak/>
              <w:t>异常</w:t>
            </w:r>
          </w:p>
        </w:tc>
        <w:tc>
          <w:tcPr>
            <w:tcW w:w="5428" w:type="dxa"/>
          </w:tcPr>
          <w:p w14:paraId="15427832" w14:textId="77777777" w:rsidR="00330D53" w:rsidRPr="000539B8" w:rsidRDefault="00330D53" w:rsidP="00330D53">
            <w:r>
              <w:rPr>
                <w:rFonts w:hint="eastAsia"/>
              </w:rPr>
              <w:t>无</w:t>
            </w:r>
          </w:p>
        </w:tc>
      </w:tr>
      <w:tr w:rsidR="00330D53" w:rsidRPr="00275CEA" w14:paraId="786D35EB" w14:textId="77777777" w:rsidTr="00330D53">
        <w:tc>
          <w:tcPr>
            <w:tcW w:w="2812" w:type="dxa"/>
          </w:tcPr>
          <w:p w14:paraId="3C360E00" w14:textId="77777777" w:rsidR="00330D53" w:rsidRPr="00ED0073" w:rsidRDefault="00330D53" w:rsidP="00330D53">
            <w:r w:rsidRPr="00ED0073">
              <w:rPr>
                <w:rFonts w:hint="eastAsia"/>
              </w:rPr>
              <w:t>业务规则</w:t>
            </w:r>
          </w:p>
        </w:tc>
        <w:tc>
          <w:tcPr>
            <w:tcW w:w="5428" w:type="dxa"/>
          </w:tcPr>
          <w:p w14:paraId="00C3F3D0" w14:textId="77777777" w:rsidR="00330D53" w:rsidRPr="00275CEA" w:rsidRDefault="00330D53" w:rsidP="00330D53">
            <w:r>
              <w:rPr>
                <w:rFonts w:hint="eastAsia"/>
              </w:rPr>
              <w:t>无</w:t>
            </w:r>
          </w:p>
        </w:tc>
      </w:tr>
      <w:tr w:rsidR="00330D53" w:rsidRPr="00ED0073" w14:paraId="0531E0DF" w14:textId="77777777" w:rsidTr="00330D53">
        <w:tc>
          <w:tcPr>
            <w:tcW w:w="2812" w:type="dxa"/>
          </w:tcPr>
          <w:p w14:paraId="10BA83E4" w14:textId="77777777" w:rsidR="00330D53" w:rsidRPr="00ED0073" w:rsidRDefault="00330D53" w:rsidP="00330D53">
            <w:r w:rsidRPr="00ED0073">
              <w:rPr>
                <w:rFonts w:hint="eastAsia"/>
              </w:rPr>
              <w:t>输入</w:t>
            </w:r>
          </w:p>
        </w:tc>
        <w:tc>
          <w:tcPr>
            <w:tcW w:w="5428" w:type="dxa"/>
          </w:tcPr>
          <w:p w14:paraId="5E628915" w14:textId="77777777" w:rsidR="00330D53" w:rsidRPr="00ED0073" w:rsidRDefault="00330D53" w:rsidP="00330D53">
            <w:r>
              <w:rPr>
                <w:rFonts w:hint="eastAsia"/>
              </w:rPr>
              <w:t>无</w:t>
            </w:r>
          </w:p>
        </w:tc>
      </w:tr>
      <w:tr w:rsidR="00330D53" w:rsidRPr="00ED0073" w14:paraId="42868ECB" w14:textId="77777777" w:rsidTr="00330D53">
        <w:tc>
          <w:tcPr>
            <w:tcW w:w="2812" w:type="dxa"/>
          </w:tcPr>
          <w:p w14:paraId="658C7040" w14:textId="77777777" w:rsidR="00330D53" w:rsidRPr="00ED0073" w:rsidRDefault="00330D53" w:rsidP="00330D53">
            <w:r w:rsidRPr="00ED0073">
              <w:rPr>
                <w:rFonts w:hint="eastAsia"/>
              </w:rPr>
              <w:t>输出</w:t>
            </w:r>
          </w:p>
        </w:tc>
        <w:tc>
          <w:tcPr>
            <w:tcW w:w="5428" w:type="dxa"/>
          </w:tcPr>
          <w:p w14:paraId="57BB2BA7" w14:textId="77777777" w:rsidR="00330D53" w:rsidRPr="00ED0073" w:rsidRDefault="00330D53" w:rsidP="00330D53">
            <w:r>
              <w:rPr>
                <w:rFonts w:hint="eastAsia"/>
              </w:rPr>
              <w:t>无</w:t>
            </w:r>
          </w:p>
        </w:tc>
      </w:tr>
      <w:tr w:rsidR="00330D53" w:rsidRPr="00ED0073" w14:paraId="07613282" w14:textId="77777777" w:rsidTr="00330D53">
        <w:tc>
          <w:tcPr>
            <w:tcW w:w="2812" w:type="dxa"/>
          </w:tcPr>
          <w:p w14:paraId="3F20D584" w14:textId="77777777" w:rsidR="00330D53" w:rsidRPr="00ED0073" w:rsidRDefault="00330D53" w:rsidP="00330D53">
            <w:r w:rsidRPr="00ED0073">
              <w:rPr>
                <w:rFonts w:hint="eastAsia"/>
              </w:rPr>
              <w:t>被包含的用例</w:t>
            </w:r>
          </w:p>
        </w:tc>
        <w:tc>
          <w:tcPr>
            <w:tcW w:w="5428" w:type="dxa"/>
          </w:tcPr>
          <w:p w14:paraId="69AC05A3" w14:textId="77777777" w:rsidR="00330D53" w:rsidRPr="00ED0073" w:rsidRDefault="00330D53" w:rsidP="00330D53">
            <w:r>
              <w:rPr>
                <w:rFonts w:hint="eastAsia"/>
              </w:rPr>
              <w:t>帖子分页、帖子排序</w:t>
            </w:r>
          </w:p>
        </w:tc>
      </w:tr>
      <w:tr w:rsidR="00330D53" w:rsidRPr="00ED0073" w14:paraId="5DA23B73" w14:textId="77777777" w:rsidTr="00330D53">
        <w:tc>
          <w:tcPr>
            <w:tcW w:w="2812" w:type="dxa"/>
          </w:tcPr>
          <w:p w14:paraId="36DB551B" w14:textId="77777777" w:rsidR="00330D53" w:rsidRPr="00ED0073" w:rsidRDefault="00330D53" w:rsidP="00330D53">
            <w:r w:rsidRPr="00ED0073">
              <w:rPr>
                <w:rFonts w:hint="eastAsia"/>
              </w:rPr>
              <w:t>被扩展的用例</w:t>
            </w:r>
          </w:p>
        </w:tc>
        <w:tc>
          <w:tcPr>
            <w:tcW w:w="5428" w:type="dxa"/>
          </w:tcPr>
          <w:p w14:paraId="175CC946" w14:textId="77777777" w:rsidR="00330D53" w:rsidRPr="00ED0073" w:rsidRDefault="00330D53" w:rsidP="00330D53">
            <w:r>
              <w:rPr>
                <w:rFonts w:hint="eastAsia"/>
              </w:rPr>
              <w:t>筛选精华、浏览具体帖子</w:t>
            </w:r>
          </w:p>
        </w:tc>
      </w:tr>
      <w:tr w:rsidR="00330D53" w:rsidRPr="00ED0073" w14:paraId="26BCB823" w14:textId="77777777" w:rsidTr="00330D53">
        <w:tc>
          <w:tcPr>
            <w:tcW w:w="2812" w:type="dxa"/>
          </w:tcPr>
          <w:p w14:paraId="33CF8D62" w14:textId="77777777" w:rsidR="00330D53" w:rsidRDefault="00330D53" w:rsidP="00330D53">
            <w:r>
              <w:rPr>
                <w:rFonts w:hint="eastAsia"/>
              </w:rPr>
              <w:t>数据字典</w:t>
            </w:r>
          </w:p>
        </w:tc>
        <w:tc>
          <w:tcPr>
            <w:tcW w:w="5428" w:type="dxa"/>
          </w:tcPr>
          <w:p w14:paraId="3C6FC3F1" w14:textId="77777777" w:rsidR="00330D53" w:rsidRPr="00ED0073" w:rsidRDefault="002F4437" w:rsidP="00330D53">
            <w:hyperlink w:anchor="_帖子" w:history="1">
              <w:r w:rsidR="00330D53" w:rsidRPr="00AC742E">
                <w:rPr>
                  <w:rStyle w:val="aa"/>
                  <w:rFonts w:hint="eastAsia"/>
                </w:rPr>
                <w:t>帖子内容</w:t>
              </w:r>
            </w:hyperlink>
          </w:p>
        </w:tc>
      </w:tr>
      <w:tr w:rsidR="00330D53" w:rsidRPr="00ED0073" w14:paraId="11FE5756" w14:textId="77777777" w:rsidTr="00330D53">
        <w:tc>
          <w:tcPr>
            <w:tcW w:w="2812" w:type="dxa"/>
          </w:tcPr>
          <w:p w14:paraId="30F0EA69" w14:textId="77777777" w:rsidR="00330D53" w:rsidRDefault="00330D53" w:rsidP="00330D53">
            <w:r>
              <w:rPr>
                <w:rFonts w:hint="eastAsia"/>
              </w:rPr>
              <w:t>对话框图</w:t>
            </w:r>
          </w:p>
        </w:tc>
        <w:tc>
          <w:tcPr>
            <w:tcW w:w="5428" w:type="dxa"/>
          </w:tcPr>
          <w:p w14:paraId="255D93DD"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7AD58222" w14:textId="77777777" w:rsidTr="00330D53">
        <w:tc>
          <w:tcPr>
            <w:tcW w:w="2812" w:type="dxa"/>
          </w:tcPr>
          <w:p w14:paraId="65692DBF" w14:textId="77777777" w:rsidR="00330D53" w:rsidRDefault="00330D53" w:rsidP="00330D53">
            <w:r>
              <w:rPr>
                <w:rFonts w:hint="eastAsia"/>
              </w:rPr>
              <w:t>用户</w:t>
            </w:r>
            <w:r>
              <w:t>界面</w:t>
            </w:r>
          </w:p>
        </w:tc>
        <w:tc>
          <w:tcPr>
            <w:tcW w:w="5428" w:type="dxa"/>
          </w:tcPr>
          <w:p w14:paraId="0F0CD860"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06292242" w14:textId="77777777" w:rsidTr="00330D53">
        <w:tc>
          <w:tcPr>
            <w:tcW w:w="2812" w:type="dxa"/>
          </w:tcPr>
          <w:p w14:paraId="6BEE5972" w14:textId="77777777" w:rsidR="00330D53" w:rsidRPr="00ED0073" w:rsidRDefault="00330D53" w:rsidP="00330D53">
            <w:r w:rsidRPr="00ED0073">
              <w:rPr>
                <w:rFonts w:hint="eastAsia"/>
              </w:rPr>
              <w:t>修改历史记录</w:t>
            </w:r>
          </w:p>
        </w:tc>
        <w:tc>
          <w:tcPr>
            <w:tcW w:w="5428" w:type="dxa"/>
          </w:tcPr>
          <w:p w14:paraId="31EA5770" w14:textId="2E35D080" w:rsidR="00330D53" w:rsidRPr="00ED0073" w:rsidRDefault="00330D53" w:rsidP="00330D53">
            <w:r>
              <w:rPr>
                <w:rFonts w:hint="eastAsia"/>
              </w:rPr>
              <w:t>填写表格——陈俊仁</w:t>
            </w:r>
          </w:p>
        </w:tc>
      </w:tr>
    </w:tbl>
    <w:p w14:paraId="7313E4C9" w14:textId="77777777" w:rsidR="00330D53" w:rsidRDefault="00330D53" w:rsidP="00330D53">
      <w:pPr>
        <w:pStyle w:val="ab"/>
      </w:pPr>
      <w:bookmarkStart w:id="78" w:name="_Toc500975557"/>
      <w:bookmarkStart w:id="79" w:name="_Toc504029063"/>
      <w:r>
        <w:rPr>
          <w:rFonts w:hint="eastAsia"/>
        </w:rPr>
        <w:t>筛选精华</w:t>
      </w:r>
      <w:bookmarkEnd w:id="78"/>
      <w:bookmarkEnd w:id="79"/>
    </w:p>
    <w:p w14:paraId="5D3CF6AB" w14:textId="079F56D2" w:rsidR="00330D53" w:rsidRDefault="00330D53" w:rsidP="00330D53">
      <w:pPr>
        <w:pStyle w:val="7"/>
      </w:pPr>
      <w:r>
        <w:rPr>
          <w:rFonts w:hint="eastAsia"/>
        </w:rPr>
        <w:t xml:space="preserve">表格 </w:t>
      </w:r>
      <w:r>
        <w:t xml:space="preserve">TE-R-53 </w:t>
      </w:r>
      <w:r>
        <w:rPr>
          <w:rFonts w:hint="eastAsia"/>
        </w:rPr>
        <w:t>筛选精华</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705A56EE" w14:textId="77777777" w:rsidTr="00330D53">
        <w:tc>
          <w:tcPr>
            <w:tcW w:w="2812" w:type="dxa"/>
          </w:tcPr>
          <w:p w14:paraId="06CFDD82" w14:textId="77777777" w:rsidR="00330D53" w:rsidRPr="00ED0073" w:rsidRDefault="00330D53" w:rsidP="00330D53">
            <w:r w:rsidRPr="00ED0073">
              <w:rPr>
                <w:rFonts w:hint="eastAsia"/>
              </w:rPr>
              <w:t>用例名称</w:t>
            </w:r>
          </w:p>
        </w:tc>
        <w:tc>
          <w:tcPr>
            <w:tcW w:w="5428" w:type="dxa"/>
          </w:tcPr>
          <w:p w14:paraId="6F718077" w14:textId="77777777" w:rsidR="00330D53" w:rsidRPr="00ED0073" w:rsidRDefault="00330D53" w:rsidP="00330D53">
            <w:r>
              <w:rPr>
                <w:rFonts w:hint="eastAsia"/>
              </w:rPr>
              <w:t>筛选精华</w:t>
            </w:r>
          </w:p>
        </w:tc>
      </w:tr>
      <w:tr w:rsidR="00330D53" w:rsidRPr="00ED0073" w14:paraId="696C2C95" w14:textId="77777777" w:rsidTr="00330D53">
        <w:tc>
          <w:tcPr>
            <w:tcW w:w="2812" w:type="dxa"/>
          </w:tcPr>
          <w:p w14:paraId="54C5D27C" w14:textId="77777777" w:rsidR="00330D53" w:rsidRPr="00ED0073" w:rsidRDefault="00330D53" w:rsidP="00330D53">
            <w:r w:rsidRPr="00ED0073">
              <w:rPr>
                <w:rFonts w:hint="eastAsia"/>
              </w:rPr>
              <w:t>标识符</w:t>
            </w:r>
          </w:p>
        </w:tc>
        <w:tc>
          <w:tcPr>
            <w:tcW w:w="5428" w:type="dxa"/>
          </w:tcPr>
          <w:p w14:paraId="4428B9C9" w14:textId="53527D4D" w:rsidR="00330D53" w:rsidRPr="00C52A26" w:rsidRDefault="00330D53" w:rsidP="00330D53">
            <w:r>
              <w:t>TE-R</w:t>
            </w:r>
            <w:r>
              <w:rPr>
                <w:rFonts w:hint="eastAsia"/>
              </w:rPr>
              <w:t>-</w:t>
            </w:r>
            <w:r>
              <w:t>53</w:t>
            </w:r>
          </w:p>
        </w:tc>
      </w:tr>
      <w:tr w:rsidR="00330D53" w:rsidRPr="00ED0073" w14:paraId="4D60AD73" w14:textId="77777777" w:rsidTr="00330D53">
        <w:tc>
          <w:tcPr>
            <w:tcW w:w="2812" w:type="dxa"/>
          </w:tcPr>
          <w:p w14:paraId="75F744CA" w14:textId="77777777" w:rsidR="00330D53" w:rsidRPr="00ED0073" w:rsidRDefault="00330D53" w:rsidP="00330D53">
            <w:r w:rsidRPr="00ED0073">
              <w:rPr>
                <w:rFonts w:hint="eastAsia"/>
              </w:rPr>
              <w:t>用例描述</w:t>
            </w:r>
          </w:p>
        </w:tc>
        <w:tc>
          <w:tcPr>
            <w:tcW w:w="5428" w:type="dxa"/>
          </w:tcPr>
          <w:p w14:paraId="2A16F278" w14:textId="158AD3B2" w:rsidR="00330D53" w:rsidRPr="00ED0073" w:rsidRDefault="00330D53" w:rsidP="00330D53">
            <w:r>
              <w:rPr>
                <w:rFonts w:hint="eastAsia"/>
              </w:rPr>
              <w:t>教师可以在论坛页面浏览帖子列表，并且可以筛选其中的精华贴</w:t>
            </w:r>
          </w:p>
        </w:tc>
      </w:tr>
      <w:tr w:rsidR="00330D53" w:rsidRPr="00ED0073" w14:paraId="5391801A" w14:textId="77777777" w:rsidTr="00330D53">
        <w:tc>
          <w:tcPr>
            <w:tcW w:w="2812" w:type="dxa"/>
          </w:tcPr>
          <w:p w14:paraId="10EAF60A" w14:textId="77777777" w:rsidR="00330D53" w:rsidRPr="00ED0073" w:rsidRDefault="00330D53" w:rsidP="00330D53">
            <w:r w:rsidRPr="00ED0073">
              <w:rPr>
                <w:rFonts w:hint="eastAsia"/>
              </w:rPr>
              <w:t>需求来源</w:t>
            </w:r>
          </w:p>
        </w:tc>
        <w:tc>
          <w:tcPr>
            <w:tcW w:w="5428" w:type="dxa"/>
          </w:tcPr>
          <w:p w14:paraId="20ED8845" w14:textId="26A8B344" w:rsidR="00330D53" w:rsidRPr="00ED0073" w:rsidRDefault="00330D53" w:rsidP="00330D53">
            <w:r>
              <w:rPr>
                <w:rFonts w:hint="eastAsia"/>
              </w:rPr>
              <w:t>教师</w:t>
            </w:r>
          </w:p>
        </w:tc>
      </w:tr>
      <w:tr w:rsidR="00330D53" w:rsidRPr="00ED0073" w14:paraId="5B06C504" w14:textId="77777777" w:rsidTr="00330D53">
        <w:tc>
          <w:tcPr>
            <w:tcW w:w="2812" w:type="dxa"/>
          </w:tcPr>
          <w:p w14:paraId="0FEC58C3" w14:textId="77777777" w:rsidR="00330D53" w:rsidRPr="00ED0073" w:rsidRDefault="00330D53" w:rsidP="00330D53">
            <w:r w:rsidRPr="00ED0073">
              <w:rPr>
                <w:rFonts w:hint="eastAsia"/>
              </w:rPr>
              <w:t>优先级</w:t>
            </w:r>
          </w:p>
        </w:tc>
        <w:tc>
          <w:tcPr>
            <w:tcW w:w="5428" w:type="dxa"/>
          </w:tcPr>
          <w:p w14:paraId="7915F938" w14:textId="77777777" w:rsidR="00330D53" w:rsidRPr="00ED0073" w:rsidRDefault="00330D53" w:rsidP="00330D53">
            <w:r>
              <w:rPr>
                <w:rFonts w:hint="eastAsia"/>
              </w:rPr>
              <w:t>TBD</w:t>
            </w:r>
          </w:p>
        </w:tc>
      </w:tr>
      <w:tr w:rsidR="00330D53" w:rsidRPr="00ED0073" w14:paraId="3C416DAB" w14:textId="77777777" w:rsidTr="00330D53">
        <w:tc>
          <w:tcPr>
            <w:tcW w:w="2812" w:type="dxa"/>
          </w:tcPr>
          <w:p w14:paraId="2DC1050B" w14:textId="77777777" w:rsidR="00330D53" w:rsidRPr="00ED0073" w:rsidRDefault="00330D53" w:rsidP="00330D53">
            <w:r w:rsidRPr="00ED0073">
              <w:rPr>
                <w:rFonts w:hint="eastAsia"/>
              </w:rPr>
              <w:t>参与者</w:t>
            </w:r>
          </w:p>
        </w:tc>
        <w:tc>
          <w:tcPr>
            <w:tcW w:w="5428" w:type="dxa"/>
          </w:tcPr>
          <w:p w14:paraId="60EB419F" w14:textId="51589603" w:rsidR="00330D53" w:rsidRPr="00ED0073" w:rsidRDefault="00330D53" w:rsidP="00330D53">
            <w:r>
              <w:rPr>
                <w:rFonts w:hint="eastAsia"/>
              </w:rPr>
              <w:t>教师</w:t>
            </w:r>
          </w:p>
        </w:tc>
      </w:tr>
      <w:tr w:rsidR="00330D53" w:rsidRPr="00ED0073" w14:paraId="422C9F81" w14:textId="77777777" w:rsidTr="00330D53">
        <w:tc>
          <w:tcPr>
            <w:tcW w:w="2812" w:type="dxa"/>
          </w:tcPr>
          <w:p w14:paraId="35190B18" w14:textId="77777777" w:rsidR="00330D53" w:rsidRPr="00ED0073" w:rsidRDefault="00330D53" w:rsidP="00330D53">
            <w:r w:rsidRPr="00ED0073">
              <w:rPr>
                <w:rFonts w:hint="eastAsia"/>
              </w:rPr>
              <w:t>状态</w:t>
            </w:r>
          </w:p>
        </w:tc>
        <w:tc>
          <w:tcPr>
            <w:tcW w:w="5428" w:type="dxa"/>
          </w:tcPr>
          <w:p w14:paraId="1CCB669F" w14:textId="199E46DB" w:rsidR="00330D53" w:rsidRPr="00ED0073" w:rsidRDefault="00330D53" w:rsidP="00330D53">
            <w:r>
              <w:rPr>
                <w:rFonts w:hint="eastAsia"/>
              </w:rPr>
              <w:t>教师已登录</w:t>
            </w:r>
          </w:p>
        </w:tc>
      </w:tr>
      <w:tr w:rsidR="00330D53" w:rsidRPr="00ED0073" w14:paraId="16C1B993" w14:textId="77777777" w:rsidTr="00330D53">
        <w:tc>
          <w:tcPr>
            <w:tcW w:w="2812" w:type="dxa"/>
          </w:tcPr>
          <w:p w14:paraId="44EFE51D" w14:textId="77777777" w:rsidR="00330D53" w:rsidRPr="00ED0073" w:rsidRDefault="00330D53" w:rsidP="00330D53">
            <w:r w:rsidRPr="00ED0073">
              <w:rPr>
                <w:rFonts w:hint="eastAsia"/>
              </w:rPr>
              <w:t>涉众利益</w:t>
            </w:r>
          </w:p>
        </w:tc>
        <w:tc>
          <w:tcPr>
            <w:tcW w:w="5428" w:type="dxa"/>
          </w:tcPr>
          <w:p w14:paraId="42356DCA" w14:textId="710886BE" w:rsidR="00330D53" w:rsidRPr="00ED0073" w:rsidRDefault="00330D53" w:rsidP="00330D53">
            <w:r>
              <w:rPr>
                <w:rFonts w:hint="eastAsia"/>
              </w:rPr>
              <w:t>教师</w:t>
            </w:r>
          </w:p>
        </w:tc>
      </w:tr>
      <w:tr w:rsidR="00330D53" w:rsidRPr="00ED0073" w14:paraId="5E3B005D" w14:textId="77777777" w:rsidTr="00330D53">
        <w:tc>
          <w:tcPr>
            <w:tcW w:w="2812" w:type="dxa"/>
          </w:tcPr>
          <w:p w14:paraId="20F8F20E" w14:textId="77777777" w:rsidR="00330D53" w:rsidRPr="00ED0073" w:rsidRDefault="00330D53" w:rsidP="00330D53">
            <w:r w:rsidRPr="00ED0073">
              <w:rPr>
                <w:rFonts w:hint="eastAsia"/>
              </w:rPr>
              <w:t>前置条件</w:t>
            </w:r>
          </w:p>
        </w:tc>
        <w:tc>
          <w:tcPr>
            <w:tcW w:w="5428" w:type="dxa"/>
          </w:tcPr>
          <w:p w14:paraId="096AB8AA" w14:textId="265CA694" w:rsidR="00330D53" w:rsidRPr="00ED0073" w:rsidRDefault="00330D53" w:rsidP="00330D53">
            <w:r>
              <w:rPr>
                <w:rFonts w:hint="eastAsia"/>
              </w:rPr>
              <w:t>教师已登录并且进入论坛页面</w:t>
            </w:r>
          </w:p>
        </w:tc>
      </w:tr>
      <w:tr w:rsidR="00330D53" w:rsidRPr="00ED0073" w14:paraId="137ED898" w14:textId="77777777" w:rsidTr="00330D53">
        <w:tc>
          <w:tcPr>
            <w:tcW w:w="2812" w:type="dxa"/>
          </w:tcPr>
          <w:p w14:paraId="1889C8E1" w14:textId="77777777" w:rsidR="00330D53" w:rsidRPr="00ED0073" w:rsidRDefault="00330D53" w:rsidP="00330D53">
            <w:r w:rsidRPr="00ED0073">
              <w:rPr>
                <w:rFonts w:hint="eastAsia"/>
              </w:rPr>
              <w:t>后置条件</w:t>
            </w:r>
          </w:p>
        </w:tc>
        <w:tc>
          <w:tcPr>
            <w:tcW w:w="5428" w:type="dxa"/>
          </w:tcPr>
          <w:p w14:paraId="78EC1216" w14:textId="77777777" w:rsidR="00330D53" w:rsidRPr="00ED0073" w:rsidRDefault="00330D53" w:rsidP="00330D53">
            <w:r>
              <w:rPr>
                <w:rFonts w:hint="eastAsia"/>
              </w:rPr>
              <w:t>无</w:t>
            </w:r>
          </w:p>
        </w:tc>
      </w:tr>
      <w:tr w:rsidR="00330D53" w:rsidRPr="00ED0073" w14:paraId="0A04EAF6" w14:textId="77777777" w:rsidTr="00330D53">
        <w:tc>
          <w:tcPr>
            <w:tcW w:w="2812" w:type="dxa"/>
          </w:tcPr>
          <w:p w14:paraId="044809C7" w14:textId="77777777" w:rsidR="00330D53" w:rsidRPr="00ED0073" w:rsidRDefault="00330D53" w:rsidP="00330D53">
            <w:r w:rsidRPr="00ED0073">
              <w:rPr>
                <w:rFonts w:hint="eastAsia"/>
              </w:rPr>
              <w:t>用例场景</w:t>
            </w:r>
          </w:p>
        </w:tc>
        <w:tc>
          <w:tcPr>
            <w:tcW w:w="5428" w:type="dxa"/>
          </w:tcPr>
          <w:p w14:paraId="5AABC081" w14:textId="045A24DA" w:rsidR="00330D53" w:rsidRPr="00ED0073" w:rsidRDefault="00330D53" w:rsidP="00330D53">
            <w:r>
              <w:rPr>
                <w:rFonts w:hint="eastAsia"/>
              </w:rPr>
              <w:t>教师登录之后可以在论坛页面浏览帖子列表，并且可以具体筛选帖子中的精华</w:t>
            </w:r>
            <w:proofErr w:type="gramStart"/>
            <w:r>
              <w:rPr>
                <w:rFonts w:hint="eastAsia"/>
              </w:rPr>
              <w:t>帖</w:t>
            </w:r>
            <w:proofErr w:type="gramEnd"/>
            <w:r>
              <w:rPr>
                <w:rFonts w:hint="eastAsia"/>
              </w:rPr>
              <w:t>进行浏览</w:t>
            </w:r>
          </w:p>
        </w:tc>
      </w:tr>
      <w:tr w:rsidR="00330D53" w:rsidRPr="00757EB3" w14:paraId="7FDE7A5C" w14:textId="77777777" w:rsidTr="00330D53">
        <w:tc>
          <w:tcPr>
            <w:tcW w:w="2812" w:type="dxa"/>
          </w:tcPr>
          <w:p w14:paraId="79B68787" w14:textId="77777777" w:rsidR="00330D53" w:rsidRPr="00ED0073" w:rsidRDefault="00330D53" w:rsidP="00330D53">
            <w:r w:rsidRPr="00ED0073">
              <w:rPr>
                <w:rFonts w:hint="eastAsia"/>
              </w:rPr>
              <w:t>基本操作流程</w:t>
            </w:r>
          </w:p>
        </w:tc>
        <w:tc>
          <w:tcPr>
            <w:tcW w:w="5428" w:type="dxa"/>
          </w:tcPr>
          <w:p w14:paraId="6A7A2DAB" w14:textId="0C34A809" w:rsidR="00330D53" w:rsidRPr="0030517C" w:rsidRDefault="00330D53" w:rsidP="00330D53">
            <w:r>
              <w:rPr>
                <w:rFonts w:hint="eastAsia"/>
              </w:rPr>
              <w:t>1.</w:t>
            </w:r>
            <w:r>
              <w:rPr>
                <w:rFonts w:hint="eastAsia"/>
              </w:rPr>
              <w:t>教师</w:t>
            </w:r>
            <w:r w:rsidRPr="0030517C">
              <w:rPr>
                <w:rFonts w:hint="eastAsia"/>
              </w:rPr>
              <w:t>进入论坛页面</w:t>
            </w:r>
          </w:p>
          <w:p w14:paraId="6C36DB0D" w14:textId="77777777" w:rsidR="00330D53" w:rsidRDefault="00330D53" w:rsidP="00330D53">
            <w:r>
              <w:rPr>
                <w:rFonts w:hint="eastAsia"/>
              </w:rPr>
              <w:t>2.</w:t>
            </w:r>
            <w:r>
              <w:rPr>
                <w:rFonts w:hint="eastAsia"/>
              </w:rPr>
              <w:t>点击精华</w:t>
            </w:r>
            <w:proofErr w:type="gramStart"/>
            <w:r>
              <w:rPr>
                <w:rFonts w:hint="eastAsia"/>
              </w:rPr>
              <w:t>帖</w:t>
            </w:r>
            <w:proofErr w:type="gramEnd"/>
          </w:p>
          <w:p w14:paraId="0F7E6B13" w14:textId="77777777" w:rsidR="00330D53" w:rsidRPr="0030517C" w:rsidRDefault="00330D53" w:rsidP="00330D53">
            <w:r>
              <w:rPr>
                <w:rFonts w:hint="eastAsia"/>
              </w:rPr>
              <w:t>3.</w:t>
            </w:r>
            <w:r>
              <w:rPr>
                <w:rFonts w:hint="eastAsia"/>
              </w:rPr>
              <w:t>浏览精华贴</w:t>
            </w:r>
          </w:p>
        </w:tc>
      </w:tr>
      <w:tr w:rsidR="00330D53" w:rsidRPr="00757EB3" w14:paraId="3A0084CA" w14:textId="77777777" w:rsidTr="00330D53">
        <w:tc>
          <w:tcPr>
            <w:tcW w:w="2812" w:type="dxa"/>
          </w:tcPr>
          <w:p w14:paraId="1509200C" w14:textId="77777777" w:rsidR="00330D53" w:rsidRPr="00ED0073" w:rsidRDefault="00330D53" w:rsidP="00330D53">
            <w:r w:rsidRPr="00ED0073">
              <w:rPr>
                <w:rFonts w:hint="eastAsia"/>
              </w:rPr>
              <w:t>可选操作流程</w:t>
            </w:r>
          </w:p>
        </w:tc>
        <w:tc>
          <w:tcPr>
            <w:tcW w:w="5428" w:type="dxa"/>
          </w:tcPr>
          <w:p w14:paraId="1A1F3352" w14:textId="77777777" w:rsidR="00330D53" w:rsidRPr="00757EB3" w:rsidRDefault="00330D53" w:rsidP="00330D53">
            <w:r>
              <w:rPr>
                <w:rFonts w:hint="eastAsia"/>
              </w:rPr>
              <w:t>无</w:t>
            </w:r>
          </w:p>
        </w:tc>
      </w:tr>
      <w:tr w:rsidR="00330D53" w:rsidRPr="000539B8" w14:paraId="2AA72259" w14:textId="77777777" w:rsidTr="00330D53">
        <w:tc>
          <w:tcPr>
            <w:tcW w:w="2812" w:type="dxa"/>
          </w:tcPr>
          <w:p w14:paraId="40F31578" w14:textId="77777777" w:rsidR="00330D53" w:rsidRPr="00ED0073" w:rsidRDefault="00330D53" w:rsidP="00330D53">
            <w:r w:rsidRPr="00ED0073">
              <w:rPr>
                <w:rFonts w:hint="eastAsia"/>
              </w:rPr>
              <w:t>异常</w:t>
            </w:r>
          </w:p>
        </w:tc>
        <w:tc>
          <w:tcPr>
            <w:tcW w:w="5428" w:type="dxa"/>
          </w:tcPr>
          <w:p w14:paraId="488B7F80" w14:textId="77777777" w:rsidR="00330D53" w:rsidRPr="000539B8" w:rsidRDefault="00330D53" w:rsidP="00330D53">
            <w:r>
              <w:rPr>
                <w:rFonts w:hint="eastAsia"/>
              </w:rPr>
              <w:t>无</w:t>
            </w:r>
          </w:p>
        </w:tc>
      </w:tr>
      <w:tr w:rsidR="00330D53" w:rsidRPr="00275CEA" w14:paraId="063C73F9" w14:textId="77777777" w:rsidTr="00330D53">
        <w:tc>
          <w:tcPr>
            <w:tcW w:w="2812" w:type="dxa"/>
          </w:tcPr>
          <w:p w14:paraId="68DD89CB" w14:textId="77777777" w:rsidR="00330D53" w:rsidRPr="00ED0073" w:rsidRDefault="00330D53" w:rsidP="00330D53">
            <w:r w:rsidRPr="00ED0073">
              <w:rPr>
                <w:rFonts w:hint="eastAsia"/>
              </w:rPr>
              <w:t>业务规则</w:t>
            </w:r>
          </w:p>
        </w:tc>
        <w:tc>
          <w:tcPr>
            <w:tcW w:w="5428" w:type="dxa"/>
          </w:tcPr>
          <w:p w14:paraId="15FC2C4E" w14:textId="77777777" w:rsidR="00330D53" w:rsidRPr="00275CEA" w:rsidRDefault="00330D53" w:rsidP="00330D53">
            <w:r>
              <w:rPr>
                <w:rFonts w:hint="eastAsia"/>
              </w:rPr>
              <w:t>无</w:t>
            </w:r>
          </w:p>
        </w:tc>
      </w:tr>
      <w:tr w:rsidR="00330D53" w:rsidRPr="00ED0073" w14:paraId="4FD5E135" w14:textId="77777777" w:rsidTr="00330D53">
        <w:tc>
          <w:tcPr>
            <w:tcW w:w="2812" w:type="dxa"/>
          </w:tcPr>
          <w:p w14:paraId="5839BD72" w14:textId="77777777" w:rsidR="00330D53" w:rsidRPr="00ED0073" w:rsidRDefault="00330D53" w:rsidP="00330D53">
            <w:r w:rsidRPr="00ED0073">
              <w:rPr>
                <w:rFonts w:hint="eastAsia"/>
              </w:rPr>
              <w:t>输入</w:t>
            </w:r>
          </w:p>
        </w:tc>
        <w:tc>
          <w:tcPr>
            <w:tcW w:w="5428" w:type="dxa"/>
          </w:tcPr>
          <w:p w14:paraId="3A259BC7" w14:textId="77777777" w:rsidR="00330D53" w:rsidRPr="00ED0073" w:rsidRDefault="00330D53" w:rsidP="00330D53">
            <w:r>
              <w:rPr>
                <w:rFonts w:hint="eastAsia"/>
              </w:rPr>
              <w:t>无</w:t>
            </w:r>
          </w:p>
        </w:tc>
      </w:tr>
      <w:tr w:rsidR="00330D53" w:rsidRPr="00ED0073" w14:paraId="316F4D1C" w14:textId="77777777" w:rsidTr="00330D53">
        <w:tc>
          <w:tcPr>
            <w:tcW w:w="2812" w:type="dxa"/>
          </w:tcPr>
          <w:p w14:paraId="5B2D85C5" w14:textId="77777777" w:rsidR="00330D53" w:rsidRPr="00ED0073" w:rsidRDefault="00330D53" w:rsidP="00330D53">
            <w:r w:rsidRPr="00ED0073">
              <w:rPr>
                <w:rFonts w:hint="eastAsia"/>
              </w:rPr>
              <w:t>输出</w:t>
            </w:r>
          </w:p>
        </w:tc>
        <w:tc>
          <w:tcPr>
            <w:tcW w:w="5428" w:type="dxa"/>
          </w:tcPr>
          <w:p w14:paraId="7C71B665" w14:textId="77777777" w:rsidR="00330D53" w:rsidRPr="00ED0073" w:rsidRDefault="00330D53" w:rsidP="00330D53">
            <w:r>
              <w:rPr>
                <w:rFonts w:hint="eastAsia"/>
              </w:rPr>
              <w:t>精华贴列表</w:t>
            </w:r>
          </w:p>
        </w:tc>
      </w:tr>
      <w:tr w:rsidR="00330D53" w:rsidRPr="00ED0073" w14:paraId="66EF4CE7" w14:textId="77777777" w:rsidTr="00330D53">
        <w:tc>
          <w:tcPr>
            <w:tcW w:w="2812" w:type="dxa"/>
          </w:tcPr>
          <w:p w14:paraId="15EDEDF0" w14:textId="77777777" w:rsidR="00330D53" w:rsidRPr="00ED0073" w:rsidRDefault="00330D53" w:rsidP="00330D53">
            <w:r w:rsidRPr="00ED0073">
              <w:rPr>
                <w:rFonts w:hint="eastAsia"/>
              </w:rPr>
              <w:t>被包含的用例</w:t>
            </w:r>
          </w:p>
        </w:tc>
        <w:tc>
          <w:tcPr>
            <w:tcW w:w="5428" w:type="dxa"/>
          </w:tcPr>
          <w:p w14:paraId="63CDBD98" w14:textId="77777777" w:rsidR="00330D53" w:rsidRPr="00ED0073" w:rsidRDefault="00330D53" w:rsidP="00330D53">
            <w:r>
              <w:rPr>
                <w:rFonts w:hint="eastAsia"/>
              </w:rPr>
              <w:t>无</w:t>
            </w:r>
          </w:p>
        </w:tc>
      </w:tr>
      <w:tr w:rsidR="00330D53" w:rsidRPr="00ED0073" w14:paraId="06664D9A" w14:textId="77777777" w:rsidTr="00330D53">
        <w:tc>
          <w:tcPr>
            <w:tcW w:w="2812" w:type="dxa"/>
          </w:tcPr>
          <w:p w14:paraId="05662E36" w14:textId="77777777" w:rsidR="00330D53" w:rsidRPr="00ED0073" w:rsidRDefault="00330D53" w:rsidP="00330D53">
            <w:r w:rsidRPr="00ED0073">
              <w:rPr>
                <w:rFonts w:hint="eastAsia"/>
              </w:rPr>
              <w:t>被扩展的用例</w:t>
            </w:r>
          </w:p>
        </w:tc>
        <w:tc>
          <w:tcPr>
            <w:tcW w:w="5428" w:type="dxa"/>
          </w:tcPr>
          <w:p w14:paraId="3C077D7F" w14:textId="77777777" w:rsidR="00330D53" w:rsidRPr="00ED0073" w:rsidRDefault="00330D53" w:rsidP="00330D53">
            <w:r>
              <w:rPr>
                <w:rFonts w:hint="eastAsia"/>
              </w:rPr>
              <w:t>无</w:t>
            </w:r>
          </w:p>
        </w:tc>
      </w:tr>
      <w:tr w:rsidR="00330D53" w:rsidRPr="00ED0073" w14:paraId="583CF994" w14:textId="77777777" w:rsidTr="00330D53">
        <w:tc>
          <w:tcPr>
            <w:tcW w:w="2812" w:type="dxa"/>
          </w:tcPr>
          <w:p w14:paraId="1DBBC5F8" w14:textId="77777777" w:rsidR="00330D53" w:rsidRDefault="00330D53" w:rsidP="00330D53">
            <w:r>
              <w:rPr>
                <w:rFonts w:hint="eastAsia"/>
              </w:rPr>
              <w:t>数据字典</w:t>
            </w:r>
          </w:p>
        </w:tc>
        <w:tc>
          <w:tcPr>
            <w:tcW w:w="5428" w:type="dxa"/>
          </w:tcPr>
          <w:p w14:paraId="47A67756" w14:textId="77777777" w:rsidR="00330D53" w:rsidRPr="00ED0073" w:rsidRDefault="002F4437" w:rsidP="00330D53">
            <w:hyperlink w:anchor="_标签" w:history="1">
              <w:r w:rsidR="00330D53" w:rsidRPr="00AC742E">
                <w:rPr>
                  <w:rStyle w:val="aa"/>
                  <w:rFonts w:hint="eastAsia"/>
                </w:rPr>
                <w:t>精华帖</w:t>
              </w:r>
            </w:hyperlink>
          </w:p>
        </w:tc>
      </w:tr>
      <w:tr w:rsidR="00330D53" w:rsidRPr="00ED0073" w14:paraId="6873C010" w14:textId="77777777" w:rsidTr="00330D53">
        <w:tc>
          <w:tcPr>
            <w:tcW w:w="2812" w:type="dxa"/>
          </w:tcPr>
          <w:p w14:paraId="363F8CB7" w14:textId="77777777" w:rsidR="00330D53" w:rsidRDefault="00330D53" w:rsidP="00330D53">
            <w:r>
              <w:rPr>
                <w:rFonts w:hint="eastAsia"/>
              </w:rPr>
              <w:t>对话框图</w:t>
            </w:r>
          </w:p>
        </w:tc>
        <w:tc>
          <w:tcPr>
            <w:tcW w:w="5428" w:type="dxa"/>
          </w:tcPr>
          <w:p w14:paraId="3F061C2D"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0FE05564" w14:textId="77777777" w:rsidTr="00330D53">
        <w:tc>
          <w:tcPr>
            <w:tcW w:w="2812" w:type="dxa"/>
          </w:tcPr>
          <w:p w14:paraId="3B9C1E39" w14:textId="77777777" w:rsidR="00330D53" w:rsidRDefault="00330D53" w:rsidP="00330D53">
            <w:r>
              <w:rPr>
                <w:rFonts w:hint="eastAsia"/>
              </w:rPr>
              <w:t>用户</w:t>
            </w:r>
            <w:r>
              <w:t>界面</w:t>
            </w:r>
          </w:p>
        </w:tc>
        <w:tc>
          <w:tcPr>
            <w:tcW w:w="5428" w:type="dxa"/>
          </w:tcPr>
          <w:p w14:paraId="6F404693"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18495255" w14:textId="77777777" w:rsidTr="00330D53">
        <w:tc>
          <w:tcPr>
            <w:tcW w:w="2812" w:type="dxa"/>
          </w:tcPr>
          <w:p w14:paraId="2C3884AB" w14:textId="77777777" w:rsidR="00330D53" w:rsidRPr="00ED0073" w:rsidRDefault="00330D53" w:rsidP="00330D53">
            <w:r w:rsidRPr="00ED0073">
              <w:rPr>
                <w:rFonts w:hint="eastAsia"/>
              </w:rPr>
              <w:t>修改历史记录</w:t>
            </w:r>
          </w:p>
        </w:tc>
        <w:tc>
          <w:tcPr>
            <w:tcW w:w="5428" w:type="dxa"/>
          </w:tcPr>
          <w:p w14:paraId="0F465576" w14:textId="65E5FF81" w:rsidR="00330D53" w:rsidRPr="00ED0073" w:rsidRDefault="00330D53" w:rsidP="00330D53">
            <w:r>
              <w:rPr>
                <w:rFonts w:hint="eastAsia"/>
              </w:rPr>
              <w:t>填写表格——陈俊仁</w:t>
            </w:r>
          </w:p>
        </w:tc>
      </w:tr>
    </w:tbl>
    <w:p w14:paraId="4FE83EC6" w14:textId="77777777" w:rsidR="00330D53" w:rsidRDefault="00330D53" w:rsidP="00330D53">
      <w:pPr>
        <w:pStyle w:val="ab"/>
      </w:pPr>
      <w:bookmarkStart w:id="80" w:name="_Toc500975558"/>
      <w:bookmarkStart w:id="81" w:name="_Toc504029064"/>
      <w:r>
        <w:rPr>
          <w:rFonts w:hint="eastAsia"/>
        </w:rPr>
        <w:lastRenderedPageBreak/>
        <w:t>浏览具体帖子</w:t>
      </w:r>
      <w:bookmarkEnd w:id="80"/>
      <w:bookmarkEnd w:id="81"/>
    </w:p>
    <w:p w14:paraId="1BBD1F1A" w14:textId="2A19F2F5" w:rsidR="00330D53" w:rsidRDefault="00330D53" w:rsidP="00330D53">
      <w:pPr>
        <w:pStyle w:val="7"/>
      </w:pPr>
      <w:r>
        <w:rPr>
          <w:rFonts w:hint="eastAsia"/>
        </w:rPr>
        <w:t xml:space="preserve">表格 </w:t>
      </w:r>
      <w:r>
        <w:t xml:space="preserve">TE-R-54 </w:t>
      </w:r>
      <w:r>
        <w:rPr>
          <w:rFonts w:hint="eastAsia"/>
        </w:rPr>
        <w:t>浏览具体帖子</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45832C3" w14:textId="77777777" w:rsidTr="00330D53">
        <w:tc>
          <w:tcPr>
            <w:tcW w:w="2812" w:type="dxa"/>
          </w:tcPr>
          <w:p w14:paraId="415EF4DF" w14:textId="77777777" w:rsidR="00330D53" w:rsidRPr="00ED0073" w:rsidRDefault="00330D53" w:rsidP="00330D53">
            <w:r w:rsidRPr="00ED0073">
              <w:rPr>
                <w:rFonts w:hint="eastAsia"/>
              </w:rPr>
              <w:t>用例名称</w:t>
            </w:r>
          </w:p>
        </w:tc>
        <w:tc>
          <w:tcPr>
            <w:tcW w:w="5428" w:type="dxa"/>
          </w:tcPr>
          <w:p w14:paraId="72E4F357" w14:textId="77777777" w:rsidR="00330D53" w:rsidRPr="00ED0073" w:rsidRDefault="00330D53" w:rsidP="00330D53">
            <w:r>
              <w:rPr>
                <w:rFonts w:hint="eastAsia"/>
              </w:rPr>
              <w:t>浏览具体帖子</w:t>
            </w:r>
          </w:p>
        </w:tc>
      </w:tr>
      <w:tr w:rsidR="00330D53" w:rsidRPr="00ED0073" w14:paraId="7BA8BA1D" w14:textId="77777777" w:rsidTr="00330D53">
        <w:tc>
          <w:tcPr>
            <w:tcW w:w="2812" w:type="dxa"/>
          </w:tcPr>
          <w:p w14:paraId="56A03AE1" w14:textId="77777777" w:rsidR="00330D53" w:rsidRPr="00ED0073" w:rsidRDefault="00330D53" w:rsidP="00330D53">
            <w:r w:rsidRPr="00ED0073">
              <w:rPr>
                <w:rFonts w:hint="eastAsia"/>
              </w:rPr>
              <w:t>标识符</w:t>
            </w:r>
          </w:p>
        </w:tc>
        <w:tc>
          <w:tcPr>
            <w:tcW w:w="5428" w:type="dxa"/>
          </w:tcPr>
          <w:p w14:paraId="5BFFB3FC" w14:textId="16F177AF" w:rsidR="00330D53" w:rsidRPr="00C52A26" w:rsidRDefault="00330D53" w:rsidP="00330D53">
            <w:r>
              <w:t>TE-R</w:t>
            </w:r>
            <w:r>
              <w:rPr>
                <w:rFonts w:hint="eastAsia"/>
              </w:rPr>
              <w:t>-</w:t>
            </w:r>
            <w:r>
              <w:t>54</w:t>
            </w:r>
          </w:p>
        </w:tc>
      </w:tr>
      <w:tr w:rsidR="00330D53" w:rsidRPr="00ED0073" w14:paraId="5EF1A456" w14:textId="77777777" w:rsidTr="00330D53">
        <w:tc>
          <w:tcPr>
            <w:tcW w:w="2812" w:type="dxa"/>
          </w:tcPr>
          <w:p w14:paraId="12F8D623" w14:textId="77777777" w:rsidR="00330D53" w:rsidRPr="00ED0073" w:rsidRDefault="00330D53" w:rsidP="00330D53">
            <w:r w:rsidRPr="00ED0073">
              <w:rPr>
                <w:rFonts w:hint="eastAsia"/>
              </w:rPr>
              <w:t>用例描述</w:t>
            </w:r>
          </w:p>
        </w:tc>
        <w:tc>
          <w:tcPr>
            <w:tcW w:w="5428" w:type="dxa"/>
          </w:tcPr>
          <w:p w14:paraId="6F3BA9E5" w14:textId="541521EB" w:rsidR="00330D53" w:rsidRPr="00ED0073" w:rsidRDefault="00330D53" w:rsidP="00330D53">
            <w:r>
              <w:rPr>
                <w:rFonts w:hint="eastAsia"/>
              </w:rPr>
              <w:t>教师可以在论坛页面浏览帖子列表，并且可以浏览其中的具体帖子内容</w:t>
            </w:r>
          </w:p>
        </w:tc>
      </w:tr>
      <w:tr w:rsidR="00330D53" w:rsidRPr="00ED0073" w14:paraId="5A5906A3" w14:textId="77777777" w:rsidTr="00330D53">
        <w:tc>
          <w:tcPr>
            <w:tcW w:w="2812" w:type="dxa"/>
          </w:tcPr>
          <w:p w14:paraId="773A51AD" w14:textId="77777777" w:rsidR="00330D53" w:rsidRPr="00ED0073" w:rsidRDefault="00330D53" w:rsidP="00330D53">
            <w:r w:rsidRPr="00ED0073">
              <w:rPr>
                <w:rFonts w:hint="eastAsia"/>
              </w:rPr>
              <w:t>需求来源</w:t>
            </w:r>
          </w:p>
        </w:tc>
        <w:tc>
          <w:tcPr>
            <w:tcW w:w="5428" w:type="dxa"/>
          </w:tcPr>
          <w:p w14:paraId="135C6345" w14:textId="5B893957" w:rsidR="00330D53" w:rsidRPr="00ED0073" w:rsidRDefault="00330D53" w:rsidP="00330D53">
            <w:r>
              <w:rPr>
                <w:rFonts w:hint="eastAsia"/>
              </w:rPr>
              <w:t>教师</w:t>
            </w:r>
          </w:p>
        </w:tc>
      </w:tr>
      <w:tr w:rsidR="00330D53" w:rsidRPr="00ED0073" w14:paraId="4CF5291A" w14:textId="77777777" w:rsidTr="00330D53">
        <w:tc>
          <w:tcPr>
            <w:tcW w:w="2812" w:type="dxa"/>
          </w:tcPr>
          <w:p w14:paraId="24607A60" w14:textId="77777777" w:rsidR="00330D53" w:rsidRPr="00ED0073" w:rsidRDefault="00330D53" w:rsidP="00330D53">
            <w:r w:rsidRPr="00ED0073">
              <w:rPr>
                <w:rFonts w:hint="eastAsia"/>
              </w:rPr>
              <w:t>优先级</w:t>
            </w:r>
          </w:p>
        </w:tc>
        <w:tc>
          <w:tcPr>
            <w:tcW w:w="5428" w:type="dxa"/>
          </w:tcPr>
          <w:p w14:paraId="24438294" w14:textId="77777777" w:rsidR="00330D53" w:rsidRPr="00ED0073" w:rsidRDefault="00330D53" w:rsidP="00330D53">
            <w:r>
              <w:rPr>
                <w:rFonts w:hint="eastAsia"/>
              </w:rPr>
              <w:t>TBD</w:t>
            </w:r>
          </w:p>
        </w:tc>
      </w:tr>
      <w:tr w:rsidR="00330D53" w:rsidRPr="00ED0073" w14:paraId="127F297A" w14:textId="77777777" w:rsidTr="00330D53">
        <w:tc>
          <w:tcPr>
            <w:tcW w:w="2812" w:type="dxa"/>
          </w:tcPr>
          <w:p w14:paraId="7436B344" w14:textId="77777777" w:rsidR="00330D53" w:rsidRPr="00ED0073" w:rsidRDefault="00330D53" w:rsidP="00330D53">
            <w:r w:rsidRPr="00ED0073">
              <w:rPr>
                <w:rFonts w:hint="eastAsia"/>
              </w:rPr>
              <w:t>参与者</w:t>
            </w:r>
          </w:p>
        </w:tc>
        <w:tc>
          <w:tcPr>
            <w:tcW w:w="5428" w:type="dxa"/>
          </w:tcPr>
          <w:p w14:paraId="71883C53" w14:textId="004F1BFC" w:rsidR="00330D53" w:rsidRPr="00ED0073" w:rsidRDefault="00330D53" w:rsidP="00330D53">
            <w:r>
              <w:rPr>
                <w:rFonts w:hint="eastAsia"/>
              </w:rPr>
              <w:t>教师</w:t>
            </w:r>
          </w:p>
        </w:tc>
      </w:tr>
      <w:tr w:rsidR="00330D53" w:rsidRPr="00ED0073" w14:paraId="4BF8F82C" w14:textId="77777777" w:rsidTr="00330D53">
        <w:tc>
          <w:tcPr>
            <w:tcW w:w="2812" w:type="dxa"/>
          </w:tcPr>
          <w:p w14:paraId="3366E166" w14:textId="77777777" w:rsidR="00330D53" w:rsidRPr="00ED0073" w:rsidRDefault="00330D53" w:rsidP="00330D53">
            <w:r w:rsidRPr="00ED0073">
              <w:rPr>
                <w:rFonts w:hint="eastAsia"/>
              </w:rPr>
              <w:t>状态</w:t>
            </w:r>
          </w:p>
        </w:tc>
        <w:tc>
          <w:tcPr>
            <w:tcW w:w="5428" w:type="dxa"/>
          </w:tcPr>
          <w:p w14:paraId="0CE1C2C0" w14:textId="4673CAB2" w:rsidR="00330D53" w:rsidRPr="00ED0073" w:rsidRDefault="00330D53" w:rsidP="00330D53">
            <w:r>
              <w:rPr>
                <w:rFonts w:hint="eastAsia"/>
              </w:rPr>
              <w:t>教师已登录</w:t>
            </w:r>
          </w:p>
        </w:tc>
      </w:tr>
      <w:tr w:rsidR="00330D53" w:rsidRPr="00ED0073" w14:paraId="5A89F91D" w14:textId="77777777" w:rsidTr="00330D53">
        <w:tc>
          <w:tcPr>
            <w:tcW w:w="2812" w:type="dxa"/>
          </w:tcPr>
          <w:p w14:paraId="29558135" w14:textId="77777777" w:rsidR="00330D53" w:rsidRPr="00ED0073" w:rsidRDefault="00330D53" w:rsidP="00330D53">
            <w:r w:rsidRPr="00ED0073">
              <w:rPr>
                <w:rFonts w:hint="eastAsia"/>
              </w:rPr>
              <w:t>涉众利益</w:t>
            </w:r>
          </w:p>
        </w:tc>
        <w:tc>
          <w:tcPr>
            <w:tcW w:w="5428" w:type="dxa"/>
          </w:tcPr>
          <w:p w14:paraId="504AA432" w14:textId="584BFB77" w:rsidR="00330D53" w:rsidRPr="00ED0073" w:rsidRDefault="00330D53" w:rsidP="00330D53">
            <w:r>
              <w:rPr>
                <w:rFonts w:hint="eastAsia"/>
              </w:rPr>
              <w:t>教师</w:t>
            </w:r>
          </w:p>
        </w:tc>
      </w:tr>
      <w:tr w:rsidR="00330D53" w:rsidRPr="00ED0073" w14:paraId="2D3D731B" w14:textId="77777777" w:rsidTr="00330D53">
        <w:tc>
          <w:tcPr>
            <w:tcW w:w="2812" w:type="dxa"/>
          </w:tcPr>
          <w:p w14:paraId="7A26BD66" w14:textId="77777777" w:rsidR="00330D53" w:rsidRPr="00ED0073" w:rsidRDefault="00330D53" w:rsidP="00330D53">
            <w:r w:rsidRPr="00ED0073">
              <w:rPr>
                <w:rFonts w:hint="eastAsia"/>
              </w:rPr>
              <w:t>前置条件</w:t>
            </w:r>
          </w:p>
        </w:tc>
        <w:tc>
          <w:tcPr>
            <w:tcW w:w="5428" w:type="dxa"/>
          </w:tcPr>
          <w:p w14:paraId="3B3CF987" w14:textId="385939D8" w:rsidR="00330D53" w:rsidRPr="00ED0073" w:rsidRDefault="00330D53" w:rsidP="00330D53">
            <w:r>
              <w:rPr>
                <w:rFonts w:hint="eastAsia"/>
              </w:rPr>
              <w:t>教师已登录并且进入论坛页面</w:t>
            </w:r>
          </w:p>
        </w:tc>
      </w:tr>
      <w:tr w:rsidR="00330D53" w:rsidRPr="00ED0073" w14:paraId="1EC03F60" w14:textId="77777777" w:rsidTr="00330D53">
        <w:tc>
          <w:tcPr>
            <w:tcW w:w="2812" w:type="dxa"/>
          </w:tcPr>
          <w:p w14:paraId="29759C17" w14:textId="77777777" w:rsidR="00330D53" w:rsidRPr="00ED0073" w:rsidRDefault="00330D53" w:rsidP="00330D53">
            <w:r w:rsidRPr="00ED0073">
              <w:rPr>
                <w:rFonts w:hint="eastAsia"/>
              </w:rPr>
              <w:t>后置条件</w:t>
            </w:r>
          </w:p>
        </w:tc>
        <w:tc>
          <w:tcPr>
            <w:tcW w:w="5428" w:type="dxa"/>
          </w:tcPr>
          <w:p w14:paraId="1FF1EA8F" w14:textId="77777777" w:rsidR="00330D53" w:rsidRPr="00ED0073" w:rsidRDefault="00330D53" w:rsidP="00330D53">
            <w:r>
              <w:rPr>
                <w:rFonts w:hint="eastAsia"/>
              </w:rPr>
              <w:t>无</w:t>
            </w:r>
          </w:p>
        </w:tc>
      </w:tr>
      <w:tr w:rsidR="00330D53" w:rsidRPr="00ED0073" w14:paraId="28A2F05D" w14:textId="77777777" w:rsidTr="00330D53">
        <w:tc>
          <w:tcPr>
            <w:tcW w:w="2812" w:type="dxa"/>
          </w:tcPr>
          <w:p w14:paraId="504C0E08" w14:textId="77777777" w:rsidR="00330D53" w:rsidRPr="00ED0073" w:rsidRDefault="00330D53" w:rsidP="00330D53">
            <w:r w:rsidRPr="00ED0073">
              <w:rPr>
                <w:rFonts w:hint="eastAsia"/>
              </w:rPr>
              <w:t>用例场景</w:t>
            </w:r>
          </w:p>
        </w:tc>
        <w:tc>
          <w:tcPr>
            <w:tcW w:w="5428" w:type="dxa"/>
          </w:tcPr>
          <w:p w14:paraId="10C31FAD" w14:textId="53E4CDC9" w:rsidR="00330D53" w:rsidRPr="00ED0073" w:rsidRDefault="00330D53" w:rsidP="00330D53">
            <w:r>
              <w:rPr>
                <w:rFonts w:hint="eastAsia"/>
              </w:rPr>
              <w:t>教师登录之后可以在论坛页面浏览帖子列表，并且可以点击具体的帖子进行浏览</w:t>
            </w:r>
          </w:p>
        </w:tc>
      </w:tr>
      <w:tr w:rsidR="00330D53" w:rsidRPr="00757EB3" w14:paraId="6604D690" w14:textId="77777777" w:rsidTr="00330D53">
        <w:tc>
          <w:tcPr>
            <w:tcW w:w="2812" w:type="dxa"/>
          </w:tcPr>
          <w:p w14:paraId="0DEBE253" w14:textId="77777777" w:rsidR="00330D53" w:rsidRPr="00ED0073" w:rsidRDefault="00330D53" w:rsidP="00330D53">
            <w:r w:rsidRPr="00ED0073">
              <w:rPr>
                <w:rFonts w:hint="eastAsia"/>
              </w:rPr>
              <w:t>基本操作流程</w:t>
            </w:r>
          </w:p>
        </w:tc>
        <w:tc>
          <w:tcPr>
            <w:tcW w:w="5428" w:type="dxa"/>
          </w:tcPr>
          <w:p w14:paraId="2D564905" w14:textId="195282AE" w:rsidR="00330D53" w:rsidRPr="0030517C" w:rsidRDefault="00330D53" w:rsidP="00330D53">
            <w:r>
              <w:rPr>
                <w:rFonts w:hint="eastAsia"/>
              </w:rPr>
              <w:t>1.</w:t>
            </w:r>
            <w:r>
              <w:rPr>
                <w:rFonts w:hint="eastAsia"/>
              </w:rPr>
              <w:t>教师</w:t>
            </w:r>
            <w:r w:rsidRPr="0030517C">
              <w:rPr>
                <w:rFonts w:hint="eastAsia"/>
              </w:rPr>
              <w:t>进入论坛页面</w:t>
            </w:r>
          </w:p>
          <w:p w14:paraId="623C0780" w14:textId="77777777" w:rsidR="00330D53" w:rsidRDefault="00330D53" w:rsidP="00330D53">
            <w:r>
              <w:rPr>
                <w:rFonts w:hint="eastAsia"/>
              </w:rPr>
              <w:t>2.</w:t>
            </w:r>
            <w:r>
              <w:rPr>
                <w:rFonts w:hint="eastAsia"/>
              </w:rPr>
              <w:t>点击具体的帖子</w:t>
            </w:r>
          </w:p>
          <w:p w14:paraId="33F8ACAA" w14:textId="77777777" w:rsidR="00330D53" w:rsidRPr="0030517C" w:rsidRDefault="00330D53" w:rsidP="00330D53">
            <w:r>
              <w:rPr>
                <w:rFonts w:hint="eastAsia"/>
              </w:rPr>
              <w:t>3.</w:t>
            </w:r>
            <w:r>
              <w:rPr>
                <w:rFonts w:hint="eastAsia"/>
              </w:rPr>
              <w:t>浏览帖子内容</w:t>
            </w:r>
          </w:p>
        </w:tc>
      </w:tr>
      <w:tr w:rsidR="00330D53" w:rsidRPr="00757EB3" w14:paraId="1048F473" w14:textId="77777777" w:rsidTr="00330D53">
        <w:tc>
          <w:tcPr>
            <w:tcW w:w="2812" w:type="dxa"/>
          </w:tcPr>
          <w:p w14:paraId="62A8463A" w14:textId="77777777" w:rsidR="00330D53" w:rsidRPr="00ED0073" w:rsidRDefault="00330D53" w:rsidP="00330D53">
            <w:r w:rsidRPr="00ED0073">
              <w:rPr>
                <w:rFonts w:hint="eastAsia"/>
              </w:rPr>
              <w:t>可选操作流程</w:t>
            </w:r>
          </w:p>
        </w:tc>
        <w:tc>
          <w:tcPr>
            <w:tcW w:w="5428" w:type="dxa"/>
          </w:tcPr>
          <w:p w14:paraId="6C9AF8D5" w14:textId="77777777" w:rsidR="00330D53" w:rsidRPr="00757EB3" w:rsidRDefault="00330D53" w:rsidP="00330D53">
            <w:r>
              <w:rPr>
                <w:rFonts w:hint="eastAsia"/>
              </w:rPr>
              <w:t>无</w:t>
            </w:r>
          </w:p>
        </w:tc>
      </w:tr>
      <w:tr w:rsidR="00330D53" w:rsidRPr="000539B8" w14:paraId="7644D670" w14:textId="77777777" w:rsidTr="00330D53">
        <w:tc>
          <w:tcPr>
            <w:tcW w:w="2812" w:type="dxa"/>
          </w:tcPr>
          <w:p w14:paraId="59D69700" w14:textId="77777777" w:rsidR="00330D53" w:rsidRPr="00ED0073" w:rsidRDefault="00330D53" w:rsidP="00330D53">
            <w:r w:rsidRPr="00ED0073">
              <w:rPr>
                <w:rFonts w:hint="eastAsia"/>
              </w:rPr>
              <w:t>异常</w:t>
            </w:r>
          </w:p>
        </w:tc>
        <w:tc>
          <w:tcPr>
            <w:tcW w:w="5428" w:type="dxa"/>
          </w:tcPr>
          <w:p w14:paraId="186BAFD2" w14:textId="77777777" w:rsidR="00330D53" w:rsidRPr="000539B8" w:rsidRDefault="00330D53" w:rsidP="00330D53">
            <w:r>
              <w:rPr>
                <w:rFonts w:hint="eastAsia"/>
              </w:rPr>
              <w:t>无</w:t>
            </w:r>
          </w:p>
        </w:tc>
      </w:tr>
      <w:tr w:rsidR="00330D53" w:rsidRPr="00275CEA" w14:paraId="5852D53E" w14:textId="77777777" w:rsidTr="00330D53">
        <w:tc>
          <w:tcPr>
            <w:tcW w:w="2812" w:type="dxa"/>
          </w:tcPr>
          <w:p w14:paraId="49E38E02" w14:textId="77777777" w:rsidR="00330D53" w:rsidRPr="00ED0073" w:rsidRDefault="00330D53" w:rsidP="00330D53">
            <w:r w:rsidRPr="00ED0073">
              <w:rPr>
                <w:rFonts w:hint="eastAsia"/>
              </w:rPr>
              <w:t>业务规则</w:t>
            </w:r>
          </w:p>
        </w:tc>
        <w:tc>
          <w:tcPr>
            <w:tcW w:w="5428" w:type="dxa"/>
          </w:tcPr>
          <w:p w14:paraId="39CBBE5D" w14:textId="77777777" w:rsidR="00330D53" w:rsidRPr="00275CEA" w:rsidRDefault="00330D53" w:rsidP="00330D53">
            <w:r>
              <w:rPr>
                <w:rFonts w:hint="eastAsia"/>
              </w:rPr>
              <w:t>无</w:t>
            </w:r>
          </w:p>
        </w:tc>
      </w:tr>
      <w:tr w:rsidR="00330D53" w:rsidRPr="00ED0073" w14:paraId="5A3BC8EE" w14:textId="77777777" w:rsidTr="00330D53">
        <w:tc>
          <w:tcPr>
            <w:tcW w:w="2812" w:type="dxa"/>
          </w:tcPr>
          <w:p w14:paraId="7CCB9518" w14:textId="77777777" w:rsidR="00330D53" w:rsidRPr="00ED0073" w:rsidRDefault="00330D53" w:rsidP="00330D53">
            <w:r w:rsidRPr="00ED0073">
              <w:rPr>
                <w:rFonts w:hint="eastAsia"/>
              </w:rPr>
              <w:t>输入</w:t>
            </w:r>
          </w:p>
        </w:tc>
        <w:tc>
          <w:tcPr>
            <w:tcW w:w="5428" w:type="dxa"/>
          </w:tcPr>
          <w:p w14:paraId="2923B74D" w14:textId="77777777" w:rsidR="00330D53" w:rsidRPr="00ED0073" w:rsidRDefault="00330D53" w:rsidP="00330D53">
            <w:r>
              <w:rPr>
                <w:rFonts w:hint="eastAsia"/>
              </w:rPr>
              <w:t>无</w:t>
            </w:r>
          </w:p>
        </w:tc>
      </w:tr>
      <w:tr w:rsidR="00330D53" w:rsidRPr="00ED0073" w14:paraId="01CF9A75" w14:textId="77777777" w:rsidTr="00330D53">
        <w:tc>
          <w:tcPr>
            <w:tcW w:w="2812" w:type="dxa"/>
          </w:tcPr>
          <w:p w14:paraId="429848FF" w14:textId="77777777" w:rsidR="00330D53" w:rsidRPr="00ED0073" w:rsidRDefault="00330D53" w:rsidP="00330D53">
            <w:r w:rsidRPr="00ED0073">
              <w:rPr>
                <w:rFonts w:hint="eastAsia"/>
              </w:rPr>
              <w:t>输出</w:t>
            </w:r>
          </w:p>
        </w:tc>
        <w:tc>
          <w:tcPr>
            <w:tcW w:w="5428" w:type="dxa"/>
          </w:tcPr>
          <w:p w14:paraId="6735461C" w14:textId="77777777" w:rsidR="00330D53" w:rsidRPr="00ED0073" w:rsidRDefault="00330D53" w:rsidP="00330D53">
            <w:r>
              <w:rPr>
                <w:rFonts w:hint="eastAsia"/>
              </w:rPr>
              <w:t>帖子具体内容</w:t>
            </w:r>
          </w:p>
        </w:tc>
      </w:tr>
      <w:tr w:rsidR="00330D53" w:rsidRPr="00ED0073" w14:paraId="3F19B476" w14:textId="77777777" w:rsidTr="00330D53">
        <w:tc>
          <w:tcPr>
            <w:tcW w:w="2812" w:type="dxa"/>
          </w:tcPr>
          <w:p w14:paraId="14653EC4" w14:textId="77777777" w:rsidR="00330D53" w:rsidRPr="00ED0073" w:rsidRDefault="00330D53" w:rsidP="00330D53">
            <w:r w:rsidRPr="00ED0073">
              <w:rPr>
                <w:rFonts w:hint="eastAsia"/>
              </w:rPr>
              <w:t>被包含的用例</w:t>
            </w:r>
          </w:p>
        </w:tc>
        <w:tc>
          <w:tcPr>
            <w:tcW w:w="5428" w:type="dxa"/>
          </w:tcPr>
          <w:p w14:paraId="0B25AAE4" w14:textId="77777777" w:rsidR="00330D53" w:rsidRPr="00ED0073" w:rsidRDefault="00330D53" w:rsidP="00330D53">
            <w:r>
              <w:rPr>
                <w:rFonts w:hint="eastAsia"/>
              </w:rPr>
              <w:t>无</w:t>
            </w:r>
          </w:p>
        </w:tc>
      </w:tr>
      <w:tr w:rsidR="00330D53" w:rsidRPr="00ED0073" w14:paraId="566493AB" w14:textId="77777777" w:rsidTr="00330D53">
        <w:tc>
          <w:tcPr>
            <w:tcW w:w="2812" w:type="dxa"/>
          </w:tcPr>
          <w:p w14:paraId="582CDF38" w14:textId="77777777" w:rsidR="00330D53" w:rsidRPr="00ED0073" w:rsidRDefault="00330D53" w:rsidP="00330D53">
            <w:r w:rsidRPr="00ED0073">
              <w:rPr>
                <w:rFonts w:hint="eastAsia"/>
              </w:rPr>
              <w:t>被扩展的用例</w:t>
            </w:r>
          </w:p>
        </w:tc>
        <w:tc>
          <w:tcPr>
            <w:tcW w:w="5428" w:type="dxa"/>
          </w:tcPr>
          <w:p w14:paraId="4C7C44B4" w14:textId="77777777" w:rsidR="00330D53" w:rsidRPr="00ED0073" w:rsidRDefault="00330D53" w:rsidP="00330D53">
            <w:r>
              <w:rPr>
                <w:rFonts w:hint="eastAsia"/>
              </w:rPr>
              <w:t>举报、回帖</w:t>
            </w:r>
          </w:p>
        </w:tc>
      </w:tr>
      <w:tr w:rsidR="00330D53" w:rsidRPr="00ED0073" w14:paraId="6CE6F97C" w14:textId="77777777" w:rsidTr="00330D53">
        <w:tc>
          <w:tcPr>
            <w:tcW w:w="2812" w:type="dxa"/>
          </w:tcPr>
          <w:p w14:paraId="6B81DEA3" w14:textId="77777777" w:rsidR="00330D53" w:rsidRDefault="00330D53" w:rsidP="00330D53">
            <w:r>
              <w:rPr>
                <w:rFonts w:hint="eastAsia"/>
              </w:rPr>
              <w:t>数据字典</w:t>
            </w:r>
          </w:p>
        </w:tc>
        <w:tc>
          <w:tcPr>
            <w:tcW w:w="5428" w:type="dxa"/>
          </w:tcPr>
          <w:p w14:paraId="7046F30C" w14:textId="77777777" w:rsidR="00330D53" w:rsidRPr="00ED0073" w:rsidRDefault="002F4437" w:rsidP="00330D53">
            <w:hyperlink w:anchor="_帖子" w:history="1">
              <w:r w:rsidR="00330D53" w:rsidRPr="00AC742E">
                <w:rPr>
                  <w:rStyle w:val="aa"/>
                  <w:rFonts w:hint="eastAsia"/>
                </w:rPr>
                <w:t>具体帖子内容</w:t>
              </w:r>
            </w:hyperlink>
          </w:p>
        </w:tc>
      </w:tr>
      <w:tr w:rsidR="00330D53" w:rsidRPr="00ED0073" w14:paraId="503560AF" w14:textId="77777777" w:rsidTr="00330D53">
        <w:tc>
          <w:tcPr>
            <w:tcW w:w="2812" w:type="dxa"/>
          </w:tcPr>
          <w:p w14:paraId="73FDFA10" w14:textId="77777777" w:rsidR="00330D53" w:rsidRDefault="00330D53" w:rsidP="00330D53">
            <w:r>
              <w:rPr>
                <w:rFonts w:hint="eastAsia"/>
              </w:rPr>
              <w:t>对话框图</w:t>
            </w:r>
          </w:p>
        </w:tc>
        <w:tc>
          <w:tcPr>
            <w:tcW w:w="5428" w:type="dxa"/>
          </w:tcPr>
          <w:p w14:paraId="716F26EE"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687D8FEC" w14:textId="77777777" w:rsidTr="00330D53">
        <w:tc>
          <w:tcPr>
            <w:tcW w:w="2812" w:type="dxa"/>
          </w:tcPr>
          <w:p w14:paraId="2ACB0CE4" w14:textId="77777777" w:rsidR="00330D53" w:rsidRDefault="00330D53" w:rsidP="00330D53">
            <w:r>
              <w:rPr>
                <w:rFonts w:hint="eastAsia"/>
              </w:rPr>
              <w:t>用户</w:t>
            </w:r>
            <w:r>
              <w:t>界面</w:t>
            </w:r>
          </w:p>
        </w:tc>
        <w:tc>
          <w:tcPr>
            <w:tcW w:w="5428" w:type="dxa"/>
          </w:tcPr>
          <w:p w14:paraId="4ABA4F35" w14:textId="77777777" w:rsidR="00330D53" w:rsidRDefault="002F4437" w:rsidP="00330D53">
            <w:hyperlink w:anchor="帖子详情页" w:history="1">
              <w:r w:rsidR="00330D53" w:rsidRPr="00027B1C">
                <w:rPr>
                  <w:rStyle w:val="aa"/>
                  <w:rFonts w:hint="eastAsia"/>
                </w:rPr>
                <w:t>帖子详情页</w:t>
              </w:r>
            </w:hyperlink>
          </w:p>
        </w:tc>
      </w:tr>
      <w:tr w:rsidR="00330D53" w:rsidRPr="00ED0073" w14:paraId="09DE0255" w14:textId="77777777" w:rsidTr="00330D53">
        <w:tc>
          <w:tcPr>
            <w:tcW w:w="2812" w:type="dxa"/>
          </w:tcPr>
          <w:p w14:paraId="3407519D" w14:textId="77777777" w:rsidR="00330D53" w:rsidRPr="00ED0073" w:rsidRDefault="00330D53" w:rsidP="00330D53">
            <w:r w:rsidRPr="00ED0073">
              <w:rPr>
                <w:rFonts w:hint="eastAsia"/>
              </w:rPr>
              <w:t>修改历史记录</w:t>
            </w:r>
          </w:p>
        </w:tc>
        <w:tc>
          <w:tcPr>
            <w:tcW w:w="5428" w:type="dxa"/>
          </w:tcPr>
          <w:p w14:paraId="17D2B7B3" w14:textId="50B207F4" w:rsidR="00330D53" w:rsidRPr="00ED0073" w:rsidRDefault="00330D53" w:rsidP="00330D53">
            <w:r>
              <w:rPr>
                <w:rFonts w:hint="eastAsia"/>
              </w:rPr>
              <w:t>填写表格——陈俊仁</w:t>
            </w:r>
          </w:p>
        </w:tc>
      </w:tr>
    </w:tbl>
    <w:p w14:paraId="250C221D" w14:textId="77777777" w:rsidR="00330D53" w:rsidRDefault="00330D53" w:rsidP="00330D53">
      <w:pPr>
        <w:pStyle w:val="ab"/>
      </w:pPr>
      <w:bookmarkStart w:id="82" w:name="_Toc500975559"/>
      <w:bookmarkStart w:id="83" w:name="_Toc504029065"/>
      <w:r>
        <w:rPr>
          <w:rFonts w:hint="eastAsia"/>
        </w:rPr>
        <w:t>举报</w:t>
      </w:r>
      <w:bookmarkEnd w:id="82"/>
      <w:bookmarkEnd w:id="83"/>
    </w:p>
    <w:p w14:paraId="5D8584F4" w14:textId="5378ADDF" w:rsidR="00330D53" w:rsidRDefault="00330D53" w:rsidP="00330D53">
      <w:pPr>
        <w:pStyle w:val="7"/>
      </w:pPr>
      <w:r>
        <w:rPr>
          <w:rFonts w:hint="eastAsia"/>
        </w:rPr>
        <w:t xml:space="preserve">表格 </w:t>
      </w:r>
      <w:r>
        <w:t>TE-R-55</w:t>
      </w:r>
      <w:r>
        <w:rPr>
          <w:rFonts w:hint="eastAsia"/>
        </w:rPr>
        <w:t>举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C10F566" w14:textId="77777777" w:rsidTr="00330D53">
        <w:tc>
          <w:tcPr>
            <w:tcW w:w="2812" w:type="dxa"/>
          </w:tcPr>
          <w:p w14:paraId="664A7D59" w14:textId="77777777" w:rsidR="00330D53" w:rsidRPr="00ED0073" w:rsidRDefault="00330D53" w:rsidP="00330D53">
            <w:r w:rsidRPr="00ED0073">
              <w:rPr>
                <w:rFonts w:hint="eastAsia"/>
              </w:rPr>
              <w:t>用例名称</w:t>
            </w:r>
          </w:p>
        </w:tc>
        <w:tc>
          <w:tcPr>
            <w:tcW w:w="5428" w:type="dxa"/>
          </w:tcPr>
          <w:p w14:paraId="52B7B113" w14:textId="77777777" w:rsidR="00330D53" w:rsidRPr="00ED0073" w:rsidRDefault="00330D53" w:rsidP="00330D53">
            <w:r>
              <w:rPr>
                <w:rFonts w:hint="eastAsia"/>
              </w:rPr>
              <w:t>举报</w:t>
            </w:r>
          </w:p>
        </w:tc>
      </w:tr>
      <w:tr w:rsidR="00330D53" w:rsidRPr="00ED0073" w14:paraId="24C56E55" w14:textId="77777777" w:rsidTr="00330D53">
        <w:tc>
          <w:tcPr>
            <w:tcW w:w="2812" w:type="dxa"/>
          </w:tcPr>
          <w:p w14:paraId="61A33F8A" w14:textId="77777777" w:rsidR="00330D53" w:rsidRPr="00ED0073" w:rsidRDefault="00330D53" w:rsidP="00330D53">
            <w:r w:rsidRPr="00ED0073">
              <w:rPr>
                <w:rFonts w:hint="eastAsia"/>
              </w:rPr>
              <w:t>标识符</w:t>
            </w:r>
          </w:p>
        </w:tc>
        <w:tc>
          <w:tcPr>
            <w:tcW w:w="5428" w:type="dxa"/>
          </w:tcPr>
          <w:p w14:paraId="4EC98A24" w14:textId="11361BB6" w:rsidR="00330D53" w:rsidRPr="00C52A26" w:rsidRDefault="00330D53" w:rsidP="00330D53">
            <w:r>
              <w:t>TE-R</w:t>
            </w:r>
            <w:r>
              <w:rPr>
                <w:rFonts w:hint="eastAsia"/>
              </w:rPr>
              <w:t>-</w:t>
            </w:r>
            <w:r>
              <w:t>55</w:t>
            </w:r>
          </w:p>
        </w:tc>
      </w:tr>
      <w:tr w:rsidR="00330D53" w:rsidRPr="00ED0073" w14:paraId="75CCCC7B" w14:textId="77777777" w:rsidTr="00330D53">
        <w:tc>
          <w:tcPr>
            <w:tcW w:w="2812" w:type="dxa"/>
          </w:tcPr>
          <w:p w14:paraId="452671E5" w14:textId="77777777" w:rsidR="00330D53" w:rsidRPr="00ED0073" w:rsidRDefault="00330D53" w:rsidP="00330D53">
            <w:r w:rsidRPr="00ED0073">
              <w:rPr>
                <w:rFonts w:hint="eastAsia"/>
              </w:rPr>
              <w:t>用例描述</w:t>
            </w:r>
          </w:p>
        </w:tc>
        <w:tc>
          <w:tcPr>
            <w:tcW w:w="5428" w:type="dxa"/>
          </w:tcPr>
          <w:p w14:paraId="6EEC2ED0" w14:textId="05F29420" w:rsidR="00330D53" w:rsidRPr="00ED0073" w:rsidRDefault="00330D53" w:rsidP="00330D53">
            <w:r>
              <w:rPr>
                <w:rFonts w:hint="eastAsia"/>
              </w:rPr>
              <w:t>教师可以在论坛页面浏览帖子列表，并且可以浏览其中的具体帖子，也可以举报主题或者回复</w:t>
            </w:r>
          </w:p>
        </w:tc>
      </w:tr>
      <w:tr w:rsidR="00330D53" w:rsidRPr="00ED0073" w14:paraId="3DBB149B" w14:textId="77777777" w:rsidTr="00330D53">
        <w:tc>
          <w:tcPr>
            <w:tcW w:w="2812" w:type="dxa"/>
          </w:tcPr>
          <w:p w14:paraId="4CCD92AE" w14:textId="77777777" w:rsidR="00330D53" w:rsidRPr="00ED0073" w:rsidRDefault="00330D53" w:rsidP="00330D53">
            <w:r w:rsidRPr="00ED0073">
              <w:rPr>
                <w:rFonts w:hint="eastAsia"/>
              </w:rPr>
              <w:t>需求来源</w:t>
            </w:r>
          </w:p>
        </w:tc>
        <w:tc>
          <w:tcPr>
            <w:tcW w:w="5428" w:type="dxa"/>
          </w:tcPr>
          <w:p w14:paraId="0580EAC4" w14:textId="3ADA2D45" w:rsidR="00330D53" w:rsidRPr="00ED0073" w:rsidRDefault="00330D53" w:rsidP="00330D53">
            <w:r>
              <w:rPr>
                <w:rFonts w:hint="eastAsia"/>
              </w:rPr>
              <w:t>教师</w:t>
            </w:r>
          </w:p>
        </w:tc>
      </w:tr>
      <w:tr w:rsidR="00330D53" w:rsidRPr="00ED0073" w14:paraId="631A42CB" w14:textId="77777777" w:rsidTr="00330D53">
        <w:tc>
          <w:tcPr>
            <w:tcW w:w="2812" w:type="dxa"/>
          </w:tcPr>
          <w:p w14:paraId="4D124903" w14:textId="77777777" w:rsidR="00330D53" w:rsidRPr="00ED0073" w:rsidRDefault="00330D53" w:rsidP="00330D53">
            <w:r w:rsidRPr="00ED0073">
              <w:rPr>
                <w:rFonts w:hint="eastAsia"/>
              </w:rPr>
              <w:lastRenderedPageBreak/>
              <w:t>优先级</w:t>
            </w:r>
          </w:p>
        </w:tc>
        <w:tc>
          <w:tcPr>
            <w:tcW w:w="5428" w:type="dxa"/>
          </w:tcPr>
          <w:p w14:paraId="5187D599" w14:textId="77777777" w:rsidR="00330D53" w:rsidRPr="00ED0073" w:rsidRDefault="00330D53" w:rsidP="00330D53">
            <w:r>
              <w:rPr>
                <w:rFonts w:hint="eastAsia"/>
              </w:rPr>
              <w:t>TBD</w:t>
            </w:r>
          </w:p>
        </w:tc>
      </w:tr>
      <w:tr w:rsidR="00330D53" w:rsidRPr="00ED0073" w14:paraId="1F36AD16" w14:textId="77777777" w:rsidTr="00330D53">
        <w:tc>
          <w:tcPr>
            <w:tcW w:w="2812" w:type="dxa"/>
          </w:tcPr>
          <w:p w14:paraId="01815B63" w14:textId="77777777" w:rsidR="00330D53" w:rsidRPr="00ED0073" w:rsidRDefault="00330D53" w:rsidP="00330D53">
            <w:r w:rsidRPr="00ED0073">
              <w:rPr>
                <w:rFonts w:hint="eastAsia"/>
              </w:rPr>
              <w:t>参与者</w:t>
            </w:r>
          </w:p>
        </w:tc>
        <w:tc>
          <w:tcPr>
            <w:tcW w:w="5428" w:type="dxa"/>
          </w:tcPr>
          <w:p w14:paraId="5A9B9F2F" w14:textId="3D8D6E9C" w:rsidR="00330D53" w:rsidRPr="00ED0073" w:rsidRDefault="00330D53" w:rsidP="00330D53">
            <w:r>
              <w:rPr>
                <w:rFonts w:hint="eastAsia"/>
              </w:rPr>
              <w:t>教师</w:t>
            </w:r>
          </w:p>
        </w:tc>
      </w:tr>
      <w:tr w:rsidR="00330D53" w:rsidRPr="00ED0073" w14:paraId="4EF23A6F" w14:textId="77777777" w:rsidTr="00330D53">
        <w:tc>
          <w:tcPr>
            <w:tcW w:w="2812" w:type="dxa"/>
          </w:tcPr>
          <w:p w14:paraId="0F9AF039" w14:textId="77777777" w:rsidR="00330D53" w:rsidRPr="00ED0073" w:rsidRDefault="00330D53" w:rsidP="00330D53">
            <w:r w:rsidRPr="00ED0073">
              <w:rPr>
                <w:rFonts w:hint="eastAsia"/>
              </w:rPr>
              <w:t>状态</w:t>
            </w:r>
          </w:p>
        </w:tc>
        <w:tc>
          <w:tcPr>
            <w:tcW w:w="5428" w:type="dxa"/>
          </w:tcPr>
          <w:p w14:paraId="45FE7C45" w14:textId="29F88E50" w:rsidR="00330D53" w:rsidRPr="00ED0073" w:rsidRDefault="00330D53" w:rsidP="00330D53">
            <w:r>
              <w:rPr>
                <w:rFonts w:hint="eastAsia"/>
              </w:rPr>
              <w:t>教师已登录</w:t>
            </w:r>
          </w:p>
        </w:tc>
      </w:tr>
      <w:tr w:rsidR="00330D53" w:rsidRPr="00ED0073" w14:paraId="46DF5571" w14:textId="77777777" w:rsidTr="00330D53">
        <w:tc>
          <w:tcPr>
            <w:tcW w:w="2812" w:type="dxa"/>
          </w:tcPr>
          <w:p w14:paraId="3DB88639" w14:textId="77777777" w:rsidR="00330D53" w:rsidRPr="00ED0073" w:rsidRDefault="00330D53" w:rsidP="00330D53">
            <w:r w:rsidRPr="00ED0073">
              <w:rPr>
                <w:rFonts w:hint="eastAsia"/>
              </w:rPr>
              <w:t>涉众利益</w:t>
            </w:r>
          </w:p>
        </w:tc>
        <w:tc>
          <w:tcPr>
            <w:tcW w:w="5428" w:type="dxa"/>
          </w:tcPr>
          <w:p w14:paraId="6B0200A3" w14:textId="07954703" w:rsidR="00330D53" w:rsidRPr="00ED0073" w:rsidRDefault="00330D53" w:rsidP="00330D53">
            <w:r>
              <w:rPr>
                <w:rFonts w:hint="eastAsia"/>
              </w:rPr>
              <w:t>教师</w:t>
            </w:r>
          </w:p>
        </w:tc>
      </w:tr>
      <w:tr w:rsidR="00330D53" w:rsidRPr="00ED0073" w14:paraId="48191FB2" w14:textId="77777777" w:rsidTr="00330D53">
        <w:tc>
          <w:tcPr>
            <w:tcW w:w="2812" w:type="dxa"/>
          </w:tcPr>
          <w:p w14:paraId="00DD9D02" w14:textId="77777777" w:rsidR="00330D53" w:rsidRPr="00ED0073" w:rsidRDefault="00330D53" w:rsidP="00330D53">
            <w:r w:rsidRPr="00ED0073">
              <w:rPr>
                <w:rFonts w:hint="eastAsia"/>
              </w:rPr>
              <w:t>前置条件</w:t>
            </w:r>
          </w:p>
        </w:tc>
        <w:tc>
          <w:tcPr>
            <w:tcW w:w="5428" w:type="dxa"/>
          </w:tcPr>
          <w:p w14:paraId="50DCF7BE" w14:textId="03CE6921" w:rsidR="00330D53" w:rsidRPr="00ED0073" w:rsidRDefault="00330D53" w:rsidP="00330D53">
            <w:r>
              <w:rPr>
                <w:rFonts w:hint="eastAsia"/>
              </w:rPr>
              <w:t>教师已登录并且进入论坛页面</w:t>
            </w:r>
          </w:p>
        </w:tc>
      </w:tr>
      <w:tr w:rsidR="00330D53" w:rsidRPr="00ED0073" w14:paraId="13AE0273" w14:textId="77777777" w:rsidTr="00330D53">
        <w:tc>
          <w:tcPr>
            <w:tcW w:w="2812" w:type="dxa"/>
          </w:tcPr>
          <w:p w14:paraId="06E1D5A5" w14:textId="77777777" w:rsidR="00330D53" w:rsidRPr="00ED0073" w:rsidRDefault="00330D53" w:rsidP="00330D53">
            <w:r w:rsidRPr="00ED0073">
              <w:rPr>
                <w:rFonts w:hint="eastAsia"/>
              </w:rPr>
              <w:t>后置条件</w:t>
            </w:r>
          </w:p>
        </w:tc>
        <w:tc>
          <w:tcPr>
            <w:tcW w:w="5428" w:type="dxa"/>
          </w:tcPr>
          <w:p w14:paraId="20CDD696" w14:textId="77777777" w:rsidR="00330D53" w:rsidRPr="00ED0073" w:rsidRDefault="00330D53" w:rsidP="00330D53">
            <w:r>
              <w:rPr>
                <w:rFonts w:hint="eastAsia"/>
              </w:rPr>
              <w:t>无</w:t>
            </w:r>
          </w:p>
        </w:tc>
      </w:tr>
      <w:tr w:rsidR="00330D53" w:rsidRPr="00ED0073" w14:paraId="13C29447" w14:textId="77777777" w:rsidTr="00330D53">
        <w:tc>
          <w:tcPr>
            <w:tcW w:w="2812" w:type="dxa"/>
          </w:tcPr>
          <w:p w14:paraId="15A0B3F9" w14:textId="77777777" w:rsidR="00330D53" w:rsidRPr="00ED0073" w:rsidRDefault="00330D53" w:rsidP="00330D53">
            <w:r w:rsidRPr="00ED0073">
              <w:rPr>
                <w:rFonts w:hint="eastAsia"/>
              </w:rPr>
              <w:t>用例场景</w:t>
            </w:r>
          </w:p>
        </w:tc>
        <w:tc>
          <w:tcPr>
            <w:tcW w:w="5428" w:type="dxa"/>
          </w:tcPr>
          <w:p w14:paraId="512501CA" w14:textId="472502B2" w:rsidR="00330D53" w:rsidRPr="00ED0073" w:rsidRDefault="00330D53" w:rsidP="00330D53">
            <w:r>
              <w:rPr>
                <w:rFonts w:hint="eastAsia"/>
              </w:rPr>
              <w:t>教师登录之后可以在论坛页面浏览帖子列表，并且可以点击具体的帖子进行浏览，在浏览具体帖子的额时候，若发现帖子的主题或者某一回复的内容出现不健康信息，则可以举报</w:t>
            </w:r>
          </w:p>
        </w:tc>
      </w:tr>
      <w:tr w:rsidR="00330D53" w:rsidRPr="00757EB3" w14:paraId="6B19379B" w14:textId="77777777" w:rsidTr="00330D53">
        <w:tc>
          <w:tcPr>
            <w:tcW w:w="2812" w:type="dxa"/>
          </w:tcPr>
          <w:p w14:paraId="2ABF1EDE" w14:textId="77777777" w:rsidR="00330D53" w:rsidRPr="00ED0073" w:rsidRDefault="00330D53" w:rsidP="00330D53">
            <w:r w:rsidRPr="00ED0073">
              <w:rPr>
                <w:rFonts w:hint="eastAsia"/>
              </w:rPr>
              <w:t>基本操作流程</w:t>
            </w:r>
          </w:p>
        </w:tc>
        <w:tc>
          <w:tcPr>
            <w:tcW w:w="5428" w:type="dxa"/>
          </w:tcPr>
          <w:p w14:paraId="010FF189" w14:textId="01F131A9" w:rsidR="00330D53" w:rsidRPr="0030517C" w:rsidRDefault="00330D53" w:rsidP="00330D53">
            <w:r>
              <w:rPr>
                <w:rFonts w:hint="eastAsia"/>
              </w:rPr>
              <w:t>1.</w:t>
            </w:r>
            <w:r>
              <w:rPr>
                <w:rFonts w:hint="eastAsia"/>
              </w:rPr>
              <w:t>教师</w:t>
            </w:r>
            <w:r w:rsidRPr="0030517C">
              <w:rPr>
                <w:rFonts w:hint="eastAsia"/>
              </w:rPr>
              <w:t>进入论坛页面</w:t>
            </w:r>
          </w:p>
          <w:p w14:paraId="5BB1C1CD" w14:textId="77777777" w:rsidR="00330D53" w:rsidRDefault="00330D53" w:rsidP="00330D53">
            <w:r>
              <w:rPr>
                <w:rFonts w:hint="eastAsia"/>
              </w:rPr>
              <w:t>2.</w:t>
            </w:r>
            <w:r>
              <w:rPr>
                <w:rFonts w:hint="eastAsia"/>
              </w:rPr>
              <w:t>点击具体的帖子</w:t>
            </w:r>
          </w:p>
          <w:p w14:paraId="4D64B5AE" w14:textId="77777777" w:rsidR="00330D53" w:rsidRDefault="00330D53" w:rsidP="00330D53">
            <w:r>
              <w:rPr>
                <w:rFonts w:hint="eastAsia"/>
              </w:rPr>
              <w:t>3.</w:t>
            </w:r>
            <w:r>
              <w:rPr>
                <w:rFonts w:hint="eastAsia"/>
              </w:rPr>
              <w:t>浏览帖子内容</w:t>
            </w:r>
          </w:p>
          <w:p w14:paraId="2B9AC235" w14:textId="77777777" w:rsidR="00330D53" w:rsidRPr="0030517C" w:rsidRDefault="00330D53" w:rsidP="00330D53">
            <w:r>
              <w:rPr>
                <w:rFonts w:hint="eastAsia"/>
              </w:rPr>
              <w:t>4.</w:t>
            </w:r>
            <w:r>
              <w:rPr>
                <w:rFonts w:hint="eastAsia"/>
              </w:rPr>
              <w:t>举报不健康主题或者回复</w:t>
            </w:r>
          </w:p>
        </w:tc>
      </w:tr>
      <w:tr w:rsidR="00330D53" w:rsidRPr="00757EB3" w14:paraId="6CCBB04F" w14:textId="77777777" w:rsidTr="00330D53">
        <w:tc>
          <w:tcPr>
            <w:tcW w:w="2812" w:type="dxa"/>
          </w:tcPr>
          <w:p w14:paraId="417712AB" w14:textId="77777777" w:rsidR="00330D53" w:rsidRPr="00ED0073" w:rsidRDefault="00330D53" w:rsidP="00330D53">
            <w:r w:rsidRPr="00ED0073">
              <w:rPr>
                <w:rFonts w:hint="eastAsia"/>
              </w:rPr>
              <w:t>可选操作流程</w:t>
            </w:r>
          </w:p>
        </w:tc>
        <w:tc>
          <w:tcPr>
            <w:tcW w:w="5428" w:type="dxa"/>
          </w:tcPr>
          <w:p w14:paraId="1014108D" w14:textId="77777777" w:rsidR="00330D53" w:rsidRPr="00757EB3" w:rsidRDefault="00330D53" w:rsidP="00330D53">
            <w:r>
              <w:rPr>
                <w:rFonts w:hint="eastAsia"/>
              </w:rPr>
              <w:t>举报帖子、举报楼层</w:t>
            </w:r>
          </w:p>
        </w:tc>
      </w:tr>
      <w:tr w:rsidR="00330D53" w:rsidRPr="000539B8" w14:paraId="3193BA66" w14:textId="77777777" w:rsidTr="00330D53">
        <w:tc>
          <w:tcPr>
            <w:tcW w:w="2812" w:type="dxa"/>
          </w:tcPr>
          <w:p w14:paraId="5D37C4A7" w14:textId="77777777" w:rsidR="00330D53" w:rsidRPr="00ED0073" w:rsidRDefault="00330D53" w:rsidP="00330D53">
            <w:r w:rsidRPr="00ED0073">
              <w:rPr>
                <w:rFonts w:hint="eastAsia"/>
              </w:rPr>
              <w:t>异常</w:t>
            </w:r>
          </w:p>
        </w:tc>
        <w:tc>
          <w:tcPr>
            <w:tcW w:w="5428" w:type="dxa"/>
          </w:tcPr>
          <w:p w14:paraId="3F80218B" w14:textId="77777777" w:rsidR="00330D53" w:rsidRPr="000539B8" w:rsidRDefault="00330D53" w:rsidP="00330D53">
            <w:r>
              <w:rPr>
                <w:rFonts w:hint="eastAsia"/>
              </w:rPr>
              <w:t>无</w:t>
            </w:r>
          </w:p>
        </w:tc>
      </w:tr>
      <w:tr w:rsidR="00330D53" w:rsidRPr="00275CEA" w14:paraId="02B7BD0A" w14:textId="77777777" w:rsidTr="00330D53">
        <w:tc>
          <w:tcPr>
            <w:tcW w:w="2812" w:type="dxa"/>
          </w:tcPr>
          <w:p w14:paraId="0B6299EC" w14:textId="77777777" w:rsidR="00330D53" w:rsidRPr="00ED0073" w:rsidRDefault="00330D53" w:rsidP="00330D53">
            <w:r w:rsidRPr="00ED0073">
              <w:rPr>
                <w:rFonts w:hint="eastAsia"/>
              </w:rPr>
              <w:t>业务规则</w:t>
            </w:r>
          </w:p>
        </w:tc>
        <w:tc>
          <w:tcPr>
            <w:tcW w:w="5428" w:type="dxa"/>
          </w:tcPr>
          <w:p w14:paraId="60B7B56B" w14:textId="77777777" w:rsidR="00330D53" w:rsidRPr="00275CEA" w:rsidRDefault="00330D53" w:rsidP="00330D53">
            <w:r>
              <w:rPr>
                <w:rFonts w:hint="eastAsia"/>
              </w:rPr>
              <w:t>无</w:t>
            </w:r>
          </w:p>
        </w:tc>
      </w:tr>
      <w:tr w:rsidR="00330D53" w:rsidRPr="00ED0073" w14:paraId="2D6D99B2" w14:textId="77777777" w:rsidTr="00330D53">
        <w:tc>
          <w:tcPr>
            <w:tcW w:w="2812" w:type="dxa"/>
          </w:tcPr>
          <w:p w14:paraId="5DDBE313" w14:textId="77777777" w:rsidR="00330D53" w:rsidRPr="00ED0073" w:rsidRDefault="00330D53" w:rsidP="00330D53">
            <w:r w:rsidRPr="00ED0073">
              <w:rPr>
                <w:rFonts w:hint="eastAsia"/>
              </w:rPr>
              <w:t>输入</w:t>
            </w:r>
          </w:p>
        </w:tc>
        <w:tc>
          <w:tcPr>
            <w:tcW w:w="5428" w:type="dxa"/>
          </w:tcPr>
          <w:p w14:paraId="57A343D1" w14:textId="77777777" w:rsidR="00330D53" w:rsidRPr="00ED0073" w:rsidRDefault="00330D53" w:rsidP="00330D53">
            <w:r>
              <w:rPr>
                <w:rFonts w:hint="eastAsia"/>
              </w:rPr>
              <w:t>不健康主题或者回复</w:t>
            </w:r>
          </w:p>
        </w:tc>
      </w:tr>
      <w:tr w:rsidR="00330D53" w:rsidRPr="00ED0073" w14:paraId="303DC77A" w14:textId="77777777" w:rsidTr="00330D53">
        <w:tc>
          <w:tcPr>
            <w:tcW w:w="2812" w:type="dxa"/>
          </w:tcPr>
          <w:p w14:paraId="60AE034D" w14:textId="77777777" w:rsidR="00330D53" w:rsidRPr="00ED0073" w:rsidRDefault="00330D53" w:rsidP="00330D53">
            <w:r w:rsidRPr="00ED0073">
              <w:rPr>
                <w:rFonts w:hint="eastAsia"/>
              </w:rPr>
              <w:t>输出</w:t>
            </w:r>
          </w:p>
        </w:tc>
        <w:tc>
          <w:tcPr>
            <w:tcW w:w="5428" w:type="dxa"/>
          </w:tcPr>
          <w:p w14:paraId="0EC17F50" w14:textId="77777777" w:rsidR="00330D53" w:rsidRPr="00ED0073" w:rsidRDefault="00330D53" w:rsidP="00330D53">
            <w:r>
              <w:rPr>
                <w:rFonts w:hint="eastAsia"/>
              </w:rPr>
              <w:t>删除不健康主题或者回复之后的论坛和帖子内容</w:t>
            </w:r>
          </w:p>
        </w:tc>
      </w:tr>
      <w:tr w:rsidR="00330D53" w:rsidRPr="00ED0073" w14:paraId="5465BCA6" w14:textId="77777777" w:rsidTr="00330D53">
        <w:tc>
          <w:tcPr>
            <w:tcW w:w="2812" w:type="dxa"/>
          </w:tcPr>
          <w:p w14:paraId="4D1A5BA0" w14:textId="77777777" w:rsidR="00330D53" w:rsidRPr="00ED0073" w:rsidRDefault="00330D53" w:rsidP="00330D53">
            <w:r w:rsidRPr="00ED0073">
              <w:rPr>
                <w:rFonts w:hint="eastAsia"/>
              </w:rPr>
              <w:t>被包含的用例</w:t>
            </w:r>
          </w:p>
        </w:tc>
        <w:tc>
          <w:tcPr>
            <w:tcW w:w="5428" w:type="dxa"/>
          </w:tcPr>
          <w:p w14:paraId="0739EDD5" w14:textId="77777777" w:rsidR="00330D53" w:rsidRPr="00ED0073" w:rsidRDefault="00330D53" w:rsidP="00330D53">
            <w:r>
              <w:rPr>
                <w:rFonts w:hint="eastAsia"/>
              </w:rPr>
              <w:t>无</w:t>
            </w:r>
          </w:p>
        </w:tc>
      </w:tr>
      <w:tr w:rsidR="00330D53" w:rsidRPr="00ED0073" w14:paraId="1461F7DC" w14:textId="77777777" w:rsidTr="00330D53">
        <w:tc>
          <w:tcPr>
            <w:tcW w:w="2812" w:type="dxa"/>
          </w:tcPr>
          <w:p w14:paraId="5E0315F4" w14:textId="77777777" w:rsidR="00330D53" w:rsidRPr="00ED0073" w:rsidRDefault="00330D53" w:rsidP="00330D53">
            <w:r w:rsidRPr="00ED0073">
              <w:rPr>
                <w:rFonts w:hint="eastAsia"/>
              </w:rPr>
              <w:t>被扩展的用例</w:t>
            </w:r>
          </w:p>
        </w:tc>
        <w:tc>
          <w:tcPr>
            <w:tcW w:w="5428" w:type="dxa"/>
          </w:tcPr>
          <w:p w14:paraId="376E0FD4" w14:textId="77777777" w:rsidR="00330D53" w:rsidRPr="00ED0073" w:rsidRDefault="00330D53" w:rsidP="00330D53">
            <w:r>
              <w:rPr>
                <w:rFonts w:hint="eastAsia"/>
              </w:rPr>
              <w:t>无</w:t>
            </w:r>
          </w:p>
        </w:tc>
      </w:tr>
      <w:tr w:rsidR="00330D53" w:rsidRPr="00ED0073" w14:paraId="5D1AF684" w14:textId="77777777" w:rsidTr="00330D53">
        <w:tc>
          <w:tcPr>
            <w:tcW w:w="2812" w:type="dxa"/>
          </w:tcPr>
          <w:p w14:paraId="0D6E5D1C" w14:textId="77777777" w:rsidR="00330D53" w:rsidRDefault="00330D53" w:rsidP="00330D53">
            <w:r>
              <w:rPr>
                <w:rFonts w:hint="eastAsia"/>
              </w:rPr>
              <w:t>数据字典</w:t>
            </w:r>
          </w:p>
        </w:tc>
        <w:tc>
          <w:tcPr>
            <w:tcW w:w="5428" w:type="dxa"/>
          </w:tcPr>
          <w:p w14:paraId="5DF6B8C3" w14:textId="77777777" w:rsidR="00330D53" w:rsidRPr="00ED0073" w:rsidRDefault="00330D53" w:rsidP="00330D53"/>
        </w:tc>
      </w:tr>
      <w:tr w:rsidR="00330D53" w:rsidRPr="00ED0073" w14:paraId="4D8F411C" w14:textId="77777777" w:rsidTr="00330D53">
        <w:tc>
          <w:tcPr>
            <w:tcW w:w="2812" w:type="dxa"/>
          </w:tcPr>
          <w:p w14:paraId="6E701272" w14:textId="77777777" w:rsidR="00330D53" w:rsidRDefault="00330D53" w:rsidP="00330D53">
            <w:r>
              <w:rPr>
                <w:rFonts w:hint="eastAsia"/>
              </w:rPr>
              <w:t>对话框图</w:t>
            </w:r>
          </w:p>
        </w:tc>
        <w:tc>
          <w:tcPr>
            <w:tcW w:w="5428" w:type="dxa"/>
          </w:tcPr>
          <w:p w14:paraId="5C80A037" w14:textId="77777777" w:rsidR="00330D53" w:rsidRPr="00ED0073" w:rsidRDefault="002F4437" w:rsidP="00330D53">
            <w:hyperlink w:anchor="_帖子详情-举报" w:history="1">
              <w:r w:rsidR="00330D53" w:rsidRPr="00AC742E">
                <w:rPr>
                  <w:rStyle w:val="aa"/>
                  <w:rFonts w:hint="eastAsia"/>
                </w:rPr>
                <w:t>帖子详情</w:t>
              </w:r>
              <w:r w:rsidR="00330D53" w:rsidRPr="00AC742E">
                <w:rPr>
                  <w:rStyle w:val="aa"/>
                </w:rPr>
                <w:t>-</w:t>
              </w:r>
              <w:r w:rsidR="00330D53" w:rsidRPr="00AC742E">
                <w:rPr>
                  <w:rStyle w:val="aa"/>
                </w:rPr>
                <w:t>举报</w:t>
              </w:r>
            </w:hyperlink>
          </w:p>
        </w:tc>
      </w:tr>
      <w:tr w:rsidR="00330D53" w:rsidRPr="00ED0073" w14:paraId="30A23BD9" w14:textId="77777777" w:rsidTr="00330D53">
        <w:tc>
          <w:tcPr>
            <w:tcW w:w="2812" w:type="dxa"/>
          </w:tcPr>
          <w:p w14:paraId="0BC1B4EE" w14:textId="77777777" w:rsidR="00330D53" w:rsidRDefault="00330D53" w:rsidP="00330D53">
            <w:r>
              <w:rPr>
                <w:rFonts w:hint="eastAsia"/>
              </w:rPr>
              <w:t>用户</w:t>
            </w:r>
            <w:r>
              <w:t>界面</w:t>
            </w:r>
          </w:p>
        </w:tc>
        <w:tc>
          <w:tcPr>
            <w:tcW w:w="5428" w:type="dxa"/>
          </w:tcPr>
          <w:p w14:paraId="2146B533" w14:textId="77777777" w:rsidR="00330D53" w:rsidRDefault="002F4437" w:rsidP="00330D53">
            <w:hyperlink w:anchor="帖子详情页" w:history="1">
              <w:r w:rsidR="00330D53" w:rsidRPr="00027B1C">
                <w:rPr>
                  <w:rStyle w:val="aa"/>
                  <w:rFonts w:hint="eastAsia"/>
                </w:rPr>
                <w:t>帖子详情页</w:t>
              </w:r>
            </w:hyperlink>
          </w:p>
        </w:tc>
      </w:tr>
      <w:tr w:rsidR="00330D53" w:rsidRPr="00ED0073" w14:paraId="12512EE9" w14:textId="77777777" w:rsidTr="00330D53">
        <w:tc>
          <w:tcPr>
            <w:tcW w:w="2812" w:type="dxa"/>
          </w:tcPr>
          <w:p w14:paraId="5ADEB0E6" w14:textId="77777777" w:rsidR="00330D53" w:rsidRPr="00ED0073" w:rsidRDefault="00330D53" w:rsidP="00330D53">
            <w:r w:rsidRPr="00ED0073">
              <w:rPr>
                <w:rFonts w:hint="eastAsia"/>
              </w:rPr>
              <w:t>修改历史记录</w:t>
            </w:r>
          </w:p>
        </w:tc>
        <w:tc>
          <w:tcPr>
            <w:tcW w:w="5428" w:type="dxa"/>
          </w:tcPr>
          <w:p w14:paraId="2C3542D2" w14:textId="55E97F8B" w:rsidR="00330D53" w:rsidRPr="00ED0073" w:rsidRDefault="00330D53" w:rsidP="00330D53">
            <w:r>
              <w:rPr>
                <w:rFonts w:hint="eastAsia"/>
              </w:rPr>
              <w:t>填写表格——陈俊仁</w:t>
            </w:r>
          </w:p>
        </w:tc>
      </w:tr>
    </w:tbl>
    <w:p w14:paraId="4F815219" w14:textId="77777777" w:rsidR="00330D53" w:rsidRDefault="00330D53" w:rsidP="00330D53">
      <w:pPr>
        <w:pStyle w:val="ab"/>
      </w:pPr>
      <w:bookmarkStart w:id="84" w:name="_Toc500975560"/>
      <w:bookmarkStart w:id="85" w:name="_Toc504029066"/>
      <w:r>
        <w:rPr>
          <w:rFonts w:hint="eastAsia"/>
        </w:rPr>
        <w:t>回帖</w:t>
      </w:r>
      <w:bookmarkEnd w:id="84"/>
      <w:bookmarkEnd w:id="85"/>
    </w:p>
    <w:p w14:paraId="2F375E6D" w14:textId="01DB42F7" w:rsidR="00330D53" w:rsidRDefault="00330D53" w:rsidP="00330D53">
      <w:pPr>
        <w:pStyle w:val="7"/>
      </w:pPr>
      <w:r>
        <w:rPr>
          <w:rFonts w:hint="eastAsia"/>
        </w:rPr>
        <w:t>表格TE</w:t>
      </w:r>
      <w:r>
        <w:t>-R-56</w:t>
      </w:r>
      <w:r>
        <w:rPr>
          <w:rFonts w:hint="eastAsia"/>
        </w:rPr>
        <w:t>回帖</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5A2BBE1E" w14:textId="77777777" w:rsidTr="00330D53">
        <w:tc>
          <w:tcPr>
            <w:tcW w:w="2812" w:type="dxa"/>
          </w:tcPr>
          <w:p w14:paraId="7A2E512A" w14:textId="77777777" w:rsidR="00330D53" w:rsidRPr="00ED0073" w:rsidRDefault="00330D53" w:rsidP="00330D53">
            <w:r w:rsidRPr="00ED0073">
              <w:rPr>
                <w:rFonts w:hint="eastAsia"/>
              </w:rPr>
              <w:t>用例名称</w:t>
            </w:r>
          </w:p>
        </w:tc>
        <w:tc>
          <w:tcPr>
            <w:tcW w:w="5428" w:type="dxa"/>
          </w:tcPr>
          <w:p w14:paraId="5DECA2BB" w14:textId="77777777" w:rsidR="00330D53" w:rsidRPr="00ED0073" w:rsidRDefault="00330D53" w:rsidP="00330D53">
            <w:r>
              <w:rPr>
                <w:rFonts w:hint="eastAsia"/>
              </w:rPr>
              <w:t>回帖</w:t>
            </w:r>
          </w:p>
        </w:tc>
      </w:tr>
      <w:tr w:rsidR="00330D53" w:rsidRPr="00ED0073" w14:paraId="67A6B83A" w14:textId="77777777" w:rsidTr="00330D53">
        <w:tc>
          <w:tcPr>
            <w:tcW w:w="2812" w:type="dxa"/>
          </w:tcPr>
          <w:p w14:paraId="5B296B19" w14:textId="77777777" w:rsidR="00330D53" w:rsidRPr="00ED0073" w:rsidRDefault="00330D53" w:rsidP="00330D53">
            <w:r w:rsidRPr="00ED0073">
              <w:rPr>
                <w:rFonts w:hint="eastAsia"/>
              </w:rPr>
              <w:t>标识符</w:t>
            </w:r>
          </w:p>
        </w:tc>
        <w:tc>
          <w:tcPr>
            <w:tcW w:w="5428" w:type="dxa"/>
          </w:tcPr>
          <w:p w14:paraId="5EFE94FE" w14:textId="6E7FE353" w:rsidR="00330D53" w:rsidRPr="00C52A26" w:rsidRDefault="00330D53" w:rsidP="00330D53">
            <w:r>
              <w:t>TE-R</w:t>
            </w:r>
            <w:r>
              <w:rPr>
                <w:rFonts w:hint="eastAsia"/>
              </w:rPr>
              <w:t>-</w:t>
            </w:r>
            <w:r>
              <w:t>56</w:t>
            </w:r>
          </w:p>
        </w:tc>
      </w:tr>
      <w:tr w:rsidR="00330D53" w:rsidRPr="00ED0073" w14:paraId="2F9A958B" w14:textId="77777777" w:rsidTr="00330D53">
        <w:tc>
          <w:tcPr>
            <w:tcW w:w="2812" w:type="dxa"/>
          </w:tcPr>
          <w:p w14:paraId="01F66EC1" w14:textId="77777777" w:rsidR="00330D53" w:rsidRPr="00ED0073" w:rsidRDefault="00330D53" w:rsidP="00330D53">
            <w:r w:rsidRPr="00ED0073">
              <w:rPr>
                <w:rFonts w:hint="eastAsia"/>
              </w:rPr>
              <w:t>用例描述</w:t>
            </w:r>
          </w:p>
        </w:tc>
        <w:tc>
          <w:tcPr>
            <w:tcW w:w="5428" w:type="dxa"/>
          </w:tcPr>
          <w:p w14:paraId="660381E2" w14:textId="44BC54AF" w:rsidR="00330D53" w:rsidRPr="00ED0073" w:rsidRDefault="00330D53" w:rsidP="00330D53">
            <w:r>
              <w:rPr>
                <w:rFonts w:hint="eastAsia"/>
              </w:rPr>
              <w:t>教师可以在论坛页面浏览帖子列表，并且可以浏览其中的具体帖子，也可以对帖子或者某一楼层进行回帖</w:t>
            </w:r>
          </w:p>
        </w:tc>
      </w:tr>
      <w:tr w:rsidR="00330D53" w:rsidRPr="00ED0073" w14:paraId="7004EA5C" w14:textId="77777777" w:rsidTr="00330D53">
        <w:tc>
          <w:tcPr>
            <w:tcW w:w="2812" w:type="dxa"/>
          </w:tcPr>
          <w:p w14:paraId="5867C931" w14:textId="77777777" w:rsidR="00330D53" w:rsidRPr="00ED0073" w:rsidRDefault="00330D53" w:rsidP="00330D53">
            <w:r w:rsidRPr="00ED0073">
              <w:rPr>
                <w:rFonts w:hint="eastAsia"/>
              </w:rPr>
              <w:t>需求来源</w:t>
            </w:r>
          </w:p>
        </w:tc>
        <w:tc>
          <w:tcPr>
            <w:tcW w:w="5428" w:type="dxa"/>
          </w:tcPr>
          <w:p w14:paraId="209E3285" w14:textId="73BD66C5" w:rsidR="00330D53" w:rsidRPr="00ED0073" w:rsidRDefault="00330D53" w:rsidP="00330D53">
            <w:r>
              <w:rPr>
                <w:rFonts w:hint="eastAsia"/>
              </w:rPr>
              <w:t>教师</w:t>
            </w:r>
          </w:p>
        </w:tc>
      </w:tr>
      <w:tr w:rsidR="00330D53" w:rsidRPr="00ED0073" w14:paraId="0372610A" w14:textId="77777777" w:rsidTr="00330D53">
        <w:tc>
          <w:tcPr>
            <w:tcW w:w="2812" w:type="dxa"/>
          </w:tcPr>
          <w:p w14:paraId="079FC7A8" w14:textId="77777777" w:rsidR="00330D53" w:rsidRPr="00ED0073" w:rsidRDefault="00330D53" w:rsidP="00330D53">
            <w:r w:rsidRPr="00ED0073">
              <w:rPr>
                <w:rFonts w:hint="eastAsia"/>
              </w:rPr>
              <w:t>优先级</w:t>
            </w:r>
          </w:p>
        </w:tc>
        <w:tc>
          <w:tcPr>
            <w:tcW w:w="5428" w:type="dxa"/>
          </w:tcPr>
          <w:p w14:paraId="17BB31CE" w14:textId="77777777" w:rsidR="00330D53" w:rsidRPr="00ED0073" w:rsidRDefault="00330D53" w:rsidP="00330D53">
            <w:r>
              <w:rPr>
                <w:rFonts w:hint="eastAsia"/>
              </w:rPr>
              <w:t>TBD</w:t>
            </w:r>
          </w:p>
        </w:tc>
      </w:tr>
      <w:tr w:rsidR="00330D53" w:rsidRPr="00ED0073" w14:paraId="5CAACCD3" w14:textId="77777777" w:rsidTr="00330D53">
        <w:tc>
          <w:tcPr>
            <w:tcW w:w="2812" w:type="dxa"/>
          </w:tcPr>
          <w:p w14:paraId="56016EC2" w14:textId="77777777" w:rsidR="00330D53" w:rsidRPr="00ED0073" w:rsidRDefault="00330D53" w:rsidP="00330D53">
            <w:r w:rsidRPr="00ED0073">
              <w:rPr>
                <w:rFonts w:hint="eastAsia"/>
              </w:rPr>
              <w:t>参与者</w:t>
            </w:r>
          </w:p>
        </w:tc>
        <w:tc>
          <w:tcPr>
            <w:tcW w:w="5428" w:type="dxa"/>
          </w:tcPr>
          <w:p w14:paraId="1002F62D" w14:textId="17665E01" w:rsidR="00330D53" w:rsidRPr="00ED0073" w:rsidRDefault="00330D53" w:rsidP="00330D53">
            <w:r>
              <w:rPr>
                <w:rFonts w:hint="eastAsia"/>
              </w:rPr>
              <w:t>教师</w:t>
            </w:r>
          </w:p>
        </w:tc>
      </w:tr>
      <w:tr w:rsidR="00330D53" w:rsidRPr="00ED0073" w14:paraId="42DC9A9C" w14:textId="77777777" w:rsidTr="00330D53">
        <w:tc>
          <w:tcPr>
            <w:tcW w:w="2812" w:type="dxa"/>
          </w:tcPr>
          <w:p w14:paraId="1F80A880" w14:textId="77777777" w:rsidR="00330D53" w:rsidRPr="00ED0073" w:rsidRDefault="00330D53" w:rsidP="00330D53">
            <w:r w:rsidRPr="00ED0073">
              <w:rPr>
                <w:rFonts w:hint="eastAsia"/>
              </w:rPr>
              <w:t>状态</w:t>
            </w:r>
          </w:p>
        </w:tc>
        <w:tc>
          <w:tcPr>
            <w:tcW w:w="5428" w:type="dxa"/>
          </w:tcPr>
          <w:p w14:paraId="25CCF4EB" w14:textId="6BFECAD6" w:rsidR="00330D53" w:rsidRPr="00ED0073" w:rsidRDefault="00330D53" w:rsidP="00330D53">
            <w:r>
              <w:rPr>
                <w:rFonts w:hint="eastAsia"/>
              </w:rPr>
              <w:t>教师已登录</w:t>
            </w:r>
          </w:p>
        </w:tc>
      </w:tr>
      <w:tr w:rsidR="00330D53" w:rsidRPr="00ED0073" w14:paraId="62BDBDAC" w14:textId="77777777" w:rsidTr="00330D53">
        <w:tc>
          <w:tcPr>
            <w:tcW w:w="2812" w:type="dxa"/>
          </w:tcPr>
          <w:p w14:paraId="24243834" w14:textId="77777777" w:rsidR="00330D53" w:rsidRPr="00ED0073" w:rsidRDefault="00330D53" w:rsidP="00330D53">
            <w:r w:rsidRPr="00ED0073">
              <w:rPr>
                <w:rFonts w:hint="eastAsia"/>
              </w:rPr>
              <w:t>涉众利益</w:t>
            </w:r>
          </w:p>
        </w:tc>
        <w:tc>
          <w:tcPr>
            <w:tcW w:w="5428" w:type="dxa"/>
          </w:tcPr>
          <w:p w14:paraId="1C8CDB17" w14:textId="43AFE5D7" w:rsidR="00330D53" w:rsidRPr="00ED0073" w:rsidRDefault="00330D53" w:rsidP="00330D53">
            <w:r>
              <w:rPr>
                <w:rFonts w:hint="eastAsia"/>
              </w:rPr>
              <w:t>教师</w:t>
            </w:r>
          </w:p>
        </w:tc>
      </w:tr>
      <w:tr w:rsidR="00330D53" w:rsidRPr="00ED0073" w14:paraId="05E423B1" w14:textId="77777777" w:rsidTr="00330D53">
        <w:tc>
          <w:tcPr>
            <w:tcW w:w="2812" w:type="dxa"/>
          </w:tcPr>
          <w:p w14:paraId="242251CB" w14:textId="77777777" w:rsidR="00330D53" w:rsidRPr="00ED0073" w:rsidRDefault="00330D53" w:rsidP="00330D53">
            <w:r w:rsidRPr="00ED0073">
              <w:rPr>
                <w:rFonts w:hint="eastAsia"/>
              </w:rPr>
              <w:t>前置条件</w:t>
            </w:r>
          </w:p>
        </w:tc>
        <w:tc>
          <w:tcPr>
            <w:tcW w:w="5428" w:type="dxa"/>
          </w:tcPr>
          <w:p w14:paraId="53A89836" w14:textId="08BA9EA6" w:rsidR="00330D53" w:rsidRPr="00ED0073" w:rsidRDefault="00330D53" w:rsidP="00330D53">
            <w:r>
              <w:rPr>
                <w:rFonts w:hint="eastAsia"/>
              </w:rPr>
              <w:t>教师已登录并且进入论坛页面</w:t>
            </w:r>
          </w:p>
        </w:tc>
      </w:tr>
      <w:tr w:rsidR="00330D53" w:rsidRPr="00ED0073" w14:paraId="5D805345" w14:textId="77777777" w:rsidTr="00330D53">
        <w:tc>
          <w:tcPr>
            <w:tcW w:w="2812" w:type="dxa"/>
          </w:tcPr>
          <w:p w14:paraId="1C39E923" w14:textId="77777777" w:rsidR="00330D53" w:rsidRPr="00ED0073" w:rsidRDefault="00330D53" w:rsidP="00330D53">
            <w:r w:rsidRPr="00ED0073">
              <w:rPr>
                <w:rFonts w:hint="eastAsia"/>
              </w:rPr>
              <w:t>后置条件</w:t>
            </w:r>
          </w:p>
        </w:tc>
        <w:tc>
          <w:tcPr>
            <w:tcW w:w="5428" w:type="dxa"/>
          </w:tcPr>
          <w:p w14:paraId="74B1A127" w14:textId="77777777" w:rsidR="00330D53" w:rsidRPr="00ED0073" w:rsidRDefault="00330D53" w:rsidP="00330D53">
            <w:r>
              <w:rPr>
                <w:rFonts w:hint="eastAsia"/>
              </w:rPr>
              <w:t>无</w:t>
            </w:r>
          </w:p>
        </w:tc>
      </w:tr>
      <w:tr w:rsidR="00330D53" w:rsidRPr="00ED0073" w14:paraId="4F9BC2AB" w14:textId="77777777" w:rsidTr="00330D53">
        <w:tc>
          <w:tcPr>
            <w:tcW w:w="2812" w:type="dxa"/>
          </w:tcPr>
          <w:p w14:paraId="1F0772E2" w14:textId="77777777" w:rsidR="00330D53" w:rsidRPr="00ED0073" w:rsidRDefault="00330D53" w:rsidP="00330D53">
            <w:r w:rsidRPr="00ED0073">
              <w:rPr>
                <w:rFonts w:hint="eastAsia"/>
              </w:rPr>
              <w:t>用例场景</w:t>
            </w:r>
          </w:p>
        </w:tc>
        <w:tc>
          <w:tcPr>
            <w:tcW w:w="5428" w:type="dxa"/>
          </w:tcPr>
          <w:p w14:paraId="7BCF0264" w14:textId="0E53A4E4" w:rsidR="00330D53" w:rsidRPr="00ED0073" w:rsidRDefault="00330D53" w:rsidP="00330D53">
            <w:r>
              <w:rPr>
                <w:rFonts w:hint="eastAsia"/>
              </w:rPr>
              <w:t>教师登录之后可以在论坛页面浏览帖子列表，并且可以点击具体的帖子进行浏览，在浏览具体帖子的额时候，可以对帖子或者楼层回帖</w:t>
            </w:r>
          </w:p>
        </w:tc>
      </w:tr>
      <w:tr w:rsidR="00330D53" w:rsidRPr="00757EB3" w14:paraId="44CCA159" w14:textId="77777777" w:rsidTr="00330D53">
        <w:tc>
          <w:tcPr>
            <w:tcW w:w="2812" w:type="dxa"/>
          </w:tcPr>
          <w:p w14:paraId="2587FC34" w14:textId="77777777" w:rsidR="00330D53" w:rsidRPr="00ED0073" w:rsidRDefault="00330D53" w:rsidP="00330D53">
            <w:r w:rsidRPr="00ED0073">
              <w:rPr>
                <w:rFonts w:hint="eastAsia"/>
              </w:rPr>
              <w:lastRenderedPageBreak/>
              <w:t>基本操作流程</w:t>
            </w:r>
          </w:p>
        </w:tc>
        <w:tc>
          <w:tcPr>
            <w:tcW w:w="5428" w:type="dxa"/>
          </w:tcPr>
          <w:p w14:paraId="6CE327D0" w14:textId="4F53C3A8" w:rsidR="00330D53" w:rsidRPr="0030517C" w:rsidRDefault="00330D53" w:rsidP="00330D53">
            <w:r>
              <w:rPr>
                <w:rFonts w:hint="eastAsia"/>
              </w:rPr>
              <w:t>1.</w:t>
            </w:r>
            <w:r>
              <w:rPr>
                <w:rFonts w:hint="eastAsia"/>
              </w:rPr>
              <w:t>教师</w:t>
            </w:r>
            <w:r w:rsidRPr="0030517C">
              <w:rPr>
                <w:rFonts w:hint="eastAsia"/>
              </w:rPr>
              <w:t>进入论坛页面</w:t>
            </w:r>
          </w:p>
          <w:p w14:paraId="617B36FE" w14:textId="77777777" w:rsidR="00330D53" w:rsidRDefault="00330D53" w:rsidP="00330D53">
            <w:r>
              <w:rPr>
                <w:rFonts w:hint="eastAsia"/>
              </w:rPr>
              <w:t>2.</w:t>
            </w:r>
            <w:r>
              <w:rPr>
                <w:rFonts w:hint="eastAsia"/>
              </w:rPr>
              <w:t>点击具体的帖子</w:t>
            </w:r>
          </w:p>
          <w:p w14:paraId="4EF9A5C9" w14:textId="77777777" w:rsidR="00330D53" w:rsidRDefault="00330D53" w:rsidP="00330D53">
            <w:r>
              <w:rPr>
                <w:rFonts w:hint="eastAsia"/>
              </w:rPr>
              <w:t>3.</w:t>
            </w:r>
            <w:r>
              <w:rPr>
                <w:rFonts w:hint="eastAsia"/>
              </w:rPr>
              <w:t>浏览帖子内容</w:t>
            </w:r>
          </w:p>
          <w:p w14:paraId="5A59DEFE" w14:textId="77777777" w:rsidR="00330D53" w:rsidRPr="0030517C" w:rsidRDefault="00330D53" w:rsidP="00330D53">
            <w:r>
              <w:rPr>
                <w:rFonts w:hint="eastAsia"/>
              </w:rPr>
              <w:t>4.</w:t>
            </w:r>
            <w:r>
              <w:rPr>
                <w:rFonts w:hint="eastAsia"/>
              </w:rPr>
              <w:t>可以选择帖子或者和具体楼层进行回复</w:t>
            </w:r>
          </w:p>
        </w:tc>
      </w:tr>
      <w:tr w:rsidR="00330D53" w:rsidRPr="00757EB3" w14:paraId="1939C2E1" w14:textId="77777777" w:rsidTr="00330D53">
        <w:tc>
          <w:tcPr>
            <w:tcW w:w="2812" w:type="dxa"/>
          </w:tcPr>
          <w:p w14:paraId="79569C75" w14:textId="77777777" w:rsidR="00330D53" w:rsidRPr="00ED0073" w:rsidRDefault="00330D53" w:rsidP="00330D53">
            <w:r w:rsidRPr="00ED0073">
              <w:rPr>
                <w:rFonts w:hint="eastAsia"/>
              </w:rPr>
              <w:t>可选操作流程</w:t>
            </w:r>
          </w:p>
        </w:tc>
        <w:tc>
          <w:tcPr>
            <w:tcW w:w="5428" w:type="dxa"/>
          </w:tcPr>
          <w:p w14:paraId="0ABD3F80" w14:textId="77777777" w:rsidR="00330D53" w:rsidRPr="00757EB3" w:rsidRDefault="00330D53" w:rsidP="00330D53">
            <w:r>
              <w:rPr>
                <w:rFonts w:hint="eastAsia"/>
              </w:rPr>
              <w:t>无</w:t>
            </w:r>
          </w:p>
        </w:tc>
      </w:tr>
      <w:tr w:rsidR="00330D53" w:rsidRPr="000539B8" w14:paraId="2BE69ECF" w14:textId="77777777" w:rsidTr="00330D53">
        <w:tc>
          <w:tcPr>
            <w:tcW w:w="2812" w:type="dxa"/>
          </w:tcPr>
          <w:p w14:paraId="57F6001D" w14:textId="77777777" w:rsidR="00330D53" w:rsidRPr="00ED0073" w:rsidRDefault="00330D53" w:rsidP="00330D53">
            <w:r w:rsidRPr="00ED0073">
              <w:rPr>
                <w:rFonts w:hint="eastAsia"/>
              </w:rPr>
              <w:t>异常</w:t>
            </w:r>
          </w:p>
        </w:tc>
        <w:tc>
          <w:tcPr>
            <w:tcW w:w="5428" w:type="dxa"/>
          </w:tcPr>
          <w:p w14:paraId="136F323A" w14:textId="77777777" w:rsidR="00330D53" w:rsidRPr="000539B8" w:rsidRDefault="00330D53" w:rsidP="00330D53">
            <w:r>
              <w:rPr>
                <w:rFonts w:hint="eastAsia"/>
              </w:rPr>
              <w:t>无</w:t>
            </w:r>
          </w:p>
        </w:tc>
      </w:tr>
      <w:tr w:rsidR="00330D53" w:rsidRPr="00275CEA" w14:paraId="2A1F6056" w14:textId="77777777" w:rsidTr="00330D53">
        <w:tc>
          <w:tcPr>
            <w:tcW w:w="2812" w:type="dxa"/>
          </w:tcPr>
          <w:p w14:paraId="49672678" w14:textId="77777777" w:rsidR="00330D53" w:rsidRPr="00ED0073" w:rsidRDefault="00330D53" w:rsidP="00330D53">
            <w:r w:rsidRPr="00ED0073">
              <w:rPr>
                <w:rFonts w:hint="eastAsia"/>
              </w:rPr>
              <w:t>业务规则</w:t>
            </w:r>
          </w:p>
        </w:tc>
        <w:tc>
          <w:tcPr>
            <w:tcW w:w="5428" w:type="dxa"/>
          </w:tcPr>
          <w:p w14:paraId="153B9713" w14:textId="77777777" w:rsidR="00330D53" w:rsidRPr="00275CEA" w:rsidRDefault="00330D53" w:rsidP="00330D53">
            <w:r>
              <w:rPr>
                <w:rFonts w:hint="eastAsia"/>
              </w:rPr>
              <w:t>无</w:t>
            </w:r>
          </w:p>
        </w:tc>
      </w:tr>
      <w:tr w:rsidR="00330D53" w:rsidRPr="00ED0073" w14:paraId="3C7B956F" w14:textId="77777777" w:rsidTr="00330D53">
        <w:tc>
          <w:tcPr>
            <w:tcW w:w="2812" w:type="dxa"/>
          </w:tcPr>
          <w:p w14:paraId="10BF9212" w14:textId="77777777" w:rsidR="00330D53" w:rsidRPr="00ED0073" w:rsidRDefault="00330D53" w:rsidP="00330D53">
            <w:r w:rsidRPr="00ED0073">
              <w:rPr>
                <w:rFonts w:hint="eastAsia"/>
              </w:rPr>
              <w:t>输入</w:t>
            </w:r>
          </w:p>
        </w:tc>
        <w:tc>
          <w:tcPr>
            <w:tcW w:w="5428" w:type="dxa"/>
          </w:tcPr>
          <w:p w14:paraId="20537350" w14:textId="77777777" w:rsidR="00330D53" w:rsidRPr="00ED0073" w:rsidRDefault="00330D53" w:rsidP="00330D53">
            <w:r>
              <w:rPr>
                <w:rFonts w:hint="eastAsia"/>
              </w:rPr>
              <w:t>回复内容</w:t>
            </w:r>
            <w:r>
              <w:rPr>
                <w:rFonts w:hint="eastAsia"/>
              </w:rPr>
              <w:t>(</w:t>
            </w:r>
            <w:r>
              <w:t>1-100</w:t>
            </w:r>
            <w:r>
              <w:rPr>
                <w:rFonts w:hint="eastAsia"/>
              </w:rPr>
              <w:t>位</w:t>
            </w:r>
            <w:r>
              <w:t>)</w:t>
            </w:r>
          </w:p>
        </w:tc>
      </w:tr>
      <w:tr w:rsidR="00330D53" w:rsidRPr="00ED0073" w14:paraId="1CA96234" w14:textId="77777777" w:rsidTr="00330D53">
        <w:tc>
          <w:tcPr>
            <w:tcW w:w="2812" w:type="dxa"/>
          </w:tcPr>
          <w:p w14:paraId="6C20A734" w14:textId="77777777" w:rsidR="00330D53" w:rsidRPr="00ED0073" w:rsidRDefault="00330D53" w:rsidP="00330D53">
            <w:r w:rsidRPr="00ED0073">
              <w:rPr>
                <w:rFonts w:hint="eastAsia"/>
              </w:rPr>
              <w:t>输出</w:t>
            </w:r>
          </w:p>
        </w:tc>
        <w:tc>
          <w:tcPr>
            <w:tcW w:w="5428" w:type="dxa"/>
          </w:tcPr>
          <w:p w14:paraId="3BBB549A" w14:textId="77777777" w:rsidR="00330D53" w:rsidRPr="00ED0073" w:rsidRDefault="00330D53" w:rsidP="00330D53">
            <w:r>
              <w:rPr>
                <w:rFonts w:hint="eastAsia"/>
              </w:rPr>
              <w:t>无</w:t>
            </w:r>
          </w:p>
        </w:tc>
      </w:tr>
      <w:tr w:rsidR="00330D53" w:rsidRPr="00ED0073" w14:paraId="4D0B525A" w14:textId="77777777" w:rsidTr="00330D53">
        <w:tc>
          <w:tcPr>
            <w:tcW w:w="2812" w:type="dxa"/>
          </w:tcPr>
          <w:p w14:paraId="29291898" w14:textId="77777777" w:rsidR="00330D53" w:rsidRPr="00ED0073" w:rsidRDefault="00330D53" w:rsidP="00330D53">
            <w:r w:rsidRPr="00ED0073">
              <w:rPr>
                <w:rFonts w:hint="eastAsia"/>
              </w:rPr>
              <w:t>被包含的用例</w:t>
            </w:r>
          </w:p>
        </w:tc>
        <w:tc>
          <w:tcPr>
            <w:tcW w:w="5428" w:type="dxa"/>
          </w:tcPr>
          <w:p w14:paraId="28A13F6F" w14:textId="77777777" w:rsidR="00330D53" w:rsidRPr="00ED0073" w:rsidRDefault="00330D53" w:rsidP="00330D53">
            <w:r>
              <w:rPr>
                <w:rFonts w:hint="eastAsia"/>
              </w:rPr>
              <w:t>无</w:t>
            </w:r>
          </w:p>
        </w:tc>
      </w:tr>
      <w:tr w:rsidR="00330D53" w:rsidRPr="00ED0073" w14:paraId="6D6354BF" w14:textId="77777777" w:rsidTr="00330D53">
        <w:tc>
          <w:tcPr>
            <w:tcW w:w="2812" w:type="dxa"/>
          </w:tcPr>
          <w:p w14:paraId="4663160B" w14:textId="77777777" w:rsidR="00330D53" w:rsidRPr="00ED0073" w:rsidRDefault="00330D53" w:rsidP="00330D53">
            <w:r w:rsidRPr="00ED0073">
              <w:rPr>
                <w:rFonts w:hint="eastAsia"/>
              </w:rPr>
              <w:t>被扩展的用例</w:t>
            </w:r>
          </w:p>
        </w:tc>
        <w:tc>
          <w:tcPr>
            <w:tcW w:w="5428" w:type="dxa"/>
          </w:tcPr>
          <w:p w14:paraId="62518B8C" w14:textId="77777777" w:rsidR="00330D53" w:rsidRPr="00ED0073" w:rsidRDefault="00330D53" w:rsidP="00330D53">
            <w:r>
              <w:rPr>
                <w:rFonts w:hint="eastAsia"/>
              </w:rPr>
              <w:t>无</w:t>
            </w:r>
          </w:p>
        </w:tc>
      </w:tr>
      <w:tr w:rsidR="00330D53" w:rsidRPr="00ED0073" w14:paraId="213718F0" w14:textId="77777777" w:rsidTr="00330D53">
        <w:tc>
          <w:tcPr>
            <w:tcW w:w="2812" w:type="dxa"/>
          </w:tcPr>
          <w:p w14:paraId="16B709E4" w14:textId="77777777" w:rsidR="00330D53" w:rsidRDefault="00330D53" w:rsidP="00330D53">
            <w:r>
              <w:rPr>
                <w:rFonts w:hint="eastAsia"/>
              </w:rPr>
              <w:t>数据字典</w:t>
            </w:r>
          </w:p>
        </w:tc>
        <w:tc>
          <w:tcPr>
            <w:tcW w:w="5428" w:type="dxa"/>
          </w:tcPr>
          <w:p w14:paraId="070335E4" w14:textId="77777777" w:rsidR="00330D53" w:rsidRPr="00ED0073" w:rsidRDefault="002F4437" w:rsidP="00330D53">
            <w:hyperlink w:anchor="_跟帖" w:history="1">
              <w:r w:rsidR="00330D53" w:rsidRPr="00AC742E">
                <w:rPr>
                  <w:rStyle w:val="aa"/>
                  <w:rFonts w:hint="eastAsia"/>
                </w:rPr>
                <w:t>回复内容</w:t>
              </w:r>
            </w:hyperlink>
            <w:r w:rsidR="00330D53">
              <w:rPr>
                <w:rFonts w:hint="eastAsia"/>
              </w:rPr>
              <w:t>(</w:t>
            </w:r>
            <w:r w:rsidR="00330D53">
              <w:t>1-100</w:t>
            </w:r>
            <w:r w:rsidR="00330D53">
              <w:rPr>
                <w:rFonts w:hint="eastAsia"/>
              </w:rPr>
              <w:t>位</w:t>
            </w:r>
            <w:r w:rsidR="00330D53">
              <w:t>)</w:t>
            </w:r>
          </w:p>
        </w:tc>
      </w:tr>
      <w:tr w:rsidR="00330D53" w:rsidRPr="00ED0073" w14:paraId="69A926E3" w14:textId="77777777" w:rsidTr="00330D53">
        <w:tc>
          <w:tcPr>
            <w:tcW w:w="2812" w:type="dxa"/>
          </w:tcPr>
          <w:p w14:paraId="59C47000" w14:textId="77777777" w:rsidR="00330D53" w:rsidRDefault="00330D53" w:rsidP="00330D53">
            <w:r>
              <w:rPr>
                <w:rFonts w:hint="eastAsia"/>
              </w:rPr>
              <w:t>对话框图</w:t>
            </w:r>
          </w:p>
        </w:tc>
        <w:tc>
          <w:tcPr>
            <w:tcW w:w="5428" w:type="dxa"/>
          </w:tcPr>
          <w:p w14:paraId="60098E68" w14:textId="77777777" w:rsidR="00330D53" w:rsidRPr="00ED0073" w:rsidRDefault="002F4437" w:rsidP="00330D53">
            <w:hyperlink w:anchor="_帖子详情-引用回复" w:history="1">
              <w:r w:rsidR="00330D53" w:rsidRPr="00AC742E">
                <w:rPr>
                  <w:rStyle w:val="aa"/>
                  <w:rFonts w:hint="eastAsia"/>
                </w:rPr>
                <w:t>帖子详情</w:t>
              </w:r>
              <w:r w:rsidR="00330D53" w:rsidRPr="00AC742E">
                <w:rPr>
                  <w:rStyle w:val="aa"/>
                </w:rPr>
                <w:t>-</w:t>
              </w:r>
              <w:r w:rsidR="00330D53" w:rsidRPr="00AC742E">
                <w:rPr>
                  <w:rStyle w:val="aa"/>
                </w:rPr>
                <w:t>引用回复</w:t>
              </w:r>
            </w:hyperlink>
          </w:p>
        </w:tc>
      </w:tr>
      <w:tr w:rsidR="00330D53" w:rsidRPr="00ED0073" w14:paraId="4146A9BC" w14:textId="77777777" w:rsidTr="00330D53">
        <w:tc>
          <w:tcPr>
            <w:tcW w:w="2812" w:type="dxa"/>
          </w:tcPr>
          <w:p w14:paraId="1945BD04" w14:textId="77777777" w:rsidR="00330D53" w:rsidRDefault="00330D53" w:rsidP="00330D53">
            <w:r>
              <w:rPr>
                <w:rFonts w:hint="eastAsia"/>
              </w:rPr>
              <w:t>用户</w:t>
            </w:r>
            <w:r>
              <w:t>界面</w:t>
            </w:r>
          </w:p>
        </w:tc>
        <w:tc>
          <w:tcPr>
            <w:tcW w:w="5428" w:type="dxa"/>
          </w:tcPr>
          <w:p w14:paraId="2371012C" w14:textId="77777777" w:rsidR="00330D53" w:rsidRDefault="002F4437" w:rsidP="00330D53">
            <w:hyperlink w:anchor="发表回复" w:history="1">
              <w:r w:rsidR="00330D53" w:rsidRPr="00027B1C">
                <w:rPr>
                  <w:rStyle w:val="aa"/>
                  <w:rFonts w:hint="eastAsia"/>
                </w:rPr>
                <w:t>发表回复</w:t>
              </w:r>
            </w:hyperlink>
          </w:p>
        </w:tc>
      </w:tr>
      <w:tr w:rsidR="00330D53" w:rsidRPr="00ED0073" w14:paraId="23399E4F" w14:textId="77777777" w:rsidTr="00330D53">
        <w:tc>
          <w:tcPr>
            <w:tcW w:w="2812" w:type="dxa"/>
          </w:tcPr>
          <w:p w14:paraId="4EEA6657" w14:textId="77777777" w:rsidR="00330D53" w:rsidRPr="00ED0073" w:rsidRDefault="00330D53" w:rsidP="00330D53">
            <w:r w:rsidRPr="00ED0073">
              <w:rPr>
                <w:rFonts w:hint="eastAsia"/>
              </w:rPr>
              <w:t>修改历史记录</w:t>
            </w:r>
          </w:p>
        </w:tc>
        <w:tc>
          <w:tcPr>
            <w:tcW w:w="5428" w:type="dxa"/>
          </w:tcPr>
          <w:p w14:paraId="1164F7AB" w14:textId="110A81D8" w:rsidR="00330D53" w:rsidRDefault="00330D53" w:rsidP="00330D53">
            <w:r>
              <w:rPr>
                <w:rFonts w:hint="eastAsia"/>
              </w:rPr>
              <w:t>填写表格——陈俊仁</w:t>
            </w:r>
          </w:p>
          <w:p w14:paraId="697E095A" w14:textId="0E97F450" w:rsidR="00330D53" w:rsidRPr="00ED0073" w:rsidRDefault="00330D53" w:rsidP="00330D53">
            <w:r>
              <w:rPr>
                <w:rFonts w:hint="eastAsia"/>
              </w:rPr>
              <w:t>修改表格——陈俊仁</w:t>
            </w:r>
          </w:p>
        </w:tc>
      </w:tr>
    </w:tbl>
    <w:p w14:paraId="747B03A7" w14:textId="77777777" w:rsidR="00330D53" w:rsidRDefault="00330D53" w:rsidP="00330D53">
      <w:pPr>
        <w:pStyle w:val="ab"/>
      </w:pPr>
      <w:bookmarkStart w:id="86" w:name="_Toc500975561"/>
      <w:bookmarkStart w:id="87" w:name="_Toc504029067"/>
      <w:r>
        <w:rPr>
          <w:rFonts w:hint="eastAsia"/>
        </w:rPr>
        <w:t>举报主题</w:t>
      </w:r>
      <w:bookmarkEnd w:id="86"/>
      <w:bookmarkEnd w:id="87"/>
    </w:p>
    <w:p w14:paraId="2E481E65" w14:textId="424093AB" w:rsidR="00330D53" w:rsidRDefault="00330D53" w:rsidP="00330D53">
      <w:pPr>
        <w:pStyle w:val="7"/>
      </w:pPr>
      <w:r>
        <w:rPr>
          <w:rFonts w:hint="eastAsia"/>
        </w:rPr>
        <w:t>表格TE</w:t>
      </w:r>
      <w:r>
        <w:t>-R-57</w:t>
      </w:r>
      <w:r>
        <w:rPr>
          <w:rFonts w:hint="eastAsia"/>
        </w:rPr>
        <w:t>举报帖子</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1B5C0E29" w14:textId="77777777" w:rsidTr="00330D53">
        <w:tc>
          <w:tcPr>
            <w:tcW w:w="2812" w:type="dxa"/>
          </w:tcPr>
          <w:p w14:paraId="1FC2E4EE" w14:textId="77777777" w:rsidR="00330D53" w:rsidRPr="00ED0073" w:rsidRDefault="00330D53" w:rsidP="00330D53">
            <w:r w:rsidRPr="00ED0073">
              <w:rPr>
                <w:rFonts w:hint="eastAsia"/>
              </w:rPr>
              <w:t>用例名称</w:t>
            </w:r>
          </w:p>
        </w:tc>
        <w:tc>
          <w:tcPr>
            <w:tcW w:w="5428" w:type="dxa"/>
          </w:tcPr>
          <w:p w14:paraId="12D548F1" w14:textId="77777777" w:rsidR="00330D53" w:rsidRPr="00ED0073" w:rsidRDefault="00330D53" w:rsidP="00330D53">
            <w:r>
              <w:rPr>
                <w:rFonts w:hint="eastAsia"/>
              </w:rPr>
              <w:t>举报帖子</w:t>
            </w:r>
          </w:p>
        </w:tc>
      </w:tr>
      <w:tr w:rsidR="00330D53" w:rsidRPr="00ED0073" w14:paraId="705BE9EA" w14:textId="77777777" w:rsidTr="00330D53">
        <w:tc>
          <w:tcPr>
            <w:tcW w:w="2812" w:type="dxa"/>
          </w:tcPr>
          <w:p w14:paraId="3597EEBF" w14:textId="77777777" w:rsidR="00330D53" w:rsidRPr="00ED0073" w:rsidRDefault="00330D53" w:rsidP="00330D53">
            <w:r w:rsidRPr="00ED0073">
              <w:rPr>
                <w:rFonts w:hint="eastAsia"/>
              </w:rPr>
              <w:t>标识符</w:t>
            </w:r>
          </w:p>
        </w:tc>
        <w:tc>
          <w:tcPr>
            <w:tcW w:w="5428" w:type="dxa"/>
          </w:tcPr>
          <w:p w14:paraId="20AEE38A" w14:textId="0B22BD24" w:rsidR="00330D53" w:rsidRPr="00C52A26" w:rsidRDefault="00330D53" w:rsidP="00330D53">
            <w:r>
              <w:t>TE-R</w:t>
            </w:r>
            <w:r>
              <w:rPr>
                <w:rFonts w:hint="eastAsia"/>
              </w:rPr>
              <w:t>-</w:t>
            </w:r>
            <w:r>
              <w:t>57</w:t>
            </w:r>
          </w:p>
        </w:tc>
      </w:tr>
      <w:tr w:rsidR="00330D53" w:rsidRPr="00ED0073" w14:paraId="1BA5955C" w14:textId="77777777" w:rsidTr="00330D53">
        <w:tc>
          <w:tcPr>
            <w:tcW w:w="2812" w:type="dxa"/>
          </w:tcPr>
          <w:p w14:paraId="1129AC79" w14:textId="77777777" w:rsidR="00330D53" w:rsidRPr="00ED0073" w:rsidRDefault="00330D53" w:rsidP="00330D53">
            <w:r w:rsidRPr="00ED0073">
              <w:rPr>
                <w:rFonts w:hint="eastAsia"/>
              </w:rPr>
              <w:t>用例描述</w:t>
            </w:r>
          </w:p>
        </w:tc>
        <w:tc>
          <w:tcPr>
            <w:tcW w:w="5428" w:type="dxa"/>
          </w:tcPr>
          <w:p w14:paraId="06CA582E" w14:textId="3C552663" w:rsidR="00330D53" w:rsidRPr="00ED0073" w:rsidRDefault="00330D53" w:rsidP="00330D53">
            <w:r>
              <w:rPr>
                <w:rFonts w:hint="eastAsia"/>
              </w:rPr>
              <w:t>教师可以在论坛页面浏览帖子列表，并且可以浏览其中的具体帖子，也可以举报主题</w:t>
            </w:r>
          </w:p>
        </w:tc>
      </w:tr>
      <w:tr w:rsidR="00330D53" w:rsidRPr="00ED0073" w14:paraId="34302A88" w14:textId="77777777" w:rsidTr="00330D53">
        <w:tc>
          <w:tcPr>
            <w:tcW w:w="2812" w:type="dxa"/>
          </w:tcPr>
          <w:p w14:paraId="3A5FAA30" w14:textId="77777777" w:rsidR="00330D53" w:rsidRPr="00ED0073" w:rsidRDefault="00330D53" w:rsidP="00330D53">
            <w:r w:rsidRPr="00ED0073">
              <w:rPr>
                <w:rFonts w:hint="eastAsia"/>
              </w:rPr>
              <w:t>需求来源</w:t>
            </w:r>
          </w:p>
        </w:tc>
        <w:tc>
          <w:tcPr>
            <w:tcW w:w="5428" w:type="dxa"/>
          </w:tcPr>
          <w:p w14:paraId="0310BD05" w14:textId="26119A07" w:rsidR="00330D53" w:rsidRPr="00ED0073" w:rsidRDefault="00330D53" w:rsidP="00330D53">
            <w:r>
              <w:rPr>
                <w:rFonts w:hint="eastAsia"/>
              </w:rPr>
              <w:t>教师</w:t>
            </w:r>
          </w:p>
        </w:tc>
      </w:tr>
      <w:tr w:rsidR="00330D53" w:rsidRPr="00ED0073" w14:paraId="3D1F5FE3" w14:textId="77777777" w:rsidTr="00330D53">
        <w:tc>
          <w:tcPr>
            <w:tcW w:w="2812" w:type="dxa"/>
          </w:tcPr>
          <w:p w14:paraId="36DC6259" w14:textId="77777777" w:rsidR="00330D53" w:rsidRPr="00ED0073" w:rsidRDefault="00330D53" w:rsidP="00330D53">
            <w:r w:rsidRPr="00ED0073">
              <w:rPr>
                <w:rFonts w:hint="eastAsia"/>
              </w:rPr>
              <w:t>优先级</w:t>
            </w:r>
          </w:p>
        </w:tc>
        <w:tc>
          <w:tcPr>
            <w:tcW w:w="5428" w:type="dxa"/>
          </w:tcPr>
          <w:p w14:paraId="3FB5D0FD" w14:textId="77777777" w:rsidR="00330D53" w:rsidRPr="00ED0073" w:rsidRDefault="00330D53" w:rsidP="00330D53">
            <w:r>
              <w:rPr>
                <w:rFonts w:hint="eastAsia"/>
              </w:rPr>
              <w:t>TBD</w:t>
            </w:r>
          </w:p>
        </w:tc>
      </w:tr>
      <w:tr w:rsidR="00330D53" w:rsidRPr="00ED0073" w14:paraId="1EC29F47" w14:textId="77777777" w:rsidTr="00330D53">
        <w:tc>
          <w:tcPr>
            <w:tcW w:w="2812" w:type="dxa"/>
          </w:tcPr>
          <w:p w14:paraId="77AE6978" w14:textId="77777777" w:rsidR="00330D53" w:rsidRPr="00ED0073" w:rsidRDefault="00330D53" w:rsidP="00330D53">
            <w:r w:rsidRPr="00ED0073">
              <w:rPr>
                <w:rFonts w:hint="eastAsia"/>
              </w:rPr>
              <w:t>参与者</w:t>
            </w:r>
          </w:p>
        </w:tc>
        <w:tc>
          <w:tcPr>
            <w:tcW w:w="5428" w:type="dxa"/>
          </w:tcPr>
          <w:p w14:paraId="791110E8" w14:textId="44775FD0" w:rsidR="00330D53" w:rsidRPr="00ED0073" w:rsidRDefault="00330D53" w:rsidP="00330D53">
            <w:r>
              <w:rPr>
                <w:rFonts w:hint="eastAsia"/>
              </w:rPr>
              <w:t>教师</w:t>
            </w:r>
          </w:p>
        </w:tc>
      </w:tr>
      <w:tr w:rsidR="00330D53" w:rsidRPr="00ED0073" w14:paraId="6F62891C" w14:textId="77777777" w:rsidTr="00330D53">
        <w:tc>
          <w:tcPr>
            <w:tcW w:w="2812" w:type="dxa"/>
          </w:tcPr>
          <w:p w14:paraId="2B65182C" w14:textId="77777777" w:rsidR="00330D53" w:rsidRPr="00ED0073" w:rsidRDefault="00330D53" w:rsidP="00330D53">
            <w:r w:rsidRPr="00ED0073">
              <w:rPr>
                <w:rFonts w:hint="eastAsia"/>
              </w:rPr>
              <w:t>状态</w:t>
            </w:r>
          </w:p>
        </w:tc>
        <w:tc>
          <w:tcPr>
            <w:tcW w:w="5428" w:type="dxa"/>
          </w:tcPr>
          <w:p w14:paraId="605D1E5C" w14:textId="46B4A917" w:rsidR="00330D53" w:rsidRPr="00ED0073" w:rsidRDefault="00330D53" w:rsidP="00330D53">
            <w:r>
              <w:rPr>
                <w:rFonts w:hint="eastAsia"/>
              </w:rPr>
              <w:t>教师已登录</w:t>
            </w:r>
          </w:p>
        </w:tc>
      </w:tr>
      <w:tr w:rsidR="00330D53" w:rsidRPr="00ED0073" w14:paraId="3DF6A181" w14:textId="77777777" w:rsidTr="00330D53">
        <w:tc>
          <w:tcPr>
            <w:tcW w:w="2812" w:type="dxa"/>
          </w:tcPr>
          <w:p w14:paraId="3232E146" w14:textId="77777777" w:rsidR="00330D53" w:rsidRPr="00ED0073" w:rsidRDefault="00330D53" w:rsidP="00330D53">
            <w:r w:rsidRPr="00ED0073">
              <w:rPr>
                <w:rFonts w:hint="eastAsia"/>
              </w:rPr>
              <w:t>涉众利益</w:t>
            </w:r>
          </w:p>
        </w:tc>
        <w:tc>
          <w:tcPr>
            <w:tcW w:w="5428" w:type="dxa"/>
          </w:tcPr>
          <w:p w14:paraId="64F8F5B2" w14:textId="56D45D9C" w:rsidR="00330D53" w:rsidRPr="00ED0073" w:rsidRDefault="00330D53" w:rsidP="00330D53">
            <w:r>
              <w:rPr>
                <w:rFonts w:hint="eastAsia"/>
              </w:rPr>
              <w:t>教师</w:t>
            </w:r>
          </w:p>
        </w:tc>
      </w:tr>
      <w:tr w:rsidR="00330D53" w:rsidRPr="00ED0073" w14:paraId="599E5F7A" w14:textId="77777777" w:rsidTr="00330D53">
        <w:tc>
          <w:tcPr>
            <w:tcW w:w="2812" w:type="dxa"/>
          </w:tcPr>
          <w:p w14:paraId="399EA4A9" w14:textId="77777777" w:rsidR="00330D53" w:rsidRPr="00ED0073" w:rsidRDefault="00330D53" w:rsidP="00330D53">
            <w:r w:rsidRPr="00ED0073">
              <w:rPr>
                <w:rFonts w:hint="eastAsia"/>
              </w:rPr>
              <w:t>前置条件</w:t>
            </w:r>
          </w:p>
        </w:tc>
        <w:tc>
          <w:tcPr>
            <w:tcW w:w="5428" w:type="dxa"/>
          </w:tcPr>
          <w:p w14:paraId="161FB639" w14:textId="33EEE05C" w:rsidR="00330D53" w:rsidRPr="00ED0073" w:rsidRDefault="00330D53" w:rsidP="00330D53">
            <w:r>
              <w:rPr>
                <w:rFonts w:hint="eastAsia"/>
              </w:rPr>
              <w:t>教师已登录并且进入论坛页面</w:t>
            </w:r>
          </w:p>
        </w:tc>
      </w:tr>
      <w:tr w:rsidR="00330D53" w:rsidRPr="00ED0073" w14:paraId="0E248971" w14:textId="77777777" w:rsidTr="00330D53">
        <w:tc>
          <w:tcPr>
            <w:tcW w:w="2812" w:type="dxa"/>
          </w:tcPr>
          <w:p w14:paraId="2BC1C30F" w14:textId="77777777" w:rsidR="00330D53" w:rsidRPr="00ED0073" w:rsidRDefault="00330D53" w:rsidP="00330D53">
            <w:r w:rsidRPr="00ED0073">
              <w:rPr>
                <w:rFonts w:hint="eastAsia"/>
              </w:rPr>
              <w:t>后置条件</w:t>
            </w:r>
          </w:p>
        </w:tc>
        <w:tc>
          <w:tcPr>
            <w:tcW w:w="5428" w:type="dxa"/>
          </w:tcPr>
          <w:p w14:paraId="4364D3F7" w14:textId="77777777" w:rsidR="00330D53" w:rsidRPr="00ED0073" w:rsidRDefault="00330D53" w:rsidP="00330D53">
            <w:r>
              <w:rPr>
                <w:rFonts w:hint="eastAsia"/>
              </w:rPr>
              <w:t>无</w:t>
            </w:r>
          </w:p>
        </w:tc>
      </w:tr>
      <w:tr w:rsidR="00330D53" w:rsidRPr="00ED0073" w14:paraId="172C3FA2" w14:textId="77777777" w:rsidTr="00330D53">
        <w:tc>
          <w:tcPr>
            <w:tcW w:w="2812" w:type="dxa"/>
          </w:tcPr>
          <w:p w14:paraId="2AB97E4E" w14:textId="77777777" w:rsidR="00330D53" w:rsidRPr="00ED0073" w:rsidRDefault="00330D53" w:rsidP="00330D53">
            <w:r w:rsidRPr="00ED0073">
              <w:rPr>
                <w:rFonts w:hint="eastAsia"/>
              </w:rPr>
              <w:t>用例场景</w:t>
            </w:r>
          </w:p>
        </w:tc>
        <w:tc>
          <w:tcPr>
            <w:tcW w:w="5428" w:type="dxa"/>
          </w:tcPr>
          <w:p w14:paraId="292F5067" w14:textId="2AF226DB" w:rsidR="00330D53" w:rsidRPr="00ED0073" w:rsidRDefault="00330D53" w:rsidP="00330D53">
            <w:r>
              <w:rPr>
                <w:rFonts w:hint="eastAsia"/>
              </w:rPr>
              <w:t>教师登录之后可以在论坛页面浏览帖子列表，并且可以点击具体的帖子进行浏览，在浏览具体帖子的额时候，若发现帖子的主题出现不健康信息，则可以举报主题</w:t>
            </w:r>
          </w:p>
        </w:tc>
      </w:tr>
      <w:tr w:rsidR="00330D53" w:rsidRPr="00757EB3" w14:paraId="013EAAE0" w14:textId="77777777" w:rsidTr="00330D53">
        <w:tc>
          <w:tcPr>
            <w:tcW w:w="2812" w:type="dxa"/>
          </w:tcPr>
          <w:p w14:paraId="1791F6E1" w14:textId="77777777" w:rsidR="00330D53" w:rsidRPr="00ED0073" w:rsidRDefault="00330D53" w:rsidP="00330D53">
            <w:r w:rsidRPr="00ED0073">
              <w:rPr>
                <w:rFonts w:hint="eastAsia"/>
              </w:rPr>
              <w:t>基本操作流程</w:t>
            </w:r>
          </w:p>
        </w:tc>
        <w:tc>
          <w:tcPr>
            <w:tcW w:w="5428" w:type="dxa"/>
          </w:tcPr>
          <w:p w14:paraId="55B8E516" w14:textId="19A216F9" w:rsidR="00330D53" w:rsidRPr="0030517C" w:rsidRDefault="00330D53" w:rsidP="00330D53">
            <w:r>
              <w:rPr>
                <w:rFonts w:hint="eastAsia"/>
              </w:rPr>
              <w:t>1.</w:t>
            </w:r>
            <w:r>
              <w:rPr>
                <w:rFonts w:hint="eastAsia"/>
              </w:rPr>
              <w:t>教师</w:t>
            </w:r>
            <w:r w:rsidRPr="0030517C">
              <w:rPr>
                <w:rFonts w:hint="eastAsia"/>
              </w:rPr>
              <w:t>进入论坛页面</w:t>
            </w:r>
          </w:p>
          <w:p w14:paraId="3139648B" w14:textId="77777777" w:rsidR="00330D53" w:rsidRDefault="00330D53" w:rsidP="00330D53">
            <w:r>
              <w:rPr>
                <w:rFonts w:hint="eastAsia"/>
              </w:rPr>
              <w:t>2.</w:t>
            </w:r>
            <w:r>
              <w:rPr>
                <w:rFonts w:hint="eastAsia"/>
              </w:rPr>
              <w:t>点击具体的帖子</w:t>
            </w:r>
          </w:p>
          <w:p w14:paraId="01D30363" w14:textId="77777777" w:rsidR="00330D53" w:rsidRDefault="00330D53" w:rsidP="00330D53">
            <w:r>
              <w:rPr>
                <w:rFonts w:hint="eastAsia"/>
              </w:rPr>
              <w:t>3.</w:t>
            </w:r>
            <w:r>
              <w:rPr>
                <w:rFonts w:hint="eastAsia"/>
              </w:rPr>
              <w:t>浏览帖子内容</w:t>
            </w:r>
          </w:p>
          <w:p w14:paraId="1735AD1B" w14:textId="77777777" w:rsidR="00330D53" w:rsidRPr="0030517C" w:rsidRDefault="00330D53" w:rsidP="00330D53">
            <w:r>
              <w:rPr>
                <w:rFonts w:hint="eastAsia"/>
              </w:rPr>
              <w:t>4.</w:t>
            </w:r>
            <w:r>
              <w:rPr>
                <w:rFonts w:hint="eastAsia"/>
              </w:rPr>
              <w:t>举报不健康主题</w:t>
            </w:r>
          </w:p>
        </w:tc>
      </w:tr>
      <w:tr w:rsidR="00330D53" w:rsidRPr="00757EB3" w14:paraId="23E8F736" w14:textId="77777777" w:rsidTr="00330D53">
        <w:tc>
          <w:tcPr>
            <w:tcW w:w="2812" w:type="dxa"/>
          </w:tcPr>
          <w:p w14:paraId="5C2DF11F" w14:textId="77777777" w:rsidR="00330D53" w:rsidRPr="00ED0073" w:rsidRDefault="00330D53" w:rsidP="00330D53">
            <w:r w:rsidRPr="00ED0073">
              <w:rPr>
                <w:rFonts w:hint="eastAsia"/>
              </w:rPr>
              <w:t>可选操作流程</w:t>
            </w:r>
          </w:p>
        </w:tc>
        <w:tc>
          <w:tcPr>
            <w:tcW w:w="5428" w:type="dxa"/>
          </w:tcPr>
          <w:p w14:paraId="6988105F" w14:textId="77777777" w:rsidR="00330D53" w:rsidRPr="00757EB3" w:rsidRDefault="00330D53" w:rsidP="00330D53">
            <w:r>
              <w:rPr>
                <w:rFonts w:hint="eastAsia"/>
              </w:rPr>
              <w:t>无</w:t>
            </w:r>
          </w:p>
        </w:tc>
      </w:tr>
      <w:tr w:rsidR="00330D53" w:rsidRPr="000539B8" w14:paraId="77F088FA" w14:textId="77777777" w:rsidTr="00330D53">
        <w:tc>
          <w:tcPr>
            <w:tcW w:w="2812" w:type="dxa"/>
          </w:tcPr>
          <w:p w14:paraId="3B609F45" w14:textId="77777777" w:rsidR="00330D53" w:rsidRPr="00ED0073" w:rsidRDefault="00330D53" w:rsidP="00330D53">
            <w:r w:rsidRPr="00ED0073">
              <w:rPr>
                <w:rFonts w:hint="eastAsia"/>
              </w:rPr>
              <w:t>异常</w:t>
            </w:r>
          </w:p>
        </w:tc>
        <w:tc>
          <w:tcPr>
            <w:tcW w:w="5428" w:type="dxa"/>
          </w:tcPr>
          <w:p w14:paraId="04CAECF1" w14:textId="77777777" w:rsidR="00330D53" w:rsidRPr="000539B8" w:rsidRDefault="00330D53" w:rsidP="00330D53">
            <w:r>
              <w:rPr>
                <w:rFonts w:hint="eastAsia"/>
              </w:rPr>
              <w:t>无</w:t>
            </w:r>
          </w:p>
        </w:tc>
      </w:tr>
      <w:tr w:rsidR="00330D53" w:rsidRPr="00275CEA" w14:paraId="7AB989C9" w14:textId="77777777" w:rsidTr="00330D53">
        <w:tc>
          <w:tcPr>
            <w:tcW w:w="2812" w:type="dxa"/>
          </w:tcPr>
          <w:p w14:paraId="61C3DE32" w14:textId="77777777" w:rsidR="00330D53" w:rsidRPr="00ED0073" w:rsidRDefault="00330D53" w:rsidP="00330D53">
            <w:r w:rsidRPr="00ED0073">
              <w:rPr>
                <w:rFonts w:hint="eastAsia"/>
              </w:rPr>
              <w:t>业务规则</w:t>
            </w:r>
          </w:p>
        </w:tc>
        <w:tc>
          <w:tcPr>
            <w:tcW w:w="5428" w:type="dxa"/>
          </w:tcPr>
          <w:p w14:paraId="32301C46" w14:textId="77777777" w:rsidR="00330D53" w:rsidRPr="00275CEA" w:rsidRDefault="00330D53" w:rsidP="00330D53">
            <w:r>
              <w:rPr>
                <w:rFonts w:hint="eastAsia"/>
              </w:rPr>
              <w:t>无</w:t>
            </w:r>
          </w:p>
        </w:tc>
      </w:tr>
      <w:tr w:rsidR="00330D53" w:rsidRPr="00ED0073" w14:paraId="372BD576" w14:textId="77777777" w:rsidTr="00330D53">
        <w:tc>
          <w:tcPr>
            <w:tcW w:w="2812" w:type="dxa"/>
          </w:tcPr>
          <w:p w14:paraId="3AE7D47D" w14:textId="77777777" w:rsidR="00330D53" w:rsidRPr="00ED0073" w:rsidRDefault="00330D53" w:rsidP="00330D53">
            <w:r w:rsidRPr="00ED0073">
              <w:rPr>
                <w:rFonts w:hint="eastAsia"/>
              </w:rPr>
              <w:t>输入</w:t>
            </w:r>
          </w:p>
        </w:tc>
        <w:tc>
          <w:tcPr>
            <w:tcW w:w="5428" w:type="dxa"/>
          </w:tcPr>
          <w:p w14:paraId="6ACF8B9C" w14:textId="77777777" w:rsidR="00330D53" w:rsidRPr="00ED0073" w:rsidRDefault="00330D53" w:rsidP="00330D53">
            <w:r>
              <w:rPr>
                <w:rFonts w:hint="eastAsia"/>
              </w:rPr>
              <w:t>不健康主题</w:t>
            </w:r>
          </w:p>
        </w:tc>
      </w:tr>
      <w:tr w:rsidR="00330D53" w:rsidRPr="00ED0073" w14:paraId="6C200ECA" w14:textId="77777777" w:rsidTr="00330D53">
        <w:tc>
          <w:tcPr>
            <w:tcW w:w="2812" w:type="dxa"/>
          </w:tcPr>
          <w:p w14:paraId="27A8D806" w14:textId="77777777" w:rsidR="00330D53" w:rsidRPr="00ED0073" w:rsidRDefault="00330D53" w:rsidP="00330D53">
            <w:r w:rsidRPr="00ED0073">
              <w:rPr>
                <w:rFonts w:hint="eastAsia"/>
              </w:rPr>
              <w:lastRenderedPageBreak/>
              <w:t>输出</w:t>
            </w:r>
          </w:p>
        </w:tc>
        <w:tc>
          <w:tcPr>
            <w:tcW w:w="5428" w:type="dxa"/>
          </w:tcPr>
          <w:p w14:paraId="137434F3" w14:textId="77777777" w:rsidR="00330D53" w:rsidRPr="00ED0073" w:rsidRDefault="00330D53" w:rsidP="00330D53">
            <w:r>
              <w:rPr>
                <w:rFonts w:hint="eastAsia"/>
              </w:rPr>
              <w:t>删除不健康主题之后的论坛</w:t>
            </w:r>
          </w:p>
        </w:tc>
      </w:tr>
      <w:tr w:rsidR="00330D53" w:rsidRPr="00ED0073" w14:paraId="301D8FA7" w14:textId="77777777" w:rsidTr="00330D53">
        <w:tc>
          <w:tcPr>
            <w:tcW w:w="2812" w:type="dxa"/>
          </w:tcPr>
          <w:p w14:paraId="24E44449" w14:textId="77777777" w:rsidR="00330D53" w:rsidRPr="00ED0073" w:rsidRDefault="00330D53" w:rsidP="00330D53">
            <w:r w:rsidRPr="00ED0073">
              <w:rPr>
                <w:rFonts w:hint="eastAsia"/>
              </w:rPr>
              <w:t>被包含的用例</w:t>
            </w:r>
          </w:p>
        </w:tc>
        <w:tc>
          <w:tcPr>
            <w:tcW w:w="5428" w:type="dxa"/>
          </w:tcPr>
          <w:p w14:paraId="641C6362" w14:textId="77777777" w:rsidR="00330D53" w:rsidRPr="00ED0073" w:rsidRDefault="00330D53" w:rsidP="00330D53">
            <w:r>
              <w:rPr>
                <w:rFonts w:hint="eastAsia"/>
              </w:rPr>
              <w:t>无</w:t>
            </w:r>
          </w:p>
        </w:tc>
      </w:tr>
      <w:tr w:rsidR="00330D53" w:rsidRPr="00ED0073" w14:paraId="19BF9EF9" w14:textId="77777777" w:rsidTr="00330D53">
        <w:tc>
          <w:tcPr>
            <w:tcW w:w="2812" w:type="dxa"/>
          </w:tcPr>
          <w:p w14:paraId="791CC677" w14:textId="77777777" w:rsidR="00330D53" w:rsidRPr="00ED0073" w:rsidRDefault="00330D53" w:rsidP="00330D53">
            <w:r w:rsidRPr="00ED0073">
              <w:rPr>
                <w:rFonts w:hint="eastAsia"/>
              </w:rPr>
              <w:t>被扩展的用例</w:t>
            </w:r>
          </w:p>
        </w:tc>
        <w:tc>
          <w:tcPr>
            <w:tcW w:w="5428" w:type="dxa"/>
          </w:tcPr>
          <w:p w14:paraId="5FF6CA66" w14:textId="77777777" w:rsidR="00330D53" w:rsidRPr="00ED0073" w:rsidRDefault="00330D53" w:rsidP="00330D53">
            <w:r>
              <w:rPr>
                <w:rFonts w:hint="eastAsia"/>
              </w:rPr>
              <w:t>无</w:t>
            </w:r>
          </w:p>
        </w:tc>
      </w:tr>
      <w:tr w:rsidR="00330D53" w:rsidRPr="00ED0073" w14:paraId="3739C2A3" w14:textId="77777777" w:rsidTr="00330D53">
        <w:tc>
          <w:tcPr>
            <w:tcW w:w="2812" w:type="dxa"/>
          </w:tcPr>
          <w:p w14:paraId="674269DB" w14:textId="77777777" w:rsidR="00330D53" w:rsidRDefault="00330D53" w:rsidP="00330D53">
            <w:r>
              <w:rPr>
                <w:rFonts w:hint="eastAsia"/>
              </w:rPr>
              <w:t>数据字典</w:t>
            </w:r>
          </w:p>
        </w:tc>
        <w:tc>
          <w:tcPr>
            <w:tcW w:w="5428" w:type="dxa"/>
          </w:tcPr>
          <w:p w14:paraId="79E3E79F" w14:textId="77777777" w:rsidR="00330D53" w:rsidRPr="00ED0073" w:rsidRDefault="00330D53" w:rsidP="00330D53"/>
        </w:tc>
      </w:tr>
      <w:tr w:rsidR="00330D53" w:rsidRPr="00ED0073" w14:paraId="22AF485D" w14:textId="77777777" w:rsidTr="00330D53">
        <w:tc>
          <w:tcPr>
            <w:tcW w:w="2812" w:type="dxa"/>
          </w:tcPr>
          <w:p w14:paraId="3DECB511" w14:textId="77777777" w:rsidR="00330D53" w:rsidRDefault="00330D53" w:rsidP="00330D53">
            <w:r>
              <w:rPr>
                <w:rFonts w:hint="eastAsia"/>
              </w:rPr>
              <w:t>对话框图</w:t>
            </w:r>
          </w:p>
        </w:tc>
        <w:tc>
          <w:tcPr>
            <w:tcW w:w="5428" w:type="dxa"/>
          </w:tcPr>
          <w:p w14:paraId="3CEB1C73" w14:textId="77777777" w:rsidR="00330D53" w:rsidRPr="00ED0073" w:rsidRDefault="002F4437" w:rsidP="00330D53">
            <w:hyperlink w:anchor="_帖子详情-举报" w:history="1">
              <w:r w:rsidR="00330D53" w:rsidRPr="00AC742E">
                <w:rPr>
                  <w:rStyle w:val="aa"/>
                  <w:rFonts w:hint="eastAsia"/>
                </w:rPr>
                <w:t>帖子详情</w:t>
              </w:r>
              <w:r w:rsidR="00330D53" w:rsidRPr="00AC742E">
                <w:rPr>
                  <w:rStyle w:val="aa"/>
                </w:rPr>
                <w:t>-</w:t>
              </w:r>
              <w:r w:rsidR="00330D53" w:rsidRPr="00AC742E">
                <w:rPr>
                  <w:rStyle w:val="aa"/>
                </w:rPr>
                <w:t>举报</w:t>
              </w:r>
            </w:hyperlink>
          </w:p>
        </w:tc>
      </w:tr>
      <w:tr w:rsidR="00330D53" w:rsidRPr="00ED0073" w14:paraId="14EB25F0" w14:textId="77777777" w:rsidTr="00330D53">
        <w:tc>
          <w:tcPr>
            <w:tcW w:w="2812" w:type="dxa"/>
          </w:tcPr>
          <w:p w14:paraId="3977D06F" w14:textId="77777777" w:rsidR="00330D53" w:rsidRDefault="00330D53" w:rsidP="00330D53">
            <w:r>
              <w:rPr>
                <w:rFonts w:hint="eastAsia"/>
              </w:rPr>
              <w:t>用户</w:t>
            </w:r>
            <w:r>
              <w:t>界面</w:t>
            </w:r>
          </w:p>
        </w:tc>
        <w:tc>
          <w:tcPr>
            <w:tcW w:w="5428" w:type="dxa"/>
          </w:tcPr>
          <w:p w14:paraId="4483F217" w14:textId="77777777" w:rsidR="00330D53" w:rsidRDefault="002F4437" w:rsidP="00330D53">
            <w:hyperlink w:anchor="帖子详情页" w:history="1">
              <w:r w:rsidR="00330D53" w:rsidRPr="00027B1C">
                <w:rPr>
                  <w:rStyle w:val="aa"/>
                  <w:rFonts w:hint="eastAsia"/>
                </w:rPr>
                <w:t>帖子详情页</w:t>
              </w:r>
            </w:hyperlink>
          </w:p>
        </w:tc>
      </w:tr>
      <w:tr w:rsidR="00330D53" w:rsidRPr="00ED0073" w14:paraId="38A25E94" w14:textId="77777777" w:rsidTr="00330D53">
        <w:tc>
          <w:tcPr>
            <w:tcW w:w="2812" w:type="dxa"/>
          </w:tcPr>
          <w:p w14:paraId="1C1B29E7" w14:textId="77777777" w:rsidR="00330D53" w:rsidRPr="00ED0073" w:rsidRDefault="00330D53" w:rsidP="00330D53">
            <w:r w:rsidRPr="00ED0073">
              <w:rPr>
                <w:rFonts w:hint="eastAsia"/>
              </w:rPr>
              <w:t>修改历史记录</w:t>
            </w:r>
          </w:p>
        </w:tc>
        <w:tc>
          <w:tcPr>
            <w:tcW w:w="5428" w:type="dxa"/>
          </w:tcPr>
          <w:p w14:paraId="592341DB" w14:textId="4BAC5AD3" w:rsidR="00330D53" w:rsidRPr="00ED0073" w:rsidRDefault="00330D53" w:rsidP="00330D53">
            <w:r>
              <w:rPr>
                <w:rFonts w:hint="eastAsia"/>
              </w:rPr>
              <w:t>填写表格——陈俊仁</w:t>
            </w:r>
          </w:p>
        </w:tc>
      </w:tr>
    </w:tbl>
    <w:p w14:paraId="48131C72" w14:textId="77777777" w:rsidR="00330D53" w:rsidRDefault="00330D53" w:rsidP="00330D53">
      <w:pPr>
        <w:pStyle w:val="ab"/>
      </w:pPr>
      <w:bookmarkStart w:id="88" w:name="_Toc500975562"/>
      <w:bookmarkStart w:id="89" w:name="_Toc504029068"/>
      <w:r>
        <w:rPr>
          <w:rFonts w:hint="eastAsia"/>
        </w:rPr>
        <w:t>举报回复</w:t>
      </w:r>
      <w:bookmarkEnd w:id="88"/>
      <w:bookmarkEnd w:id="89"/>
    </w:p>
    <w:p w14:paraId="20372299" w14:textId="0556AA4F" w:rsidR="00330D53" w:rsidRDefault="00330D53" w:rsidP="00330D53">
      <w:pPr>
        <w:pStyle w:val="7"/>
      </w:pPr>
      <w:r>
        <w:rPr>
          <w:rFonts w:hint="eastAsia"/>
        </w:rPr>
        <w:t>表格TE</w:t>
      </w:r>
      <w:r>
        <w:t>-R-58</w:t>
      </w:r>
      <w:r>
        <w:rPr>
          <w:rFonts w:hint="eastAsia"/>
        </w:rPr>
        <w:t>举报回复</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4A553FD1" w14:textId="77777777" w:rsidTr="00330D53">
        <w:tc>
          <w:tcPr>
            <w:tcW w:w="2812" w:type="dxa"/>
          </w:tcPr>
          <w:p w14:paraId="7E37119C" w14:textId="77777777" w:rsidR="00330D53" w:rsidRPr="00ED0073" w:rsidRDefault="00330D53" w:rsidP="00330D53">
            <w:r w:rsidRPr="00ED0073">
              <w:rPr>
                <w:rFonts w:hint="eastAsia"/>
              </w:rPr>
              <w:t>用例名称</w:t>
            </w:r>
          </w:p>
        </w:tc>
        <w:tc>
          <w:tcPr>
            <w:tcW w:w="5428" w:type="dxa"/>
          </w:tcPr>
          <w:p w14:paraId="21AB7932" w14:textId="77777777" w:rsidR="00330D53" w:rsidRPr="00ED0073" w:rsidRDefault="00330D53" w:rsidP="00330D53">
            <w:r>
              <w:rPr>
                <w:rFonts w:hint="eastAsia"/>
              </w:rPr>
              <w:t>举报回复</w:t>
            </w:r>
          </w:p>
        </w:tc>
      </w:tr>
      <w:tr w:rsidR="00330D53" w:rsidRPr="00ED0073" w14:paraId="2D5C60EF" w14:textId="77777777" w:rsidTr="00330D53">
        <w:tc>
          <w:tcPr>
            <w:tcW w:w="2812" w:type="dxa"/>
          </w:tcPr>
          <w:p w14:paraId="437E07CC" w14:textId="77777777" w:rsidR="00330D53" w:rsidRPr="00ED0073" w:rsidRDefault="00330D53" w:rsidP="00330D53">
            <w:r w:rsidRPr="00ED0073">
              <w:rPr>
                <w:rFonts w:hint="eastAsia"/>
              </w:rPr>
              <w:t>标识符</w:t>
            </w:r>
          </w:p>
        </w:tc>
        <w:tc>
          <w:tcPr>
            <w:tcW w:w="5428" w:type="dxa"/>
          </w:tcPr>
          <w:p w14:paraId="54FDF2E7" w14:textId="17F363F3" w:rsidR="00330D53" w:rsidRPr="00C52A26" w:rsidRDefault="00330D53" w:rsidP="00330D53">
            <w:r>
              <w:t>TE-R</w:t>
            </w:r>
            <w:r>
              <w:rPr>
                <w:rFonts w:hint="eastAsia"/>
              </w:rPr>
              <w:t>-</w:t>
            </w:r>
            <w:r>
              <w:t>58</w:t>
            </w:r>
          </w:p>
        </w:tc>
      </w:tr>
      <w:tr w:rsidR="00330D53" w:rsidRPr="00ED0073" w14:paraId="6BF94228" w14:textId="77777777" w:rsidTr="00330D53">
        <w:tc>
          <w:tcPr>
            <w:tcW w:w="2812" w:type="dxa"/>
          </w:tcPr>
          <w:p w14:paraId="4BFF8292" w14:textId="77777777" w:rsidR="00330D53" w:rsidRPr="00ED0073" w:rsidRDefault="00330D53" w:rsidP="00330D53">
            <w:r w:rsidRPr="00ED0073">
              <w:rPr>
                <w:rFonts w:hint="eastAsia"/>
              </w:rPr>
              <w:t>用例描述</w:t>
            </w:r>
          </w:p>
        </w:tc>
        <w:tc>
          <w:tcPr>
            <w:tcW w:w="5428" w:type="dxa"/>
          </w:tcPr>
          <w:p w14:paraId="2440FB66" w14:textId="1D54BF3D" w:rsidR="00330D53" w:rsidRPr="00ED0073" w:rsidRDefault="00330D53" w:rsidP="00330D53">
            <w:r>
              <w:rPr>
                <w:rFonts w:hint="eastAsia"/>
              </w:rPr>
              <w:t>教师可以在论坛页面浏览帖子列表，并且可以浏览其中的具体帖子，也可以举报回复</w:t>
            </w:r>
          </w:p>
        </w:tc>
      </w:tr>
      <w:tr w:rsidR="00330D53" w:rsidRPr="00ED0073" w14:paraId="412BF27E" w14:textId="77777777" w:rsidTr="00330D53">
        <w:tc>
          <w:tcPr>
            <w:tcW w:w="2812" w:type="dxa"/>
          </w:tcPr>
          <w:p w14:paraId="546BEB05" w14:textId="77777777" w:rsidR="00330D53" w:rsidRPr="00ED0073" w:rsidRDefault="00330D53" w:rsidP="00330D53">
            <w:r w:rsidRPr="00ED0073">
              <w:rPr>
                <w:rFonts w:hint="eastAsia"/>
              </w:rPr>
              <w:t>需求来源</w:t>
            </w:r>
          </w:p>
        </w:tc>
        <w:tc>
          <w:tcPr>
            <w:tcW w:w="5428" w:type="dxa"/>
          </w:tcPr>
          <w:p w14:paraId="4B240DA3" w14:textId="4DFD9DAC" w:rsidR="00330D53" w:rsidRPr="00ED0073" w:rsidRDefault="00330D53" w:rsidP="00330D53">
            <w:r>
              <w:rPr>
                <w:rFonts w:hint="eastAsia"/>
              </w:rPr>
              <w:t>教师</w:t>
            </w:r>
          </w:p>
        </w:tc>
      </w:tr>
      <w:tr w:rsidR="00330D53" w:rsidRPr="00ED0073" w14:paraId="5AA9772C" w14:textId="77777777" w:rsidTr="00330D53">
        <w:tc>
          <w:tcPr>
            <w:tcW w:w="2812" w:type="dxa"/>
          </w:tcPr>
          <w:p w14:paraId="4E02A22A" w14:textId="77777777" w:rsidR="00330D53" w:rsidRPr="00ED0073" w:rsidRDefault="00330D53" w:rsidP="00330D53">
            <w:r w:rsidRPr="00ED0073">
              <w:rPr>
                <w:rFonts w:hint="eastAsia"/>
              </w:rPr>
              <w:t>优先级</w:t>
            </w:r>
          </w:p>
        </w:tc>
        <w:tc>
          <w:tcPr>
            <w:tcW w:w="5428" w:type="dxa"/>
          </w:tcPr>
          <w:p w14:paraId="56140FA8" w14:textId="77777777" w:rsidR="00330D53" w:rsidRPr="00ED0073" w:rsidRDefault="00330D53" w:rsidP="00330D53">
            <w:r>
              <w:rPr>
                <w:rFonts w:hint="eastAsia"/>
              </w:rPr>
              <w:t>TBD</w:t>
            </w:r>
          </w:p>
        </w:tc>
      </w:tr>
      <w:tr w:rsidR="00330D53" w:rsidRPr="00ED0073" w14:paraId="72C48DA7" w14:textId="77777777" w:rsidTr="00330D53">
        <w:tc>
          <w:tcPr>
            <w:tcW w:w="2812" w:type="dxa"/>
          </w:tcPr>
          <w:p w14:paraId="324DB657" w14:textId="77777777" w:rsidR="00330D53" w:rsidRPr="00ED0073" w:rsidRDefault="00330D53" w:rsidP="00330D53">
            <w:r w:rsidRPr="00ED0073">
              <w:rPr>
                <w:rFonts w:hint="eastAsia"/>
              </w:rPr>
              <w:t>参与者</w:t>
            </w:r>
          </w:p>
        </w:tc>
        <w:tc>
          <w:tcPr>
            <w:tcW w:w="5428" w:type="dxa"/>
          </w:tcPr>
          <w:p w14:paraId="6A58FBE6" w14:textId="527FC914" w:rsidR="00330D53" w:rsidRPr="00ED0073" w:rsidRDefault="00330D53" w:rsidP="00330D53">
            <w:r>
              <w:rPr>
                <w:rFonts w:hint="eastAsia"/>
              </w:rPr>
              <w:t>教师</w:t>
            </w:r>
          </w:p>
        </w:tc>
      </w:tr>
      <w:tr w:rsidR="00330D53" w:rsidRPr="00ED0073" w14:paraId="6F57F968" w14:textId="77777777" w:rsidTr="00330D53">
        <w:tc>
          <w:tcPr>
            <w:tcW w:w="2812" w:type="dxa"/>
          </w:tcPr>
          <w:p w14:paraId="797B3D78" w14:textId="77777777" w:rsidR="00330D53" w:rsidRPr="00ED0073" w:rsidRDefault="00330D53" w:rsidP="00330D53">
            <w:r w:rsidRPr="00ED0073">
              <w:rPr>
                <w:rFonts w:hint="eastAsia"/>
              </w:rPr>
              <w:t>状态</w:t>
            </w:r>
          </w:p>
        </w:tc>
        <w:tc>
          <w:tcPr>
            <w:tcW w:w="5428" w:type="dxa"/>
          </w:tcPr>
          <w:p w14:paraId="07F223E7" w14:textId="606070DB" w:rsidR="00330D53" w:rsidRPr="00ED0073" w:rsidRDefault="00330D53" w:rsidP="00330D53">
            <w:r>
              <w:rPr>
                <w:rFonts w:hint="eastAsia"/>
              </w:rPr>
              <w:t>教师已登录</w:t>
            </w:r>
          </w:p>
        </w:tc>
      </w:tr>
      <w:tr w:rsidR="00330D53" w:rsidRPr="00ED0073" w14:paraId="5D1A64C2" w14:textId="77777777" w:rsidTr="00330D53">
        <w:tc>
          <w:tcPr>
            <w:tcW w:w="2812" w:type="dxa"/>
          </w:tcPr>
          <w:p w14:paraId="1D07F63B" w14:textId="77777777" w:rsidR="00330D53" w:rsidRPr="00ED0073" w:rsidRDefault="00330D53" w:rsidP="00330D53">
            <w:r w:rsidRPr="00ED0073">
              <w:rPr>
                <w:rFonts w:hint="eastAsia"/>
              </w:rPr>
              <w:t>涉众利益</w:t>
            </w:r>
          </w:p>
        </w:tc>
        <w:tc>
          <w:tcPr>
            <w:tcW w:w="5428" w:type="dxa"/>
          </w:tcPr>
          <w:p w14:paraId="557DFB31" w14:textId="3379C754" w:rsidR="00330D53" w:rsidRPr="00ED0073" w:rsidRDefault="00330D53" w:rsidP="00330D53">
            <w:r>
              <w:rPr>
                <w:rFonts w:hint="eastAsia"/>
              </w:rPr>
              <w:t>教师</w:t>
            </w:r>
          </w:p>
        </w:tc>
      </w:tr>
      <w:tr w:rsidR="00330D53" w:rsidRPr="00ED0073" w14:paraId="4FC279F4" w14:textId="77777777" w:rsidTr="00330D53">
        <w:tc>
          <w:tcPr>
            <w:tcW w:w="2812" w:type="dxa"/>
          </w:tcPr>
          <w:p w14:paraId="58985E23" w14:textId="77777777" w:rsidR="00330D53" w:rsidRPr="00ED0073" w:rsidRDefault="00330D53" w:rsidP="00330D53">
            <w:r w:rsidRPr="00ED0073">
              <w:rPr>
                <w:rFonts w:hint="eastAsia"/>
              </w:rPr>
              <w:t>前置条件</w:t>
            </w:r>
          </w:p>
        </w:tc>
        <w:tc>
          <w:tcPr>
            <w:tcW w:w="5428" w:type="dxa"/>
          </w:tcPr>
          <w:p w14:paraId="686041A0" w14:textId="02220A88" w:rsidR="00330D53" w:rsidRPr="00ED0073" w:rsidRDefault="00330D53" w:rsidP="00330D53">
            <w:r>
              <w:rPr>
                <w:rFonts w:hint="eastAsia"/>
              </w:rPr>
              <w:t>教师已登录并且进入论坛页面</w:t>
            </w:r>
          </w:p>
        </w:tc>
      </w:tr>
      <w:tr w:rsidR="00330D53" w:rsidRPr="00ED0073" w14:paraId="089500D6" w14:textId="77777777" w:rsidTr="00330D53">
        <w:tc>
          <w:tcPr>
            <w:tcW w:w="2812" w:type="dxa"/>
          </w:tcPr>
          <w:p w14:paraId="72CD75E1" w14:textId="77777777" w:rsidR="00330D53" w:rsidRPr="00ED0073" w:rsidRDefault="00330D53" w:rsidP="00330D53">
            <w:r w:rsidRPr="00ED0073">
              <w:rPr>
                <w:rFonts w:hint="eastAsia"/>
              </w:rPr>
              <w:t>后置条件</w:t>
            </w:r>
          </w:p>
        </w:tc>
        <w:tc>
          <w:tcPr>
            <w:tcW w:w="5428" w:type="dxa"/>
          </w:tcPr>
          <w:p w14:paraId="4F303CB0" w14:textId="77777777" w:rsidR="00330D53" w:rsidRPr="00ED0073" w:rsidRDefault="00330D53" w:rsidP="00330D53">
            <w:r>
              <w:rPr>
                <w:rFonts w:hint="eastAsia"/>
              </w:rPr>
              <w:t>无</w:t>
            </w:r>
          </w:p>
        </w:tc>
      </w:tr>
      <w:tr w:rsidR="00330D53" w:rsidRPr="00ED0073" w14:paraId="2AF2231B" w14:textId="77777777" w:rsidTr="00330D53">
        <w:tc>
          <w:tcPr>
            <w:tcW w:w="2812" w:type="dxa"/>
          </w:tcPr>
          <w:p w14:paraId="574DBD80" w14:textId="77777777" w:rsidR="00330D53" w:rsidRPr="00ED0073" w:rsidRDefault="00330D53" w:rsidP="00330D53">
            <w:r w:rsidRPr="00ED0073">
              <w:rPr>
                <w:rFonts w:hint="eastAsia"/>
              </w:rPr>
              <w:t>用例场景</w:t>
            </w:r>
          </w:p>
        </w:tc>
        <w:tc>
          <w:tcPr>
            <w:tcW w:w="5428" w:type="dxa"/>
          </w:tcPr>
          <w:p w14:paraId="5C6BB456" w14:textId="2482FF8D" w:rsidR="00330D53" w:rsidRPr="00ED0073" w:rsidRDefault="00330D53" w:rsidP="00330D53">
            <w:r>
              <w:rPr>
                <w:rFonts w:hint="eastAsia"/>
              </w:rPr>
              <w:t>教师登录之后可以在论坛页面浏览帖子列表，并且可以点击具体的帖子进行浏览，在浏览具体帖子的额时候，若发现帖子的回复出现不健康信息，则可以举报回复</w:t>
            </w:r>
          </w:p>
        </w:tc>
      </w:tr>
      <w:tr w:rsidR="00330D53" w:rsidRPr="00757EB3" w14:paraId="7F785748" w14:textId="77777777" w:rsidTr="00330D53">
        <w:tc>
          <w:tcPr>
            <w:tcW w:w="2812" w:type="dxa"/>
          </w:tcPr>
          <w:p w14:paraId="263990D0" w14:textId="77777777" w:rsidR="00330D53" w:rsidRPr="00ED0073" w:rsidRDefault="00330D53" w:rsidP="00330D53">
            <w:r w:rsidRPr="00ED0073">
              <w:rPr>
                <w:rFonts w:hint="eastAsia"/>
              </w:rPr>
              <w:t>基本操作流程</w:t>
            </w:r>
          </w:p>
        </w:tc>
        <w:tc>
          <w:tcPr>
            <w:tcW w:w="5428" w:type="dxa"/>
          </w:tcPr>
          <w:p w14:paraId="0975326A" w14:textId="22792C7D" w:rsidR="00330D53" w:rsidRPr="0030517C" w:rsidRDefault="00330D53" w:rsidP="00330D53">
            <w:r>
              <w:rPr>
                <w:rFonts w:hint="eastAsia"/>
              </w:rPr>
              <w:t>1.</w:t>
            </w:r>
            <w:r>
              <w:rPr>
                <w:rFonts w:hint="eastAsia"/>
              </w:rPr>
              <w:t>教师</w:t>
            </w:r>
            <w:r w:rsidRPr="0030517C">
              <w:rPr>
                <w:rFonts w:hint="eastAsia"/>
              </w:rPr>
              <w:t>进入论坛页面</w:t>
            </w:r>
          </w:p>
          <w:p w14:paraId="701BBE7B" w14:textId="77777777" w:rsidR="00330D53" w:rsidRDefault="00330D53" w:rsidP="00330D53">
            <w:r>
              <w:rPr>
                <w:rFonts w:hint="eastAsia"/>
              </w:rPr>
              <w:t>2.</w:t>
            </w:r>
            <w:r>
              <w:rPr>
                <w:rFonts w:hint="eastAsia"/>
              </w:rPr>
              <w:t>点击具体的帖子</w:t>
            </w:r>
          </w:p>
          <w:p w14:paraId="73677ACD" w14:textId="77777777" w:rsidR="00330D53" w:rsidRDefault="00330D53" w:rsidP="00330D53">
            <w:r>
              <w:rPr>
                <w:rFonts w:hint="eastAsia"/>
              </w:rPr>
              <w:t>3.</w:t>
            </w:r>
            <w:r>
              <w:rPr>
                <w:rFonts w:hint="eastAsia"/>
              </w:rPr>
              <w:t>浏览帖子内容</w:t>
            </w:r>
          </w:p>
          <w:p w14:paraId="63DF1011" w14:textId="77777777" w:rsidR="00330D53" w:rsidRPr="0030517C" w:rsidRDefault="00330D53" w:rsidP="00330D53">
            <w:r>
              <w:rPr>
                <w:rFonts w:hint="eastAsia"/>
              </w:rPr>
              <w:t>4.</w:t>
            </w:r>
            <w:r>
              <w:rPr>
                <w:rFonts w:hint="eastAsia"/>
              </w:rPr>
              <w:t>举报不健康回复</w:t>
            </w:r>
          </w:p>
        </w:tc>
      </w:tr>
      <w:tr w:rsidR="00330D53" w:rsidRPr="00757EB3" w14:paraId="2B664373" w14:textId="77777777" w:rsidTr="00330D53">
        <w:tc>
          <w:tcPr>
            <w:tcW w:w="2812" w:type="dxa"/>
          </w:tcPr>
          <w:p w14:paraId="46B94FB4" w14:textId="77777777" w:rsidR="00330D53" w:rsidRPr="00ED0073" w:rsidRDefault="00330D53" w:rsidP="00330D53">
            <w:r w:rsidRPr="00ED0073">
              <w:rPr>
                <w:rFonts w:hint="eastAsia"/>
              </w:rPr>
              <w:t>可选操作流程</w:t>
            </w:r>
          </w:p>
        </w:tc>
        <w:tc>
          <w:tcPr>
            <w:tcW w:w="5428" w:type="dxa"/>
          </w:tcPr>
          <w:p w14:paraId="4E33919E" w14:textId="77777777" w:rsidR="00330D53" w:rsidRPr="00757EB3" w:rsidRDefault="00330D53" w:rsidP="00330D53">
            <w:r>
              <w:rPr>
                <w:rFonts w:hint="eastAsia"/>
              </w:rPr>
              <w:t>无</w:t>
            </w:r>
          </w:p>
        </w:tc>
      </w:tr>
      <w:tr w:rsidR="00330D53" w:rsidRPr="000539B8" w14:paraId="0FC681F5" w14:textId="77777777" w:rsidTr="00330D53">
        <w:tc>
          <w:tcPr>
            <w:tcW w:w="2812" w:type="dxa"/>
          </w:tcPr>
          <w:p w14:paraId="0D365F95" w14:textId="77777777" w:rsidR="00330D53" w:rsidRPr="00ED0073" w:rsidRDefault="00330D53" w:rsidP="00330D53">
            <w:r w:rsidRPr="00ED0073">
              <w:rPr>
                <w:rFonts w:hint="eastAsia"/>
              </w:rPr>
              <w:t>异常</w:t>
            </w:r>
          </w:p>
        </w:tc>
        <w:tc>
          <w:tcPr>
            <w:tcW w:w="5428" w:type="dxa"/>
          </w:tcPr>
          <w:p w14:paraId="79FD9192" w14:textId="77777777" w:rsidR="00330D53" w:rsidRPr="000539B8" w:rsidRDefault="00330D53" w:rsidP="00330D53">
            <w:r>
              <w:rPr>
                <w:rFonts w:hint="eastAsia"/>
              </w:rPr>
              <w:t>无</w:t>
            </w:r>
          </w:p>
        </w:tc>
      </w:tr>
      <w:tr w:rsidR="00330D53" w:rsidRPr="00275CEA" w14:paraId="3AAB7B73" w14:textId="77777777" w:rsidTr="00330D53">
        <w:tc>
          <w:tcPr>
            <w:tcW w:w="2812" w:type="dxa"/>
          </w:tcPr>
          <w:p w14:paraId="4D74477B" w14:textId="77777777" w:rsidR="00330D53" w:rsidRPr="00ED0073" w:rsidRDefault="00330D53" w:rsidP="00330D53">
            <w:r w:rsidRPr="00ED0073">
              <w:rPr>
                <w:rFonts w:hint="eastAsia"/>
              </w:rPr>
              <w:t>业务规则</w:t>
            </w:r>
          </w:p>
        </w:tc>
        <w:tc>
          <w:tcPr>
            <w:tcW w:w="5428" w:type="dxa"/>
          </w:tcPr>
          <w:p w14:paraId="00E70B5C" w14:textId="77777777" w:rsidR="00330D53" w:rsidRPr="00275CEA" w:rsidRDefault="00330D53" w:rsidP="00330D53">
            <w:r>
              <w:rPr>
                <w:rFonts w:hint="eastAsia"/>
              </w:rPr>
              <w:t>无</w:t>
            </w:r>
          </w:p>
        </w:tc>
      </w:tr>
      <w:tr w:rsidR="00330D53" w:rsidRPr="00ED0073" w14:paraId="48D24217" w14:textId="77777777" w:rsidTr="00330D53">
        <w:tc>
          <w:tcPr>
            <w:tcW w:w="2812" w:type="dxa"/>
          </w:tcPr>
          <w:p w14:paraId="5FABB901" w14:textId="77777777" w:rsidR="00330D53" w:rsidRPr="00ED0073" w:rsidRDefault="00330D53" w:rsidP="00330D53">
            <w:r w:rsidRPr="00ED0073">
              <w:rPr>
                <w:rFonts w:hint="eastAsia"/>
              </w:rPr>
              <w:t>输入</w:t>
            </w:r>
          </w:p>
        </w:tc>
        <w:tc>
          <w:tcPr>
            <w:tcW w:w="5428" w:type="dxa"/>
          </w:tcPr>
          <w:p w14:paraId="59E53294" w14:textId="77777777" w:rsidR="00330D53" w:rsidRPr="00ED0073" w:rsidRDefault="00330D53" w:rsidP="00330D53">
            <w:r>
              <w:rPr>
                <w:rFonts w:hint="eastAsia"/>
              </w:rPr>
              <w:t>不健康回复</w:t>
            </w:r>
          </w:p>
        </w:tc>
      </w:tr>
      <w:tr w:rsidR="00330D53" w:rsidRPr="00ED0073" w14:paraId="755F383C" w14:textId="77777777" w:rsidTr="00330D53">
        <w:tc>
          <w:tcPr>
            <w:tcW w:w="2812" w:type="dxa"/>
          </w:tcPr>
          <w:p w14:paraId="453E3C87" w14:textId="77777777" w:rsidR="00330D53" w:rsidRPr="00ED0073" w:rsidRDefault="00330D53" w:rsidP="00330D53">
            <w:r w:rsidRPr="00ED0073">
              <w:rPr>
                <w:rFonts w:hint="eastAsia"/>
              </w:rPr>
              <w:t>输出</w:t>
            </w:r>
          </w:p>
        </w:tc>
        <w:tc>
          <w:tcPr>
            <w:tcW w:w="5428" w:type="dxa"/>
          </w:tcPr>
          <w:p w14:paraId="7FA4EE84" w14:textId="77777777" w:rsidR="00330D53" w:rsidRPr="00ED0073" w:rsidRDefault="00330D53" w:rsidP="00330D53">
            <w:r>
              <w:rPr>
                <w:rFonts w:hint="eastAsia"/>
              </w:rPr>
              <w:t>删除不健康回复之后的帖子</w:t>
            </w:r>
          </w:p>
        </w:tc>
      </w:tr>
      <w:tr w:rsidR="00330D53" w:rsidRPr="00ED0073" w14:paraId="2006D23C" w14:textId="77777777" w:rsidTr="00330D53">
        <w:tc>
          <w:tcPr>
            <w:tcW w:w="2812" w:type="dxa"/>
          </w:tcPr>
          <w:p w14:paraId="60FD406B" w14:textId="77777777" w:rsidR="00330D53" w:rsidRPr="00ED0073" w:rsidRDefault="00330D53" w:rsidP="00330D53">
            <w:r w:rsidRPr="00ED0073">
              <w:rPr>
                <w:rFonts w:hint="eastAsia"/>
              </w:rPr>
              <w:t>被包含的用例</w:t>
            </w:r>
          </w:p>
        </w:tc>
        <w:tc>
          <w:tcPr>
            <w:tcW w:w="5428" w:type="dxa"/>
          </w:tcPr>
          <w:p w14:paraId="6E9D34FD" w14:textId="77777777" w:rsidR="00330D53" w:rsidRPr="00ED0073" w:rsidRDefault="00330D53" w:rsidP="00330D53">
            <w:r>
              <w:rPr>
                <w:rFonts w:hint="eastAsia"/>
              </w:rPr>
              <w:t>无</w:t>
            </w:r>
          </w:p>
        </w:tc>
      </w:tr>
      <w:tr w:rsidR="00330D53" w:rsidRPr="00ED0073" w14:paraId="172EF91A" w14:textId="77777777" w:rsidTr="00330D53">
        <w:tc>
          <w:tcPr>
            <w:tcW w:w="2812" w:type="dxa"/>
          </w:tcPr>
          <w:p w14:paraId="40BC193F" w14:textId="77777777" w:rsidR="00330D53" w:rsidRPr="00ED0073" w:rsidRDefault="00330D53" w:rsidP="00330D53">
            <w:r w:rsidRPr="00ED0073">
              <w:rPr>
                <w:rFonts w:hint="eastAsia"/>
              </w:rPr>
              <w:t>被扩展的用例</w:t>
            </w:r>
          </w:p>
        </w:tc>
        <w:tc>
          <w:tcPr>
            <w:tcW w:w="5428" w:type="dxa"/>
          </w:tcPr>
          <w:p w14:paraId="0B214A60" w14:textId="77777777" w:rsidR="00330D53" w:rsidRPr="00ED0073" w:rsidRDefault="00330D53" w:rsidP="00330D53">
            <w:r>
              <w:rPr>
                <w:rFonts w:hint="eastAsia"/>
              </w:rPr>
              <w:t>无</w:t>
            </w:r>
          </w:p>
        </w:tc>
      </w:tr>
      <w:tr w:rsidR="00330D53" w:rsidRPr="00ED0073" w14:paraId="07478764" w14:textId="77777777" w:rsidTr="00330D53">
        <w:tc>
          <w:tcPr>
            <w:tcW w:w="2812" w:type="dxa"/>
          </w:tcPr>
          <w:p w14:paraId="00172514" w14:textId="77777777" w:rsidR="00330D53" w:rsidRDefault="00330D53" w:rsidP="00330D53">
            <w:r>
              <w:rPr>
                <w:rFonts w:hint="eastAsia"/>
              </w:rPr>
              <w:t>数据字典</w:t>
            </w:r>
          </w:p>
        </w:tc>
        <w:tc>
          <w:tcPr>
            <w:tcW w:w="5428" w:type="dxa"/>
          </w:tcPr>
          <w:p w14:paraId="12F62073" w14:textId="77777777" w:rsidR="00330D53" w:rsidRPr="00ED0073" w:rsidRDefault="00330D53" w:rsidP="00330D53"/>
        </w:tc>
      </w:tr>
      <w:tr w:rsidR="00330D53" w:rsidRPr="00ED0073" w14:paraId="2864CD23" w14:textId="77777777" w:rsidTr="00330D53">
        <w:tc>
          <w:tcPr>
            <w:tcW w:w="2812" w:type="dxa"/>
          </w:tcPr>
          <w:p w14:paraId="5E21BD85" w14:textId="77777777" w:rsidR="00330D53" w:rsidRDefault="00330D53" w:rsidP="00330D53">
            <w:r>
              <w:rPr>
                <w:rFonts w:hint="eastAsia"/>
              </w:rPr>
              <w:t>对话框图</w:t>
            </w:r>
          </w:p>
        </w:tc>
        <w:tc>
          <w:tcPr>
            <w:tcW w:w="5428" w:type="dxa"/>
          </w:tcPr>
          <w:p w14:paraId="4F7075D2" w14:textId="77777777" w:rsidR="00330D53" w:rsidRPr="00ED0073" w:rsidRDefault="002F4437" w:rsidP="00330D53">
            <w:hyperlink w:anchor="_帖子详情-举报" w:history="1">
              <w:r w:rsidR="00330D53" w:rsidRPr="00AC742E">
                <w:rPr>
                  <w:rStyle w:val="aa"/>
                  <w:rFonts w:hint="eastAsia"/>
                </w:rPr>
                <w:t>帖子详情</w:t>
              </w:r>
              <w:r w:rsidR="00330D53" w:rsidRPr="00AC742E">
                <w:rPr>
                  <w:rStyle w:val="aa"/>
                </w:rPr>
                <w:t>-</w:t>
              </w:r>
              <w:r w:rsidR="00330D53" w:rsidRPr="00AC742E">
                <w:rPr>
                  <w:rStyle w:val="aa"/>
                </w:rPr>
                <w:t>举报</w:t>
              </w:r>
            </w:hyperlink>
          </w:p>
        </w:tc>
      </w:tr>
      <w:tr w:rsidR="00330D53" w:rsidRPr="00ED0073" w14:paraId="6D711305" w14:textId="77777777" w:rsidTr="00330D53">
        <w:tc>
          <w:tcPr>
            <w:tcW w:w="2812" w:type="dxa"/>
          </w:tcPr>
          <w:p w14:paraId="3E1E7502" w14:textId="77777777" w:rsidR="00330D53" w:rsidRDefault="00330D53" w:rsidP="00330D53">
            <w:r>
              <w:rPr>
                <w:rFonts w:hint="eastAsia"/>
              </w:rPr>
              <w:t>用户</w:t>
            </w:r>
            <w:r>
              <w:t>界面</w:t>
            </w:r>
          </w:p>
        </w:tc>
        <w:tc>
          <w:tcPr>
            <w:tcW w:w="5428" w:type="dxa"/>
          </w:tcPr>
          <w:p w14:paraId="317B9788" w14:textId="77777777" w:rsidR="00330D53" w:rsidRDefault="002F4437" w:rsidP="00330D53">
            <w:hyperlink w:anchor="帖子详情页" w:history="1">
              <w:r w:rsidR="00330D53" w:rsidRPr="00027B1C">
                <w:rPr>
                  <w:rStyle w:val="aa"/>
                  <w:rFonts w:hint="eastAsia"/>
                </w:rPr>
                <w:t>帖子详情页</w:t>
              </w:r>
            </w:hyperlink>
          </w:p>
        </w:tc>
      </w:tr>
      <w:tr w:rsidR="00330D53" w:rsidRPr="00ED0073" w14:paraId="0EE249FC" w14:textId="77777777" w:rsidTr="00330D53">
        <w:tc>
          <w:tcPr>
            <w:tcW w:w="2812" w:type="dxa"/>
          </w:tcPr>
          <w:p w14:paraId="25F3A61F" w14:textId="77777777" w:rsidR="00330D53" w:rsidRPr="00ED0073" w:rsidRDefault="00330D53" w:rsidP="00330D53">
            <w:r w:rsidRPr="00ED0073">
              <w:rPr>
                <w:rFonts w:hint="eastAsia"/>
              </w:rPr>
              <w:t>修改历史记录</w:t>
            </w:r>
          </w:p>
        </w:tc>
        <w:tc>
          <w:tcPr>
            <w:tcW w:w="5428" w:type="dxa"/>
          </w:tcPr>
          <w:p w14:paraId="0F38BE1E" w14:textId="637CEE34" w:rsidR="00330D53" w:rsidRPr="00ED0073" w:rsidRDefault="00330D53" w:rsidP="00330D53">
            <w:r>
              <w:rPr>
                <w:rFonts w:hint="eastAsia"/>
              </w:rPr>
              <w:t>填写表格——陈俊仁</w:t>
            </w:r>
          </w:p>
        </w:tc>
      </w:tr>
    </w:tbl>
    <w:p w14:paraId="1A3D0E28" w14:textId="77777777" w:rsidR="00330D53" w:rsidRDefault="00330D53" w:rsidP="00330D53">
      <w:pPr>
        <w:pStyle w:val="ab"/>
      </w:pPr>
      <w:bookmarkStart w:id="90" w:name="_Toc500975563"/>
      <w:bookmarkStart w:id="91" w:name="_Toc504029069"/>
      <w:r>
        <w:rPr>
          <w:rFonts w:hint="eastAsia"/>
        </w:rPr>
        <w:lastRenderedPageBreak/>
        <w:t>帖子分页</w:t>
      </w:r>
      <w:bookmarkEnd w:id="90"/>
      <w:bookmarkEnd w:id="91"/>
    </w:p>
    <w:p w14:paraId="3354E48E" w14:textId="20B2EAF8" w:rsidR="00330D53" w:rsidRDefault="00330D53" w:rsidP="00330D53">
      <w:pPr>
        <w:pStyle w:val="7"/>
      </w:pPr>
      <w:r>
        <w:rPr>
          <w:rFonts w:hint="eastAsia"/>
        </w:rPr>
        <w:t>表格TE</w:t>
      </w:r>
      <w:r>
        <w:t>-R-59</w:t>
      </w:r>
      <w:r>
        <w:rPr>
          <w:rFonts w:hint="eastAsia"/>
        </w:rPr>
        <w:t>帖子分页</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D5010E4" w14:textId="77777777" w:rsidTr="00330D53">
        <w:tc>
          <w:tcPr>
            <w:tcW w:w="2812" w:type="dxa"/>
          </w:tcPr>
          <w:p w14:paraId="5AD0F520" w14:textId="77777777" w:rsidR="00330D53" w:rsidRPr="00ED0073" w:rsidRDefault="00330D53" w:rsidP="00330D53">
            <w:r w:rsidRPr="00ED0073">
              <w:rPr>
                <w:rFonts w:hint="eastAsia"/>
              </w:rPr>
              <w:t>用例名称</w:t>
            </w:r>
          </w:p>
        </w:tc>
        <w:tc>
          <w:tcPr>
            <w:tcW w:w="5428" w:type="dxa"/>
          </w:tcPr>
          <w:p w14:paraId="1D58A8CA" w14:textId="77777777" w:rsidR="00330D53" w:rsidRPr="00ED0073" w:rsidRDefault="00330D53" w:rsidP="00330D53">
            <w:r>
              <w:rPr>
                <w:rFonts w:hint="eastAsia"/>
              </w:rPr>
              <w:t>帖子分页</w:t>
            </w:r>
          </w:p>
        </w:tc>
      </w:tr>
      <w:tr w:rsidR="00330D53" w:rsidRPr="00ED0073" w14:paraId="40882B4A" w14:textId="77777777" w:rsidTr="00330D53">
        <w:tc>
          <w:tcPr>
            <w:tcW w:w="2812" w:type="dxa"/>
          </w:tcPr>
          <w:p w14:paraId="33A4EDEB" w14:textId="77777777" w:rsidR="00330D53" w:rsidRPr="00ED0073" w:rsidRDefault="00330D53" w:rsidP="00330D53">
            <w:r w:rsidRPr="00ED0073">
              <w:rPr>
                <w:rFonts w:hint="eastAsia"/>
              </w:rPr>
              <w:t>标识符</w:t>
            </w:r>
          </w:p>
        </w:tc>
        <w:tc>
          <w:tcPr>
            <w:tcW w:w="5428" w:type="dxa"/>
          </w:tcPr>
          <w:p w14:paraId="59482A35" w14:textId="3FD60CD8" w:rsidR="00330D53" w:rsidRPr="00C52A26" w:rsidRDefault="00330D53" w:rsidP="00330D53">
            <w:r>
              <w:t>TE-R</w:t>
            </w:r>
            <w:r>
              <w:rPr>
                <w:rFonts w:hint="eastAsia"/>
              </w:rPr>
              <w:t>-</w:t>
            </w:r>
            <w:r>
              <w:t>59</w:t>
            </w:r>
          </w:p>
        </w:tc>
      </w:tr>
      <w:tr w:rsidR="00330D53" w:rsidRPr="00ED0073" w14:paraId="7EFA7EC8" w14:textId="77777777" w:rsidTr="00330D53">
        <w:tc>
          <w:tcPr>
            <w:tcW w:w="2812" w:type="dxa"/>
          </w:tcPr>
          <w:p w14:paraId="42F18F46" w14:textId="77777777" w:rsidR="00330D53" w:rsidRPr="00ED0073" w:rsidRDefault="00330D53" w:rsidP="00330D53">
            <w:r w:rsidRPr="00ED0073">
              <w:rPr>
                <w:rFonts w:hint="eastAsia"/>
              </w:rPr>
              <w:t>用例描述</w:t>
            </w:r>
          </w:p>
        </w:tc>
        <w:tc>
          <w:tcPr>
            <w:tcW w:w="5428" w:type="dxa"/>
          </w:tcPr>
          <w:p w14:paraId="48123EA8" w14:textId="7D227A63" w:rsidR="00330D53" w:rsidRPr="00ED0073" w:rsidRDefault="00330D53" w:rsidP="00330D53">
            <w:r>
              <w:rPr>
                <w:rFonts w:hint="eastAsia"/>
              </w:rPr>
              <w:t>教师可以在论坛页面</w:t>
            </w:r>
            <w:proofErr w:type="gramStart"/>
            <w:r>
              <w:rPr>
                <w:rFonts w:hint="eastAsia"/>
              </w:rPr>
              <w:t>浏览分</w:t>
            </w:r>
            <w:proofErr w:type="gramEnd"/>
            <w:r>
              <w:rPr>
                <w:rFonts w:hint="eastAsia"/>
              </w:rPr>
              <w:t>页之后的帖子列表</w:t>
            </w:r>
          </w:p>
        </w:tc>
      </w:tr>
      <w:tr w:rsidR="00330D53" w:rsidRPr="00ED0073" w14:paraId="32E80DA7" w14:textId="77777777" w:rsidTr="00330D53">
        <w:tc>
          <w:tcPr>
            <w:tcW w:w="2812" w:type="dxa"/>
          </w:tcPr>
          <w:p w14:paraId="6ADEB0FF" w14:textId="77777777" w:rsidR="00330D53" w:rsidRPr="00ED0073" w:rsidRDefault="00330D53" w:rsidP="00330D53">
            <w:r w:rsidRPr="00ED0073">
              <w:rPr>
                <w:rFonts w:hint="eastAsia"/>
              </w:rPr>
              <w:t>需求来源</w:t>
            </w:r>
          </w:p>
        </w:tc>
        <w:tc>
          <w:tcPr>
            <w:tcW w:w="5428" w:type="dxa"/>
          </w:tcPr>
          <w:p w14:paraId="7C3907AA" w14:textId="51B5B8BF" w:rsidR="00330D53" w:rsidRPr="00ED0073" w:rsidRDefault="00330D53" w:rsidP="00330D53">
            <w:r>
              <w:rPr>
                <w:rFonts w:hint="eastAsia"/>
              </w:rPr>
              <w:t>教师</w:t>
            </w:r>
          </w:p>
        </w:tc>
      </w:tr>
      <w:tr w:rsidR="00330D53" w:rsidRPr="00ED0073" w14:paraId="243245D2" w14:textId="77777777" w:rsidTr="00330D53">
        <w:tc>
          <w:tcPr>
            <w:tcW w:w="2812" w:type="dxa"/>
          </w:tcPr>
          <w:p w14:paraId="0B60941E" w14:textId="77777777" w:rsidR="00330D53" w:rsidRPr="00ED0073" w:rsidRDefault="00330D53" w:rsidP="00330D53">
            <w:r w:rsidRPr="00ED0073">
              <w:rPr>
                <w:rFonts w:hint="eastAsia"/>
              </w:rPr>
              <w:t>优先级</w:t>
            </w:r>
          </w:p>
        </w:tc>
        <w:tc>
          <w:tcPr>
            <w:tcW w:w="5428" w:type="dxa"/>
          </w:tcPr>
          <w:p w14:paraId="131EEB37" w14:textId="77777777" w:rsidR="00330D53" w:rsidRPr="00ED0073" w:rsidRDefault="00330D53" w:rsidP="00330D53">
            <w:r>
              <w:rPr>
                <w:rFonts w:hint="eastAsia"/>
              </w:rPr>
              <w:t>TBD</w:t>
            </w:r>
          </w:p>
        </w:tc>
      </w:tr>
      <w:tr w:rsidR="00330D53" w:rsidRPr="00ED0073" w14:paraId="521EB917" w14:textId="77777777" w:rsidTr="00330D53">
        <w:tc>
          <w:tcPr>
            <w:tcW w:w="2812" w:type="dxa"/>
          </w:tcPr>
          <w:p w14:paraId="37AD3C8A" w14:textId="77777777" w:rsidR="00330D53" w:rsidRPr="00ED0073" w:rsidRDefault="00330D53" w:rsidP="00330D53">
            <w:r w:rsidRPr="00ED0073">
              <w:rPr>
                <w:rFonts w:hint="eastAsia"/>
              </w:rPr>
              <w:t>参与者</w:t>
            </w:r>
          </w:p>
        </w:tc>
        <w:tc>
          <w:tcPr>
            <w:tcW w:w="5428" w:type="dxa"/>
          </w:tcPr>
          <w:p w14:paraId="0BF85D44" w14:textId="37EA2388" w:rsidR="00330D53" w:rsidRPr="00ED0073" w:rsidRDefault="00330D53" w:rsidP="00330D53">
            <w:r>
              <w:rPr>
                <w:rFonts w:hint="eastAsia"/>
              </w:rPr>
              <w:t>教师</w:t>
            </w:r>
          </w:p>
        </w:tc>
      </w:tr>
      <w:tr w:rsidR="00330D53" w:rsidRPr="00ED0073" w14:paraId="59625DBD" w14:textId="77777777" w:rsidTr="00330D53">
        <w:tc>
          <w:tcPr>
            <w:tcW w:w="2812" w:type="dxa"/>
          </w:tcPr>
          <w:p w14:paraId="7FAF9AD1" w14:textId="77777777" w:rsidR="00330D53" w:rsidRPr="00ED0073" w:rsidRDefault="00330D53" w:rsidP="00330D53">
            <w:r w:rsidRPr="00ED0073">
              <w:rPr>
                <w:rFonts w:hint="eastAsia"/>
              </w:rPr>
              <w:t>状态</w:t>
            </w:r>
          </w:p>
        </w:tc>
        <w:tc>
          <w:tcPr>
            <w:tcW w:w="5428" w:type="dxa"/>
          </w:tcPr>
          <w:p w14:paraId="0ED3409C" w14:textId="414732B6" w:rsidR="00330D53" w:rsidRPr="00ED0073" w:rsidRDefault="00330D53" w:rsidP="00330D53">
            <w:r>
              <w:rPr>
                <w:rFonts w:hint="eastAsia"/>
              </w:rPr>
              <w:t>教师已登录</w:t>
            </w:r>
          </w:p>
        </w:tc>
      </w:tr>
      <w:tr w:rsidR="00330D53" w:rsidRPr="00ED0073" w14:paraId="3050AA4C" w14:textId="77777777" w:rsidTr="00330D53">
        <w:tc>
          <w:tcPr>
            <w:tcW w:w="2812" w:type="dxa"/>
          </w:tcPr>
          <w:p w14:paraId="2DB2F6ED" w14:textId="77777777" w:rsidR="00330D53" w:rsidRPr="00ED0073" w:rsidRDefault="00330D53" w:rsidP="00330D53">
            <w:r w:rsidRPr="00ED0073">
              <w:rPr>
                <w:rFonts w:hint="eastAsia"/>
              </w:rPr>
              <w:t>涉众利益</w:t>
            </w:r>
          </w:p>
        </w:tc>
        <w:tc>
          <w:tcPr>
            <w:tcW w:w="5428" w:type="dxa"/>
          </w:tcPr>
          <w:p w14:paraId="45B79EB7" w14:textId="0A54C305" w:rsidR="00330D53" w:rsidRPr="00ED0073" w:rsidRDefault="00330D53" w:rsidP="00330D53">
            <w:r>
              <w:rPr>
                <w:rFonts w:hint="eastAsia"/>
              </w:rPr>
              <w:t>教师</w:t>
            </w:r>
          </w:p>
        </w:tc>
      </w:tr>
      <w:tr w:rsidR="00330D53" w:rsidRPr="00ED0073" w14:paraId="54EA33BA" w14:textId="77777777" w:rsidTr="00330D53">
        <w:tc>
          <w:tcPr>
            <w:tcW w:w="2812" w:type="dxa"/>
          </w:tcPr>
          <w:p w14:paraId="21A1FAF4" w14:textId="77777777" w:rsidR="00330D53" w:rsidRPr="00ED0073" w:rsidRDefault="00330D53" w:rsidP="00330D53">
            <w:r w:rsidRPr="00ED0073">
              <w:rPr>
                <w:rFonts w:hint="eastAsia"/>
              </w:rPr>
              <w:t>前置条件</w:t>
            </w:r>
          </w:p>
        </w:tc>
        <w:tc>
          <w:tcPr>
            <w:tcW w:w="5428" w:type="dxa"/>
          </w:tcPr>
          <w:p w14:paraId="5E253835" w14:textId="19EA63EE" w:rsidR="00330D53" w:rsidRPr="00ED0073" w:rsidRDefault="00330D53" w:rsidP="00330D53">
            <w:r>
              <w:rPr>
                <w:rFonts w:hint="eastAsia"/>
              </w:rPr>
              <w:t>教师已登录并且进入论坛页面</w:t>
            </w:r>
          </w:p>
        </w:tc>
      </w:tr>
      <w:tr w:rsidR="00330D53" w:rsidRPr="00ED0073" w14:paraId="53203815" w14:textId="77777777" w:rsidTr="00330D53">
        <w:tc>
          <w:tcPr>
            <w:tcW w:w="2812" w:type="dxa"/>
          </w:tcPr>
          <w:p w14:paraId="37CF44AE" w14:textId="77777777" w:rsidR="00330D53" w:rsidRPr="00ED0073" w:rsidRDefault="00330D53" w:rsidP="00330D53">
            <w:r w:rsidRPr="00ED0073">
              <w:rPr>
                <w:rFonts w:hint="eastAsia"/>
              </w:rPr>
              <w:t>后置条件</w:t>
            </w:r>
          </w:p>
        </w:tc>
        <w:tc>
          <w:tcPr>
            <w:tcW w:w="5428" w:type="dxa"/>
          </w:tcPr>
          <w:p w14:paraId="258AA672" w14:textId="77777777" w:rsidR="00330D53" w:rsidRPr="00ED0073" w:rsidRDefault="00330D53" w:rsidP="00330D53">
            <w:r>
              <w:rPr>
                <w:rFonts w:hint="eastAsia"/>
              </w:rPr>
              <w:t>无</w:t>
            </w:r>
          </w:p>
        </w:tc>
      </w:tr>
      <w:tr w:rsidR="00330D53" w:rsidRPr="00ED0073" w14:paraId="4AAA97E1" w14:textId="77777777" w:rsidTr="00330D53">
        <w:tc>
          <w:tcPr>
            <w:tcW w:w="2812" w:type="dxa"/>
          </w:tcPr>
          <w:p w14:paraId="16146136" w14:textId="77777777" w:rsidR="00330D53" w:rsidRPr="00ED0073" w:rsidRDefault="00330D53" w:rsidP="00330D53">
            <w:r w:rsidRPr="00ED0073">
              <w:rPr>
                <w:rFonts w:hint="eastAsia"/>
              </w:rPr>
              <w:t>用例场景</w:t>
            </w:r>
          </w:p>
        </w:tc>
        <w:tc>
          <w:tcPr>
            <w:tcW w:w="5428" w:type="dxa"/>
          </w:tcPr>
          <w:p w14:paraId="26E21775" w14:textId="6F2D1920" w:rsidR="00330D53" w:rsidRPr="00ED0073" w:rsidRDefault="00330D53" w:rsidP="00330D53">
            <w:r>
              <w:rPr>
                <w:rFonts w:hint="eastAsia"/>
              </w:rPr>
              <w:t>教师登录之后可以在论坛页面</w:t>
            </w:r>
            <w:proofErr w:type="gramStart"/>
            <w:r>
              <w:rPr>
                <w:rFonts w:hint="eastAsia"/>
              </w:rPr>
              <w:t>浏览分</w:t>
            </w:r>
            <w:proofErr w:type="gramEnd"/>
            <w:r>
              <w:rPr>
                <w:rFonts w:hint="eastAsia"/>
              </w:rPr>
              <w:t>页之后的帖子列表</w:t>
            </w:r>
          </w:p>
        </w:tc>
      </w:tr>
      <w:tr w:rsidR="00330D53" w:rsidRPr="00757EB3" w14:paraId="6CC2A70B" w14:textId="77777777" w:rsidTr="00330D53">
        <w:tc>
          <w:tcPr>
            <w:tcW w:w="2812" w:type="dxa"/>
          </w:tcPr>
          <w:p w14:paraId="0D916B4F" w14:textId="77777777" w:rsidR="00330D53" w:rsidRPr="00ED0073" w:rsidRDefault="00330D53" w:rsidP="00330D53">
            <w:r w:rsidRPr="00ED0073">
              <w:rPr>
                <w:rFonts w:hint="eastAsia"/>
              </w:rPr>
              <w:t>基本操作流程</w:t>
            </w:r>
          </w:p>
        </w:tc>
        <w:tc>
          <w:tcPr>
            <w:tcW w:w="5428" w:type="dxa"/>
          </w:tcPr>
          <w:p w14:paraId="1ECE5DA3" w14:textId="51BFB578" w:rsidR="00330D53" w:rsidRPr="0030517C" w:rsidRDefault="00330D53" w:rsidP="00330D53">
            <w:r>
              <w:rPr>
                <w:rFonts w:hint="eastAsia"/>
              </w:rPr>
              <w:t>1.</w:t>
            </w:r>
            <w:r>
              <w:rPr>
                <w:rFonts w:hint="eastAsia"/>
              </w:rPr>
              <w:t>教师</w:t>
            </w:r>
            <w:r w:rsidRPr="0030517C">
              <w:rPr>
                <w:rFonts w:hint="eastAsia"/>
              </w:rPr>
              <w:t>进入论坛页面</w:t>
            </w:r>
          </w:p>
          <w:p w14:paraId="6DEB08EF" w14:textId="77777777" w:rsidR="00330D53" w:rsidRPr="0030517C" w:rsidRDefault="00330D53" w:rsidP="00330D53">
            <w:r>
              <w:rPr>
                <w:rFonts w:hint="eastAsia"/>
              </w:rPr>
              <w:t>2.</w:t>
            </w:r>
            <w:proofErr w:type="gramStart"/>
            <w:r>
              <w:rPr>
                <w:rFonts w:hint="eastAsia"/>
              </w:rPr>
              <w:t>浏览分</w:t>
            </w:r>
            <w:proofErr w:type="gramEnd"/>
            <w:r>
              <w:rPr>
                <w:rFonts w:hint="eastAsia"/>
              </w:rPr>
              <w:t>页之后的帖子列表</w:t>
            </w:r>
          </w:p>
        </w:tc>
      </w:tr>
      <w:tr w:rsidR="00330D53" w:rsidRPr="00757EB3" w14:paraId="420B69D6" w14:textId="77777777" w:rsidTr="00330D53">
        <w:tc>
          <w:tcPr>
            <w:tcW w:w="2812" w:type="dxa"/>
          </w:tcPr>
          <w:p w14:paraId="028F3255" w14:textId="77777777" w:rsidR="00330D53" w:rsidRPr="00ED0073" w:rsidRDefault="00330D53" w:rsidP="00330D53">
            <w:r w:rsidRPr="00ED0073">
              <w:rPr>
                <w:rFonts w:hint="eastAsia"/>
              </w:rPr>
              <w:t>可选操作流程</w:t>
            </w:r>
          </w:p>
        </w:tc>
        <w:tc>
          <w:tcPr>
            <w:tcW w:w="5428" w:type="dxa"/>
          </w:tcPr>
          <w:p w14:paraId="4A8A988E" w14:textId="77777777" w:rsidR="00330D53" w:rsidRPr="00757EB3" w:rsidRDefault="00330D53" w:rsidP="00330D53">
            <w:r>
              <w:rPr>
                <w:rFonts w:hint="eastAsia"/>
              </w:rPr>
              <w:t>无</w:t>
            </w:r>
          </w:p>
        </w:tc>
      </w:tr>
      <w:tr w:rsidR="00330D53" w:rsidRPr="000539B8" w14:paraId="5FD3BB91" w14:textId="77777777" w:rsidTr="00330D53">
        <w:tc>
          <w:tcPr>
            <w:tcW w:w="2812" w:type="dxa"/>
          </w:tcPr>
          <w:p w14:paraId="4AE816F3" w14:textId="77777777" w:rsidR="00330D53" w:rsidRPr="00ED0073" w:rsidRDefault="00330D53" w:rsidP="00330D53">
            <w:r w:rsidRPr="00ED0073">
              <w:rPr>
                <w:rFonts w:hint="eastAsia"/>
              </w:rPr>
              <w:t>异常</w:t>
            </w:r>
          </w:p>
        </w:tc>
        <w:tc>
          <w:tcPr>
            <w:tcW w:w="5428" w:type="dxa"/>
          </w:tcPr>
          <w:p w14:paraId="44C54ACF" w14:textId="77777777" w:rsidR="00330D53" w:rsidRPr="000539B8" w:rsidRDefault="00330D53" w:rsidP="00330D53">
            <w:r>
              <w:rPr>
                <w:rFonts w:hint="eastAsia"/>
              </w:rPr>
              <w:t>无</w:t>
            </w:r>
          </w:p>
        </w:tc>
      </w:tr>
      <w:tr w:rsidR="00330D53" w:rsidRPr="00275CEA" w14:paraId="469AF1FE" w14:textId="77777777" w:rsidTr="00330D53">
        <w:tc>
          <w:tcPr>
            <w:tcW w:w="2812" w:type="dxa"/>
          </w:tcPr>
          <w:p w14:paraId="58CF97BF" w14:textId="77777777" w:rsidR="00330D53" w:rsidRPr="00ED0073" w:rsidRDefault="00330D53" w:rsidP="00330D53">
            <w:r w:rsidRPr="00ED0073">
              <w:rPr>
                <w:rFonts w:hint="eastAsia"/>
              </w:rPr>
              <w:t>业务规则</w:t>
            </w:r>
          </w:p>
        </w:tc>
        <w:tc>
          <w:tcPr>
            <w:tcW w:w="5428" w:type="dxa"/>
          </w:tcPr>
          <w:p w14:paraId="2EFD4DB5" w14:textId="77777777" w:rsidR="00330D53" w:rsidRPr="00275CEA" w:rsidRDefault="00330D53" w:rsidP="00330D53">
            <w:r>
              <w:rPr>
                <w:rFonts w:hint="eastAsia"/>
              </w:rPr>
              <w:t>无</w:t>
            </w:r>
          </w:p>
        </w:tc>
      </w:tr>
      <w:tr w:rsidR="00330D53" w:rsidRPr="00ED0073" w14:paraId="3DA036F2" w14:textId="77777777" w:rsidTr="00330D53">
        <w:tc>
          <w:tcPr>
            <w:tcW w:w="2812" w:type="dxa"/>
          </w:tcPr>
          <w:p w14:paraId="414283ED" w14:textId="77777777" w:rsidR="00330D53" w:rsidRPr="00ED0073" w:rsidRDefault="00330D53" w:rsidP="00330D53">
            <w:r w:rsidRPr="00ED0073">
              <w:rPr>
                <w:rFonts w:hint="eastAsia"/>
              </w:rPr>
              <w:t>输入</w:t>
            </w:r>
          </w:p>
        </w:tc>
        <w:tc>
          <w:tcPr>
            <w:tcW w:w="5428" w:type="dxa"/>
          </w:tcPr>
          <w:p w14:paraId="2FCBEF18" w14:textId="77777777" w:rsidR="00330D53" w:rsidRPr="00ED0073" w:rsidRDefault="00330D53" w:rsidP="00330D53">
            <w:r>
              <w:rPr>
                <w:rFonts w:hint="eastAsia"/>
              </w:rPr>
              <w:t>无</w:t>
            </w:r>
          </w:p>
        </w:tc>
      </w:tr>
      <w:tr w:rsidR="00330D53" w:rsidRPr="00ED0073" w14:paraId="466237DB" w14:textId="77777777" w:rsidTr="00330D53">
        <w:tc>
          <w:tcPr>
            <w:tcW w:w="2812" w:type="dxa"/>
          </w:tcPr>
          <w:p w14:paraId="4668C9D7" w14:textId="77777777" w:rsidR="00330D53" w:rsidRPr="00ED0073" w:rsidRDefault="00330D53" w:rsidP="00330D53">
            <w:r w:rsidRPr="00ED0073">
              <w:rPr>
                <w:rFonts w:hint="eastAsia"/>
              </w:rPr>
              <w:t>输出</w:t>
            </w:r>
          </w:p>
        </w:tc>
        <w:tc>
          <w:tcPr>
            <w:tcW w:w="5428" w:type="dxa"/>
          </w:tcPr>
          <w:p w14:paraId="3D141479" w14:textId="77777777" w:rsidR="00330D53" w:rsidRPr="00ED0073" w:rsidRDefault="00330D53" w:rsidP="00330D53">
            <w:r>
              <w:rPr>
                <w:rFonts w:hint="eastAsia"/>
              </w:rPr>
              <w:t>分页之后的帖子列表</w:t>
            </w:r>
          </w:p>
        </w:tc>
      </w:tr>
      <w:tr w:rsidR="00330D53" w:rsidRPr="00ED0073" w14:paraId="3F7AA517" w14:textId="77777777" w:rsidTr="00330D53">
        <w:tc>
          <w:tcPr>
            <w:tcW w:w="2812" w:type="dxa"/>
          </w:tcPr>
          <w:p w14:paraId="4105947D" w14:textId="77777777" w:rsidR="00330D53" w:rsidRPr="00ED0073" w:rsidRDefault="00330D53" w:rsidP="00330D53">
            <w:r w:rsidRPr="00ED0073">
              <w:rPr>
                <w:rFonts w:hint="eastAsia"/>
              </w:rPr>
              <w:t>被包含的用例</w:t>
            </w:r>
          </w:p>
        </w:tc>
        <w:tc>
          <w:tcPr>
            <w:tcW w:w="5428" w:type="dxa"/>
          </w:tcPr>
          <w:p w14:paraId="0E1E67A4" w14:textId="77777777" w:rsidR="00330D53" w:rsidRPr="00ED0073" w:rsidRDefault="00330D53" w:rsidP="00330D53">
            <w:r>
              <w:rPr>
                <w:rFonts w:hint="eastAsia"/>
              </w:rPr>
              <w:t>无</w:t>
            </w:r>
          </w:p>
        </w:tc>
      </w:tr>
      <w:tr w:rsidR="00330D53" w:rsidRPr="00ED0073" w14:paraId="1DA572CC" w14:textId="77777777" w:rsidTr="00330D53">
        <w:tc>
          <w:tcPr>
            <w:tcW w:w="2812" w:type="dxa"/>
          </w:tcPr>
          <w:p w14:paraId="5F1C4B21" w14:textId="77777777" w:rsidR="00330D53" w:rsidRPr="00ED0073" w:rsidRDefault="00330D53" w:rsidP="00330D53">
            <w:r w:rsidRPr="00ED0073">
              <w:rPr>
                <w:rFonts w:hint="eastAsia"/>
              </w:rPr>
              <w:t>被扩展的用例</w:t>
            </w:r>
          </w:p>
        </w:tc>
        <w:tc>
          <w:tcPr>
            <w:tcW w:w="5428" w:type="dxa"/>
          </w:tcPr>
          <w:p w14:paraId="5B7B20C8" w14:textId="77777777" w:rsidR="00330D53" w:rsidRPr="00ED0073" w:rsidRDefault="00330D53" w:rsidP="00330D53">
            <w:r>
              <w:rPr>
                <w:rFonts w:hint="eastAsia"/>
              </w:rPr>
              <w:t>无</w:t>
            </w:r>
          </w:p>
        </w:tc>
      </w:tr>
      <w:tr w:rsidR="00330D53" w:rsidRPr="00ED0073" w14:paraId="0BB9F0F8" w14:textId="77777777" w:rsidTr="00330D53">
        <w:tc>
          <w:tcPr>
            <w:tcW w:w="2812" w:type="dxa"/>
          </w:tcPr>
          <w:p w14:paraId="6F31C34A" w14:textId="77777777" w:rsidR="00330D53" w:rsidRDefault="00330D53" w:rsidP="00330D53">
            <w:r>
              <w:rPr>
                <w:rFonts w:hint="eastAsia"/>
              </w:rPr>
              <w:t>数据字典</w:t>
            </w:r>
          </w:p>
        </w:tc>
        <w:tc>
          <w:tcPr>
            <w:tcW w:w="5428" w:type="dxa"/>
          </w:tcPr>
          <w:p w14:paraId="631DDD26" w14:textId="77777777" w:rsidR="00330D53" w:rsidRPr="00ED0073" w:rsidRDefault="002F4437" w:rsidP="00330D53">
            <w:hyperlink w:anchor="_帖子" w:history="1">
              <w:r w:rsidR="00330D53" w:rsidRPr="00AC742E">
                <w:rPr>
                  <w:rStyle w:val="aa"/>
                  <w:rFonts w:hint="eastAsia"/>
                </w:rPr>
                <w:t>帖子列表</w:t>
              </w:r>
            </w:hyperlink>
          </w:p>
        </w:tc>
      </w:tr>
      <w:tr w:rsidR="00330D53" w:rsidRPr="00ED0073" w14:paraId="1D9CB78C" w14:textId="77777777" w:rsidTr="00330D53">
        <w:tc>
          <w:tcPr>
            <w:tcW w:w="2812" w:type="dxa"/>
          </w:tcPr>
          <w:p w14:paraId="775E1EBA" w14:textId="77777777" w:rsidR="00330D53" w:rsidRDefault="00330D53" w:rsidP="00330D53">
            <w:r>
              <w:rPr>
                <w:rFonts w:hint="eastAsia"/>
              </w:rPr>
              <w:t>对话框图</w:t>
            </w:r>
          </w:p>
        </w:tc>
        <w:tc>
          <w:tcPr>
            <w:tcW w:w="5428" w:type="dxa"/>
          </w:tcPr>
          <w:p w14:paraId="70CDAE18"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71AE50D6" w14:textId="77777777" w:rsidTr="00330D53">
        <w:tc>
          <w:tcPr>
            <w:tcW w:w="2812" w:type="dxa"/>
          </w:tcPr>
          <w:p w14:paraId="203A2DD5" w14:textId="77777777" w:rsidR="00330D53" w:rsidRDefault="00330D53" w:rsidP="00330D53">
            <w:r>
              <w:rPr>
                <w:rFonts w:hint="eastAsia"/>
              </w:rPr>
              <w:t>用户</w:t>
            </w:r>
            <w:r>
              <w:t>界面</w:t>
            </w:r>
          </w:p>
        </w:tc>
        <w:tc>
          <w:tcPr>
            <w:tcW w:w="5428" w:type="dxa"/>
          </w:tcPr>
          <w:p w14:paraId="72FD1227"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3E4459C5" w14:textId="77777777" w:rsidTr="00330D53">
        <w:tc>
          <w:tcPr>
            <w:tcW w:w="2812" w:type="dxa"/>
          </w:tcPr>
          <w:p w14:paraId="47600685" w14:textId="77777777" w:rsidR="00330D53" w:rsidRPr="00ED0073" w:rsidRDefault="00330D53" w:rsidP="00330D53">
            <w:r w:rsidRPr="00ED0073">
              <w:rPr>
                <w:rFonts w:hint="eastAsia"/>
              </w:rPr>
              <w:t>修改历史记录</w:t>
            </w:r>
          </w:p>
        </w:tc>
        <w:tc>
          <w:tcPr>
            <w:tcW w:w="5428" w:type="dxa"/>
          </w:tcPr>
          <w:p w14:paraId="49E701FE" w14:textId="6CA50B6A" w:rsidR="00330D53" w:rsidRPr="00ED0073" w:rsidRDefault="00330D53" w:rsidP="00330D53">
            <w:r>
              <w:rPr>
                <w:rFonts w:hint="eastAsia"/>
              </w:rPr>
              <w:t>填写表格——陈俊仁</w:t>
            </w:r>
          </w:p>
        </w:tc>
      </w:tr>
    </w:tbl>
    <w:p w14:paraId="5F34B501" w14:textId="77777777" w:rsidR="00330D53" w:rsidRDefault="00330D53" w:rsidP="00330D53">
      <w:pPr>
        <w:pStyle w:val="ab"/>
      </w:pPr>
      <w:bookmarkStart w:id="92" w:name="_Toc500975564"/>
      <w:bookmarkStart w:id="93" w:name="_Toc504029070"/>
      <w:r>
        <w:rPr>
          <w:rFonts w:hint="eastAsia"/>
        </w:rPr>
        <w:t>帖子排序</w:t>
      </w:r>
      <w:bookmarkEnd w:id="92"/>
      <w:bookmarkEnd w:id="93"/>
    </w:p>
    <w:p w14:paraId="0410CA6C" w14:textId="4B00A987" w:rsidR="00330D53" w:rsidRDefault="00330D53" w:rsidP="00330D53">
      <w:pPr>
        <w:pStyle w:val="7"/>
      </w:pPr>
      <w:r>
        <w:rPr>
          <w:rFonts w:hint="eastAsia"/>
        </w:rPr>
        <w:t>表格TE</w:t>
      </w:r>
      <w:r>
        <w:t>-R-60</w:t>
      </w:r>
      <w:r>
        <w:rPr>
          <w:rFonts w:hint="eastAsia"/>
        </w:rPr>
        <w:t>帖子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44F82A8E" w14:textId="77777777" w:rsidTr="00330D53">
        <w:tc>
          <w:tcPr>
            <w:tcW w:w="2812" w:type="dxa"/>
          </w:tcPr>
          <w:p w14:paraId="133249A9" w14:textId="77777777" w:rsidR="00330D53" w:rsidRPr="00ED0073" w:rsidRDefault="00330D53" w:rsidP="00330D53">
            <w:r w:rsidRPr="00ED0073">
              <w:rPr>
                <w:rFonts w:hint="eastAsia"/>
              </w:rPr>
              <w:t>用例名称</w:t>
            </w:r>
          </w:p>
        </w:tc>
        <w:tc>
          <w:tcPr>
            <w:tcW w:w="5428" w:type="dxa"/>
          </w:tcPr>
          <w:p w14:paraId="0B408342" w14:textId="77777777" w:rsidR="00330D53" w:rsidRPr="00ED0073" w:rsidRDefault="00330D53" w:rsidP="00330D53">
            <w:r>
              <w:rPr>
                <w:rFonts w:hint="eastAsia"/>
              </w:rPr>
              <w:t>帖子排序</w:t>
            </w:r>
          </w:p>
        </w:tc>
      </w:tr>
      <w:tr w:rsidR="00330D53" w:rsidRPr="00ED0073" w14:paraId="216C7966" w14:textId="77777777" w:rsidTr="00330D53">
        <w:tc>
          <w:tcPr>
            <w:tcW w:w="2812" w:type="dxa"/>
          </w:tcPr>
          <w:p w14:paraId="7F857089" w14:textId="77777777" w:rsidR="00330D53" w:rsidRPr="00ED0073" w:rsidRDefault="00330D53" w:rsidP="00330D53">
            <w:r w:rsidRPr="00ED0073">
              <w:rPr>
                <w:rFonts w:hint="eastAsia"/>
              </w:rPr>
              <w:t>标识符</w:t>
            </w:r>
          </w:p>
        </w:tc>
        <w:tc>
          <w:tcPr>
            <w:tcW w:w="5428" w:type="dxa"/>
          </w:tcPr>
          <w:p w14:paraId="3D3B27A3" w14:textId="544CBD9A" w:rsidR="00330D53" w:rsidRPr="00C52A26" w:rsidRDefault="00330D53" w:rsidP="00330D53">
            <w:r>
              <w:t>TE-R</w:t>
            </w:r>
            <w:r>
              <w:rPr>
                <w:rFonts w:hint="eastAsia"/>
              </w:rPr>
              <w:t>-</w:t>
            </w:r>
            <w:r>
              <w:t>60</w:t>
            </w:r>
          </w:p>
        </w:tc>
      </w:tr>
      <w:tr w:rsidR="00330D53" w:rsidRPr="00ED0073" w14:paraId="232719BF" w14:textId="77777777" w:rsidTr="00330D53">
        <w:tc>
          <w:tcPr>
            <w:tcW w:w="2812" w:type="dxa"/>
          </w:tcPr>
          <w:p w14:paraId="597A0815" w14:textId="77777777" w:rsidR="00330D53" w:rsidRPr="00ED0073" w:rsidRDefault="00330D53" w:rsidP="00330D53">
            <w:r w:rsidRPr="00ED0073">
              <w:rPr>
                <w:rFonts w:hint="eastAsia"/>
              </w:rPr>
              <w:t>用例描述</w:t>
            </w:r>
          </w:p>
        </w:tc>
        <w:tc>
          <w:tcPr>
            <w:tcW w:w="5428" w:type="dxa"/>
          </w:tcPr>
          <w:p w14:paraId="3994F927" w14:textId="4CA1CBA9" w:rsidR="00330D53" w:rsidRPr="00ED0073" w:rsidRDefault="00330D53" w:rsidP="00330D53">
            <w:r>
              <w:rPr>
                <w:rFonts w:hint="eastAsia"/>
              </w:rPr>
              <w:t>教师可以在论坛页面对帖子进行排序</w:t>
            </w:r>
          </w:p>
        </w:tc>
      </w:tr>
      <w:tr w:rsidR="00330D53" w:rsidRPr="00ED0073" w14:paraId="134D1AC1" w14:textId="77777777" w:rsidTr="00330D53">
        <w:tc>
          <w:tcPr>
            <w:tcW w:w="2812" w:type="dxa"/>
          </w:tcPr>
          <w:p w14:paraId="2E13804A" w14:textId="77777777" w:rsidR="00330D53" w:rsidRPr="00ED0073" w:rsidRDefault="00330D53" w:rsidP="00330D53">
            <w:r w:rsidRPr="00ED0073">
              <w:rPr>
                <w:rFonts w:hint="eastAsia"/>
              </w:rPr>
              <w:t>需求来源</w:t>
            </w:r>
          </w:p>
        </w:tc>
        <w:tc>
          <w:tcPr>
            <w:tcW w:w="5428" w:type="dxa"/>
          </w:tcPr>
          <w:p w14:paraId="3D2D70CC" w14:textId="33F43DB4" w:rsidR="00330D53" w:rsidRPr="00ED0073" w:rsidRDefault="00330D53" w:rsidP="00330D53">
            <w:r>
              <w:rPr>
                <w:rFonts w:hint="eastAsia"/>
              </w:rPr>
              <w:t>教师</w:t>
            </w:r>
          </w:p>
        </w:tc>
      </w:tr>
      <w:tr w:rsidR="00330D53" w:rsidRPr="00ED0073" w14:paraId="2D089C1A" w14:textId="77777777" w:rsidTr="00330D53">
        <w:tc>
          <w:tcPr>
            <w:tcW w:w="2812" w:type="dxa"/>
          </w:tcPr>
          <w:p w14:paraId="10080D06" w14:textId="77777777" w:rsidR="00330D53" w:rsidRPr="00ED0073" w:rsidRDefault="00330D53" w:rsidP="00330D53">
            <w:r w:rsidRPr="00ED0073">
              <w:rPr>
                <w:rFonts w:hint="eastAsia"/>
              </w:rPr>
              <w:t>优先级</w:t>
            </w:r>
          </w:p>
        </w:tc>
        <w:tc>
          <w:tcPr>
            <w:tcW w:w="5428" w:type="dxa"/>
          </w:tcPr>
          <w:p w14:paraId="1FE8476B" w14:textId="77777777" w:rsidR="00330D53" w:rsidRPr="00ED0073" w:rsidRDefault="00330D53" w:rsidP="00330D53">
            <w:r>
              <w:rPr>
                <w:rFonts w:hint="eastAsia"/>
              </w:rPr>
              <w:t>TBD</w:t>
            </w:r>
          </w:p>
        </w:tc>
      </w:tr>
      <w:tr w:rsidR="00330D53" w:rsidRPr="00ED0073" w14:paraId="2D033082" w14:textId="77777777" w:rsidTr="00330D53">
        <w:tc>
          <w:tcPr>
            <w:tcW w:w="2812" w:type="dxa"/>
          </w:tcPr>
          <w:p w14:paraId="3E596F2E" w14:textId="77777777" w:rsidR="00330D53" w:rsidRPr="00ED0073" w:rsidRDefault="00330D53" w:rsidP="00330D53">
            <w:r w:rsidRPr="00ED0073">
              <w:rPr>
                <w:rFonts w:hint="eastAsia"/>
              </w:rPr>
              <w:t>参与者</w:t>
            </w:r>
          </w:p>
        </w:tc>
        <w:tc>
          <w:tcPr>
            <w:tcW w:w="5428" w:type="dxa"/>
          </w:tcPr>
          <w:p w14:paraId="080B1A78" w14:textId="01756C0F" w:rsidR="00330D53" w:rsidRPr="00ED0073" w:rsidRDefault="00330D53" w:rsidP="00330D53">
            <w:r>
              <w:rPr>
                <w:rFonts w:hint="eastAsia"/>
              </w:rPr>
              <w:t>教师</w:t>
            </w:r>
          </w:p>
        </w:tc>
      </w:tr>
      <w:tr w:rsidR="00330D53" w:rsidRPr="00ED0073" w14:paraId="6A517ACB" w14:textId="77777777" w:rsidTr="00330D53">
        <w:tc>
          <w:tcPr>
            <w:tcW w:w="2812" w:type="dxa"/>
          </w:tcPr>
          <w:p w14:paraId="6E68A691" w14:textId="77777777" w:rsidR="00330D53" w:rsidRPr="00ED0073" w:rsidRDefault="00330D53" w:rsidP="00330D53">
            <w:r w:rsidRPr="00ED0073">
              <w:rPr>
                <w:rFonts w:hint="eastAsia"/>
              </w:rPr>
              <w:t>状态</w:t>
            </w:r>
          </w:p>
        </w:tc>
        <w:tc>
          <w:tcPr>
            <w:tcW w:w="5428" w:type="dxa"/>
          </w:tcPr>
          <w:p w14:paraId="3FCB037C" w14:textId="0E6A2EF3" w:rsidR="00330D53" w:rsidRPr="00ED0073" w:rsidRDefault="00330D53" w:rsidP="00330D53">
            <w:r>
              <w:rPr>
                <w:rFonts w:hint="eastAsia"/>
              </w:rPr>
              <w:t>教师已登录</w:t>
            </w:r>
          </w:p>
        </w:tc>
      </w:tr>
      <w:tr w:rsidR="00330D53" w:rsidRPr="00ED0073" w14:paraId="3058D307" w14:textId="77777777" w:rsidTr="00330D53">
        <w:tc>
          <w:tcPr>
            <w:tcW w:w="2812" w:type="dxa"/>
          </w:tcPr>
          <w:p w14:paraId="52E0BA47" w14:textId="77777777" w:rsidR="00330D53" w:rsidRPr="00ED0073" w:rsidRDefault="00330D53" w:rsidP="00330D53">
            <w:r w:rsidRPr="00ED0073">
              <w:rPr>
                <w:rFonts w:hint="eastAsia"/>
              </w:rPr>
              <w:t>涉众利益</w:t>
            </w:r>
          </w:p>
        </w:tc>
        <w:tc>
          <w:tcPr>
            <w:tcW w:w="5428" w:type="dxa"/>
          </w:tcPr>
          <w:p w14:paraId="12570B4A" w14:textId="508D5339" w:rsidR="00330D53" w:rsidRPr="00ED0073" w:rsidRDefault="00330D53" w:rsidP="00330D53">
            <w:r>
              <w:rPr>
                <w:rFonts w:hint="eastAsia"/>
              </w:rPr>
              <w:t>教师</w:t>
            </w:r>
          </w:p>
        </w:tc>
      </w:tr>
      <w:tr w:rsidR="00330D53" w:rsidRPr="00ED0073" w14:paraId="1581748F" w14:textId="77777777" w:rsidTr="00330D53">
        <w:tc>
          <w:tcPr>
            <w:tcW w:w="2812" w:type="dxa"/>
          </w:tcPr>
          <w:p w14:paraId="5AA46F69" w14:textId="77777777" w:rsidR="00330D53" w:rsidRPr="00ED0073" w:rsidRDefault="00330D53" w:rsidP="00330D53">
            <w:r w:rsidRPr="00ED0073">
              <w:rPr>
                <w:rFonts w:hint="eastAsia"/>
              </w:rPr>
              <w:lastRenderedPageBreak/>
              <w:t>前置条件</w:t>
            </w:r>
          </w:p>
        </w:tc>
        <w:tc>
          <w:tcPr>
            <w:tcW w:w="5428" w:type="dxa"/>
          </w:tcPr>
          <w:p w14:paraId="7152EE00" w14:textId="24817307" w:rsidR="00330D53" w:rsidRPr="00ED0073" w:rsidRDefault="00330D53" w:rsidP="00330D53">
            <w:r>
              <w:rPr>
                <w:rFonts w:hint="eastAsia"/>
              </w:rPr>
              <w:t>教师已登录并且进入论坛页面</w:t>
            </w:r>
          </w:p>
        </w:tc>
      </w:tr>
      <w:tr w:rsidR="00330D53" w:rsidRPr="00ED0073" w14:paraId="68A0B00B" w14:textId="77777777" w:rsidTr="00330D53">
        <w:tc>
          <w:tcPr>
            <w:tcW w:w="2812" w:type="dxa"/>
          </w:tcPr>
          <w:p w14:paraId="22613D7C" w14:textId="77777777" w:rsidR="00330D53" w:rsidRPr="00ED0073" w:rsidRDefault="00330D53" w:rsidP="00330D53">
            <w:r w:rsidRPr="00ED0073">
              <w:rPr>
                <w:rFonts w:hint="eastAsia"/>
              </w:rPr>
              <w:t>后置条件</w:t>
            </w:r>
          </w:p>
        </w:tc>
        <w:tc>
          <w:tcPr>
            <w:tcW w:w="5428" w:type="dxa"/>
          </w:tcPr>
          <w:p w14:paraId="078085FB" w14:textId="77777777" w:rsidR="00330D53" w:rsidRPr="00ED0073" w:rsidRDefault="00330D53" w:rsidP="00330D53">
            <w:r>
              <w:rPr>
                <w:rFonts w:hint="eastAsia"/>
              </w:rPr>
              <w:t>无</w:t>
            </w:r>
          </w:p>
        </w:tc>
      </w:tr>
      <w:tr w:rsidR="00330D53" w:rsidRPr="00ED0073" w14:paraId="032392E9" w14:textId="77777777" w:rsidTr="00330D53">
        <w:tc>
          <w:tcPr>
            <w:tcW w:w="2812" w:type="dxa"/>
          </w:tcPr>
          <w:p w14:paraId="778E893C" w14:textId="77777777" w:rsidR="00330D53" w:rsidRPr="00ED0073" w:rsidRDefault="00330D53" w:rsidP="00330D53">
            <w:r w:rsidRPr="00ED0073">
              <w:rPr>
                <w:rFonts w:hint="eastAsia"/>
              </w:rPr>
              <w:t>用例场景</w:t>
            </w:r>
          </w:p>
        </w:tc>
        <w:tc>
          <w:tcPr>
            <w:tcW w:w="5428" w:type="dxa"/>
          </w:tcPr>
          <w:p w14:paraId="3233AA93" w14:textId="0466C1DA" w:rsidR="00330D53" w:rsidRPr="00ED0073" w:rsidRDefault="00330D53" w:rsidP="00330D53">
            <w:r>
              <w:rPr>
                <w:rFonts w:hint="eastAsia"/>
              </w:rPr>
              <w:t>教师登录之后可以在论坛页面对帖子进行排序</w:t>
            </w:r>
          </w:p>
        </w:tc>
      </w:tr>
      <w:tr w:rsidR="00330D53" w:rsidRPr="00757EB3" w14:paraId="2CF1BF0C" w14:textId="77777777" w:rsidTr="00330D53">
        <w:tc>
          <w:tcPr>
            <w:tcW w:w="2812" w:type="dxa"/>
          </w:tcPr>
          <w:p w14:paraId="06C7AF64" w14:textId="77777777" w:rsidR="00330D53" w:rsidRPr="00ED0073" w:rsidRDefault="00330D53" w:rsidP="00330D53">
            <w:r w:rsidRPr="00ED0073">
              <w:rPr>
                <w:rFonts w:hint="eastAsia"/>
              </w:rPr>
              <w:t>基本操作流程</w:t>
            </w:r>
          </w:p>
        </w:tc>
        <w:tc>
          <w:tcPr>
            <w:tcW w:w="5428" w:type="dxa"/>
          </w:tcPr>
          <w:p w14:paraId="35A05264" w14:textId="05F15079" w:rsidR="00330D53" w:rsidRPr="0030517C" w:rsidRDefault="00330D53" w:rsidP="00330D53">
            <w:r>
              <w:rPr>
                <w:rFonts w:hint="eastAsia"/>
              </w:rPr>
              <w:t>1.</w:t>
            </w:r>
            <w:r>
              <w:rPr>
                <w:rFonts w:hint="eastAsia"/>
              </w:rPr>
              <w:t>教师</w:t>
            </w:r>
            <w:r w:rsidRPr="0030517C">
              <w:rPr>
                <w:rFonts w:hint="eastAsia"/>
              </w:rPr>
              <w:t>进入论坛页面</w:t>
            </w:r>
          </w:p>
          <w:p w14:paraId="6285A69A" w14:textId="77777777" w:rsidR="00330D53" w:rsidRDefault="00330D53" w:rsidP="00330D53">
            <w:r>
              <w:rPr>
                <w:rFonts w:hint="eastAsia"/>
              </w:rPr>
              <w:t>2.</w:t>
            </w:r>
            <w:r>
              <w:rPr>
                <w:rFonts w:hint="eastAsia"/>
              </w:rPr>
              <w:t>点击列表的作者或者时间进行排序</w:t>
            </w:r>
          </w:p>
          <w:p w14:paraId="3C553C29" w14:textId="77777777" w:rsidR="00330D53" w:rsidRPr="0030517C" w:rsidRDefault="00330D53" w:rsidP="00330D53">
            <w:r>
              <w:rPr>
                <w:rFonts w:hint="eastAsia"/>
              </w:rPr>
              <w:t>3.</w:t>
            </w:r>
            <w:r>
              <w:rPr>
                <w:rFonts w:hint="eastAsia"/>
              </w:rPr>
              <w:t>浏览排序之后的列表</w:t>
            </w:r>
          </w:p>
        </w:tc>
      </w:tr>
      <w:tr w:rsidR="00330D53" w:rsidRPr="00757EB3" w14:paraId="03BC31A5" w14:textId="77777777" w:rsidTr="00330D53">
        <w:tc>
          <w:tcPr>
            <w:tcW w:w="2812" w:type="dxa"/>
          </w:tcPr>
          <w:p w14:paraId="513AF425" w14:textId="77777777" w:rsidR="00330D53" w:rsidRPr="00ED0073" w:rsidRDefault="00330D53" w:rsidP="00330D53">
            <w:r w:rsidRPr="00ED0073">
              <w:rPr>
                <w:rFonts w:hint="eastAsia"/>
              </w:rPr>
              <w:t>可选操作流程</w:t>
            </w:r>
          </w:p>
        </w:tc>
        <w:tc>
          <w:tcPr>
            <w:tcW w:w="5428" w:type="dxa"/>
          </w:tcPr>
          <w:p w14:paraId="5DB4FF8A" w14:textId="77777777" w:rsidR="00330D53" w:rsidRPr="00757EB3" w:rsidRDefault="00330D53" w:rsidP="00330D53">
            <w:r>
              <w:rPr>
                <w:rFonts w:hint="eastAsia"/>
              </w:rPr>
              <w:t>按照作者排序、按照时间排序</w:t>
            </w:r>
          </w:p>
        </w:tc>
      </w:tr>
      <w:tr w:rsidR="00330D53" w:rsidRPr="000539B8" w14:paraId="272F7C83" w14:textId="77777777" w:rsidTr="00330D53">
        <w:tc>
          <w:tcPr>
            <w:tcW w:w="2812" w:type="dxa"/>
          </w:tcPr>
          <w:p w14:paraId="65C9389E" w14:textId="77777777" w:rsidR="00330D53" w:rsidRPr="00ED0073" w:rsidRDefault="00330D53" w:rsidP="00330D53">
            <w:r w:rsidRPr="00ED0073">
              <w:rPr>
                <w:rFonts w:hint="eastAsia"/>
              </w:rPr>
              <w:t>异常</w:t>
            </w:r>
          </w:p>
        </w:tc>
        <w:tc>
          <w:tcPr>
            <w:tcW w:w="5428" w:type="dxa"/>
          </w:tcPr>
          <w:p w14:paraId="738DEFA5" w14:textId="77777777" w:rsidR="00330D53" w:rsidRPr="000539B8" w:rsidRDefault="00330D53" w:rsidP="00330D53">
            <w:r>
              <w:rPr>
                <w:rFonts w:hint="eastAsia"/>
              </w:rPr>
              <w:t>无</w:t>
            </w:r>
          </w:p>
        </w:tc>
      </w:tr>
      <w:tr w:rsidR="00330D53" w:rsidRPr="00275CEA" w14:paraId="63F7C233" w14:textId="77777777" w:rsidTr="00330D53">
        <w:tc>
          <w:tcPr>
            <w:tcW w:w="2812" w:type="dxa"/>
          </w:tcPr>
          <w:p w14:paraId="63C872E6" w14:textId="77777777" w:rsidR="00330D53" w:rsidRPr="00ED0073" w:rsidRDefault="00330D53" w:rsidP="00330D53">
            <w:r w:rsidRPr="00ED0073">
              <w:rPr>
                <w:rFonts w:hint="eastAsia"/>
              </w:rPr>
              <w:t>业务规则</w:t>
            </w:r>
          </w:p>
        </w:tc>
        <w:tc>
          <w:tcPr>
            <w:tcW w:w="5428" w:type="dxa"/>
          </w:tcPr>
          <w:p w14:paraId="1BECBC12" w14:textId="77777777" w:rsidR="00330D53" w:rsidRPr="00275CEA" w:rsidRDefault="00330D53" w:rsidP="00330D53">
            <w:r>
              <w:rPr>
                <w:rFonts w:hint="eastAsia"/>
              </w:rPr>
              <w:t>无</w:t>
            </w:r>
          </w:p>
        </w:tc>
      </w:tr>
      <w:tr w:rsidR="00330D53" w:rsidRPr="00ED0073" w14:paraId="7EC68179" w14:textId="77777777" w:rsidTr="00330D53">
        <w:tc>
          <w:tcPr>
            <w:tcW w:w="2812" w:type="dxa"/>
          </w:tcPr>
          <w:p w14:paraId="32E1F931" w14:textId="77777777" w:rsidR="00330D53" w:rsidRPr="00ED0073" w:rsidRDefault="00330D53" w:rsidP="00330D53">
            <w:r w:rsidRPr="00ED0073">
              <w:rPr>
                <w:rFonts w:hint="eastAsia"/>
              </w:rPr>
              <w:t>输入</w:t>
            </w:r>
          </w:p>
        </w:tc>
        <w:tc>
          <w:tcPr>
            <w:tcW w:w="5428" w:type="dxa"/>
          </w:tcPr>
          <w:p w14:paraId="22219E66" w14:textId="77777777" w:rsidR="00330D53" w:rsidRPr="00ED0073" w:rsidRDefault="00330D53" w:rsidP="00330D53">
            <w:r>
              <w:rPr>
                <w:rFonts w:hint="eastAsia"/>
              </w:rPr>
              <w:t>未排序之前的帖子列表</w:t>
            </w:r>
          </w:p>
        </w:tc>
      </w:tr>
      <w:tr w:rsidR="00330D53" w:rsidRPr="00ED0073" w14:paraId="353FABDF" w14:textId="77777777" w:rsidTr="00330D53">
        <w:tc>
          <w:tcPr>
            <w:tcW w:w="2812" w:type="dxa"/>
          </w:tcPr>
          <w:p w14:paraId="2061F7AB" w14:textId="77777777" w:rsidR="00330D53" w:rsidRPr="00ED0073" w:rsidRDefault="00330D53" w:rsidP="00330D53">
            <w:r w:rsidRPr="00ED0073">
              <w:rPr>
                <w:rFonts w:hint="eastAsia"/>
              </w:rPr>
              <w:t>输出</w:t>
            </w:r>
          </w:p>
        </w:tc>
        <w:tc>
          <w:tcPr>
            <w:tcW w:w="5428" w:type="dxa"/>
          </w:tcPr>
          <w:p w14:paraId="69672692" w14:textId="77777777" w:rsidR="00330D53" w:rsidRPr="00ED0073" w:rsidRDefault="00330D53" w:rsidP="00330D53">
            <w:r>
              <w:rPr>
                <w:rFonts w:hint="eastAsia"/>
              </w:rPr>
              <w:t>排序之后的帖子列表</w:t>
            </w:r>
          </w:p>
        </w:tc>
      </w:tr>
      <w:tr w:rsidR="00330D53" w:rsidRPr="00ED0073" w14:paraId="6503FEAF" w14:textId="77777777" w:rsidTr="00330D53">
        <w:tc>
          <w:tcPr>
            <w:tcW w:w="2812" w:type="dxa"/>
          </w:tcPr>
          <w:p w14:paraId="66B15503" w14:textId="77777777" w:rsidR="00330D53" w:rsidRPr="00ED0073" w:rsidRDefault="00330D53" w:rsidP="00330D53">
            <w:r w:rsidRPr="00ED0073">
              <w:rPr>
                <w:rFonts w:hint="eastAsia"/>
              </w:rPr>
              <w:t>被包含的用例</w:t>
            </w:r>
          </w:p>
        </w:tc>
        <w:tc>
          <w:tcPr>
            <w:tcW w:w="5428" w:type="dxa"/>
          </w:tcPr>
          <w:p w14:paraId="3C174D79" w14:textId="77777777" w:rsidR="00330D53" w:rsidRPr="00ED0073" w:rsidRDefault="00330D53" w:rsidP="00330D53">
            <w:r>
              <w:rPr>
                <w:rFonts w:hint="eastAsia"/>
              </w:rPr>
              <w:t>无</w:t>
            </w:r>
          </w:p>
        </w:tc>
      </w:tr>
      <w:tr w:rsidR="00330D53" w:rsidRPr="00ED0073" w14:paraId="6DFDBE59" w14:textId="77777777" w:rsidTr="00330D53">
        <w:tc>
          <w:tcPr>
            <w:tcW w:w="2812" w:type="dxa"/>
          </w:tcPr>
          <w:p w14:paraId="654E76B5" w14:textId="77777777" w:rsidR="00330D53" w:rsidRPr="00ED0073" w:rsidRDefault="00330D53" w:rsidP="00330D53">
            <w:r w:rsidRPr="00ED0073">
              <w:rPr>
                <w:rFonts w:hint="eastAsia"/>
              </w:rPr>
              <w:t>被扩展的用例</w:t>
            </w:r>
          </w:p>
        </w:tc>
        <w:tc>
          <w:tcPr>
            <w:tcW w:w="5428" w:type="dxa"/>
          </w:tcPr>
          <w:p w14:paraId="0E2CF69E" w14:textId="77777777" w:rsidR="00330D53" w:rsidRPr="00ED0073" w:rsidRDefault="00330D53" w:rsidP="00330D53">
            <w:r>
              <w:rPr>
                <w:rFonts w:hint="eastAsia"/>
              </w:rPr>
              <w:t>无</w:t>
            </w:r>
          </w:p>
        </w:tc>
      </w:tr>
      <w:tr w:rsidR="00330D53" w:rsidRPr="00ED0073" w14:paraId="74CDA46C" w14:textId="77777777" w:rsidTr="00330D53">
        <w:tc>
          <w:tcPr>
            <w:tcW w:w="2812" w:type="dxa"/>
          </w:tcPr>
          <w:p w14:paraId="3A7C49F4" w14:textId="77777777" w:rsidR="00330D53" w:rsidRDefault="00330D53" w:rsidP="00330D53">
            <w:r>
              <w:rPr>
                <w:rFonts w:hint="eastAsia"/>
              </w:rPr>
              <w:t>数据字典</w:t>
            </w:r>
          </w:p>
        </w:tc>
        <w:tc>
          <w:tcPr>
            <w:tcW w:w="5428" w:type="dxa"/>
          </w:tcPr>
          <w:p w14:paraId="4D2DE597" w14:textId="77777777" w:rsidR="00330D53" w:rsidRPr="00ED0073" w:rsidRDefault="002F4437" w:rsidP="00330D53">
            <w:hyperlink w:anchor="_帖子" w:history="1">
              <w:r w:rsidR="00330D53" w:rsidRPr="00AC742E">
                <w:rPr>
                  <w:rStyle w:val="aa"/>
                  <w:rFonts w:hint="eastAsia"/>
                </w:rPr>
                <w:t>帖子列表</w:t>
              </w:r>
            </w:hyperlink>
          </w:p>
        </w:tc>
      </w:tr>
      <w:tr w:rsidR="00330D53" w:rsidRPr="00ED0073" w14:paraId="68232247" w14:textId="77777777" w:rsidTr="00330D53">
        <w:tc>
          <w:tcPr>
            <w:tcW w:w="2812" w:type="dxa"/>
          </w:tcPr>
          <w:p w14:paraId="1029C9E2" w14:textId="77777777" w:rsidR="00330D53" w:rsidRDefault="00330D53" w:rsidP="00330D53">
            <w:r>
              <w:rPr>
                <w:rFonts w:hint="eastAsia"/>
              </w:rPr>
              <w:t>对话框图</w:t>
            </w:r>
          </w:p>
        </w:tc>
        <w:tc>
          <w:tcPr>
            <w:tcW w:w="5428" w:type="dxa"/>
          </w:tcPr>
          <w:p w14:paraId="2E32A650"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1EA77504" w14:textId="77777777" w:rsidTr="00330D53">
        <w:tc>
          <w:tcPr>
            <w:tcW w:w="2812" w:type="dxa"/>
          </w:tcPr>
          <w:p w14:paraId="26E6E81E" w14:textId="77777777" w:rsidR="00330D53" w:rsidRDefault="00330D53" w:rsidP="00330D53">
            <w:r>
              <w:rPr>
                <w:rFonts w:hint="eastAsia"/>
              </w:rPr>
              <w:t>用户</w:t>
            </w:r>
            <w:r>
              <w:t>界面</w:t>
            </w:r>
          </w:p>
        </w:tc>
        <w:tc>
          <w:tcPr>
            <w:tcW w:w="5428" w:type="dxa"/>
          </w:tcPr>
          <w:p w14:paraId="03639713"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516A0D66" w14:textId="77777777" w:rsidTr="00330D53">
        <w:tc>
          <w:tcPr>
            <w:tcW w:w="2812" w:type="dxa"/>
          </w:tcPr>
          <w:p w14:paraId="1940EE60" w14:textId="77777777" w:rsidR="00330D53" w:rsidRPr="00ED0073" w:rsidRDefault="00330D53" w:rsidP="00330D53">
            <w:r w:rsidRPr="00ED0073">
              <w:rPr>
                <w:rFonts w:hint="eastAsia"/>
              </w:rPr>
              <w:t>修改历史记录</w:t>
            </w:r>
          </w:p>
        </w:tc>
        <w:tc>
          <w:tcPr>
            <w:tcW w:w="5428" w:type="dxa"/>
          </w:tcPr>
          <w:p w14:paraId="6B059D22" w14:textId="16FB767E" w:rsidR="00330D53" w:rsidRPr="00ED0073" w:rsidRDefault="00330D53" w:rsidP="00330D53">
            <w:r>
              <w:rPr>
                <w:rFonts w:hint="eastAsia"/>
              </w:rPr>
              <w:t>填写表格——陈俊仁</w:t>
            </w:r>
          </w:p>
        </w:tc>
      </w:tr>
    </w:tbl>
    <w:p w14:paraId="6C90D932" w14:textId="77777777" w:rsidR="00330D53" w:rsidRDefault="00330D53" w:rsidP="00330D53">
      <w:pPr>
        <w:pStyle w:val="ab"/>
      </w:pPr>
      <w:bookmarkStart w:id="94" w:name="_Toc500975565"/>
      <w:bookmarkStart w:id="95" w:name="_Toc504029071"/>
      <w:r>
        <w:rPr>
          <w:rFonts w:hint="eastAsia"/>
        </w:rPr>
        <w:t>按照作者排序</w:t>
      </w:r>
      <w:bookmarkEnd w:id="94"/>
      <w:bookmarkEnd w:id="95"/>
    </w:p>
    <w:p w14:paraId="0BE93686" w14:textId="2ABBC5D3" w:rsidR="00330D53" w:rsidRDefault="00330D53" w:rsidP="00330D53">
      <w:pPr>
        <w:pStyle w:val="7"/>
      </w:pPr>
      <w:r>
        <w:rPr>
          <w:rFonts w:hint="eastAsia"/>
        </w:rPr>
        <w:t>表格TE</w:t>
      </w:r>
      <w:r>
        <w:t>-R-61</w:t>
      </w:r>
      <w:r>
        <w:rPr>
          <w:rFonts w:hint="eastAsia"/>
        </w:rPr>
        <w:t>按照作者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601F8227" w14:textId="77777777" w:rsidTr="00330D53">
        <w:tc>
          <w:tcPr>
            <w:tcW w:w="2812" w:type="dxa"/>
          </w:tcPr>
          <w:p w14:paraId="0CDD60C4" w14:textId="77777777" w:rsidR="00330D53" w:rsidRPr="00ED0073" w:rsidRDefault="00330D53" w:rsidP="00330D53">
            <w:r w:rsidRPr="00ED0073">
              <w:rPr>
                <w:rFonts w:hint="eastAsia"/>
              </w:rPr>
              <w:t>用例名称</w:t>
            </w:r>
          </w:p>
        </w:tc>
        <w:tc>
          <w:tcPr>
            <w:tcW w:w="5428" w:type="dxa"/>
          </w:tcPr>
          <w:p w14:paraId="23D5E784" w14:textId="77777777" w:rsidR="00330D53" w:rsidRPr="00ED0073" w:rsidRDefault="00330D53" w:rsidP="00330D53">
            <w:r>
              <w:rPr>
                <w:rFonts w:hint="eastAsia"/>
              </w:rPr>
              <w:t>按照作者排序</w:t>
            </w:r>
          </w:p>
        </w:tc>
      </w:tr>
      <w:tr w:rsidR="00330D53" w:rsidRPr="00ED0073" w14:paraId="17C616C6" w14:textId="77777777" w:rsidTr="00330D53">
        <w:tc>
          <w:tcPr>
            <w:tcW w:w="2812" w:type="dxa"/>
          </w:tcPr>
          <w:p w14:paraId="33D0EBC9" w14:textId="77777777" w:rsidR="00330D53" w:rsidRPr="00ED0073" w:rsidRDefault="00330D53" w:rsidP="00330D53">
            <w:r w:rsidRPr="00ED0073">
              <w:rPr>
                <w:rFonts w:hint="eastAsia"/>
              </w:rPr>
              <w:t>标识符</w:t>
            </w:r>
          </w:p>
        </w:tc>
        <w:tc>
          <w:tcPr>
            <w:tcW w:w="5428" w:type="dxa"/>
          </w:tcPr>
          <w:p w14:paraId="70F23AC9" w14:textId="3D35359A" w:rsidR="00330D53" w:rsidRPr="00C52A26" w:rsidRDefault="00330D53" w:rsidP="00330D53">
            <w:r>
              <w:t>TE-R</w:t>
            </w:r>
            <w:r>
              <w:rPr>
                <w:rFonts w:hint="eastAsia"/>
              </w:rPr>
              <w:t>-</w:t>
            </w:r>
            <w:r>
              <w:t>61</w:t>
            </w:r>
          </w:p>
        </w:tc>
      </w:tr>
      <w:tr w:rsidR="00330D53" w:rsidRPr="00ED0073" w14:paraId="31CDF5EB" w14:textId="77777777" w:rsidTr="00330D53">
        <w:tc>
          <w:tcPr>
            <w:tcW w:w="2812" w:type="dxa"/>
          </w:tcPr>
          <w:p w14:paraId="2564772F" w14:textId="77777777" w:rsidR="00330D53" w:rsidRPr="00ED0073" w:rsidRDefault="00330D53" w:rsidP="00330D53">
            <w:r w:rsidRPr="00ED0073">
              <w:rPr>
                <w:rFonts w:hint="eastAsia"/>
              </w:rPr>
              <w:t>用例描述</w:t>
            </w:r>
          </w:p>
        </w:tc>
        <w:tc>
          <w:tcPr>
            <w:tcW w:w="5428" w:type="dxa"/>
          </w:tcPr>
          <w:p w14:paraId="1A3D03F8" w14:textId="09E4371B" w:rsidR="00330D53" w:rsidRPr="00ED0073" w:rsidRDefault="00330D53" w:rsidP="00330D53">
            <w:r>
              <w:rPr>
                <w:rFonts w:hint="eastAsia"/>
              </w:rPr>
              <w:t>教师可以在论坛页面对帖子按照帖子作者进行排序</w:t>
            </w:r>
          </w:p>
        </w:tc>
      </w:tr>
      <w:tr w:rsidR="00330D53" w:rsidRPr="00ED0073" w14:paraId="5DF8B61A" w14:textId="77777777" w:rsidTr="00330D53">
        <w:tc>
          <w:tcPr>
            <w:tcW w:w="2812" w:type="dxa"/>
          </w:tcPr>
          <w:p w14:paraId="45601462" w14:textId="77777777" w:rsidR="00330D53" w:rsidRPr="00ED0073" w:rsidRDefault="00330D53" w:rsidP="00330D53">
            <w:r w:rsidRPr="00ED0073">
              <w:rPr>
                <w:rFonts w:hint="eastAsia"/>
              </w:rPr>
              <w:t>需求来源</w:t>
            </w:r>
          </w:p>
        </w:tc>
        <w:tc>
          <w:tcPr>
            <w:tcW w:w="5428" w:type="dxa"/>
          </w:tcPr>
          <w:p w14:paraId="11FACF8B" w14:textId="36799262" w:rsidR="00330D53" w:rsidRPr="00ED0073" w:rsidRDefault="00330D53" w:rsidP="00330D53">
            <w:r>
              <w:rPr>
                <w:rFonts w:hint="eastAsia"/>
              </w:rPr>
              <w:t>教师</w:t>
            </w:r>
          </w:p>
        </w:tc>
      </w:tr>
      <w:tr w:rsidR="00330D53" w:rsidRPr="00ED0073" w14:paraId="6EF60D48" w14:textId="77777777" w:rsidTr="00330D53">
        <w:tc>
          <w:tcPr>
            <w:tcW w:w="2812" w:type="dxa"/>
          </w:tcPr>
          <w:p w14:paraId="296EDC89" w14:textId="77777777" w:rsidR="00330D53" w:rsidRPr="00ED0073" w:rsidRDefault="00330D53" w:rsidP="00330D53">
            <w:r w:rsidRPr="00ED0073">
              <w:rPr>
                <w:rFonts w:hint="eastAsia"/>
              </w:rPr>
              <w:t>优先级</w:t>
            </w:r>
          </w:p>
        </w:tc>
        <w:tc>
          <w:tcPr>
            <w:tcW w:w="5428" w:type="dxa"/>
          </w:tcPr>
          <w:p w14:paraId="1D0F4C7D" w14:textId="77777777" w:rsidR="00330D53" w:rsidRPr="00ED0073" w:rsidRDefault="00330D53" w:rsidP="00330D53">
            <w:r>
              <w:rPr>
                <w:rFonts w:hint="eastAsia"/>
              </w:rPr>
              <w:t>TBD</w:t>
            </w:r>
          </w:p>
        </w:tc>
      </w:tr>
      <w:tr w:rsidR="00330D53" w:rsidRPr="00ED0073" w14:paraId="40259057" w14:textId="77777777" w:rsidTr="00330D53">
        <w:tc>
          <w:tcPr>
            <w:tcW w:w="2812" w:type="dxa"/>
          </w:tcPr>
          <w:p w14:paraId="706873FF" w14:textId="77777777" w:rsidR="00330D53" w:rsidRPr="00ED0073" w:rsidRDefault="00330D53" w:rsidP="00330D53">
            <w:r w:rsidRPr="00ED0073">
              <w:rPr>
                <w:rFonts w:hint="eastAsia"/>
              </w:rPr>
              <w:t>参与者</w:t>
            </w:r>
          </w:p>
        </w:tc>
        <w:tc>
          <w:tcPr>
            <w:tcW w:w="5428" w:type="dxa"/>
          </w:tcPr>
          <w:p w14:paraId="7236ECC1" w14:textId="7BBB49DD" w:rsidR="00330D53" w:rsidRPr="00ED0073" w:rsidRDefault="00330D53" w:rsidP="00330D53">
            <w:r>
              <w:rPr>
                <w:rFonts w:hint="eastAsia"/>
              </w:rPr>
              <w:t>教师</w:t>
            </w:r>
          </w:p>
        </w:tc>
      </w:tr>
      <w:tr w:rsidR="00330D53" w:rsidRPr="00ED0073" w14:paraId="580DF656" w14:textId="77777777" w:rsidTr="00330D53">
        <w:tc>
          <w:tcPr>
            <w:tcW w:w="2812" w:type="dxa"/>
          </w:tcPr>
          <w:p w14:paraId="7C1F268E" w14:textId="77777777" w:rsidR="00330D53" w:rsidRPr="00ED0073" w:rsidRDefault="00330D53" w:rsidP="00330D53">
            <w:r w:rsidRPr="00ED0073">
              <w:rPr>
                <w:rFonts w:hint="eastAsia"/>
              </w:rPr>
              <w:t>状态</w:t>
            </w:r>
          </w:p>
        </w:tc>
        <w:tc>
          <w:tcPr>
            <w:tcW w:w="5428" w:type="dxa"/>
          </w:tcPr>
          <w:p w14:paraId="52170454" w14:textId="318B6F18" w:rsidR="00330D53" w:rsidRPr="00ED0073" w:rsidRDefault="00330D53" w:rsidP="00330D53">
            <w:r>
              <w:rPr>
                <w:rFonts w:hint="eastAsia"/>
              </w:rPr>
              <w:t>教师已登录</w:t>
            </w:r>
          </w:p>
        </w:tc>
      </w:tr>
      <w:tr w:rsidR="00330D53" w:rsidRPr="00ED0073" w14:paraId="7B65FA0A" w14:textId="77777777" w:rsidTr="00330D53">
        <w:tc>
          <w:tcPr>
            <w:tcW w:w="2812" w:type="dxa"/>
          </w:tcPr>
          <w:p w14:paraId="2AB029B2" w14:textId="77777777" w:rsidR="00330D53" w:rsidRPr="00ED0073" w:rsidRDefault="00330D53" w:rsidP="00330D53">
            <w:r w:rsidRPr="00ED0073">
              <w:rPr>
                <w:rFonts w:hint="eastAsia"/>
              </w:rPr>
              <w:t>涉众利益</w:t>
            </w:r>
          </w:p>
        </w:tc>
        <w:tc>
          <w:tcPr>
            <w:tcW w:w="5428" w:type="dxa"/>
          </w:tcPr>
          <w:p w14:paraId="433C4D15" w14:textId="08807B9E" w:rsidR="00330D53" w:rsidRPr="00ED0073" w:rsidRDefault="00330D53" w:rsidP="00330D53">
            <w:r>
              <w:rPr>
                <w:rFonts w:hint="eastAsia"/>
              </w:rPr>
              <w:t>教师</w:t>
            </w:r>
          </w:p>
        </w:tc>
      </w:tr>
      <w:tr w:rsidR="00330D53" w:rsidRPr="00ED0073" w14:paraId="19764A13" w14:textId="77777777" w:rsidTr="00330D53">
        <w:tc>
          <w:tcPr>
            <w:tcW w:w="2812" w:type="dxa"/>
          </w:tcPr>
          <w:p w14:paraId="1236428E" w14:textId="77777777" w:rsidR="00330D53" w:rsidRPr="00ED0073" w:rsidRDefault="00330D53" w:rsidP="00330D53">
            <w:r w:rsidRPr="00ED0073">
              <w:rPr>
                <w:rFonts w:hint="eastAsia"/>
              </w:rPr>
              <w:t>前置条件</w:t>
            </w:r>
          </w:p>
        </w:tc>
        <w:tc>
          <w:tcPr>
            <w:tcW w:w="5428" w:type="dxa"/>
          </w:tcPr>
          <w:p w14:paraId="46A3EADF" w14:textId="2B042E29" w:rsidR="00330D53" w:rsidRPr="00ED0073" w:rsidRDefault="00330D53" w:rsidP="00330D53">
            <w:r>
              <w:rPr>
                <w:rFonts w:hint="eastAsia"/>
              </w:rPr>
              <w:t>教师已登录并且进入论坛页面</w:t>
            </w:r>
          </w:p>
        </w:tc>
      </w:tr>
      <w:tr w:rsidR="00330D53" w:rsidRPr="00ED0073" w14:paraId="68566693" w14:textId="77777777" w:rsidTr="00330D53">
        <w:tc>
          <w:tcPr>
            <w:tcW w:w="2812" w:type="dxa"/>
          </w:tcPr>
          <w:p w14:paraId="6A04854E" w14:textId="77777777" w:rsidR="00330D53" w:rsidRPr="00ED0073" w:rsidRDefault="00330D53" w:rsidP="00330D53">
            <w:r w:rsidRPr="00ED0073">
              <w:rPr>
                <w:rFonts w:hint="eastAsia"/>
              </w:rPr>
              <w:t>后置条件</w:t>
            </w:r>
          </w:p>
        </w:tc>
        <w:tc>
          <w:tcPr>
            <w:tcW w:w="5428" w:type="dxa"/>
          </w:tcPr>
          <w:p w14:paraId="4A7AE956" w14:textId="77777777" w:rsidR="00330D53" w:rsidRPr="00ED0073" w:rsidRDefault="00330D53" w:rsidP="00330D53">
            <w:r>
              <w:rPr>
                <w:rFonts w:hint="eastAsia"/>
              </w:rPr>
              <w:t>无</w:t>
            </w:r>
          </w:p>
        </w:tc>
      </w:tr>
      <w:tr w:rsidR="00330D53" w:rsidRPr="00ED0073" w14:paraId="75AF5A2C" w14:textId="77777777" w:rsidTr="00330D53">
        <w:tc>
          <w:tcPr>
            <w:tcW w:w="2812" w:type="dxa"/>
          </w:tcPr>
          <w:p w14:paraId="55AA098A" w14:textId="77777777" w:rsidR="00330D53" w:rsidRPr="00ED0073" w:rsidRDefault="00330D53" w:rsidP="00330D53">
            <w:r w:rsidRPr="00ED0073">
              <w:rPr>
                <w:rFonts w:hint="eastAsia"/>
              </w:rPr>
              <w:t>用例场景</w:t>
            </w:r>
          </w:p>
        </w:tc>
        <w:tc>
          <w:tcPr>
            <w:tcW w:w="5428" w:type="dxa"/>
          </w:tcPr>
          <w:p w14:paraId="773CE1CD" w14:textId="6DC2A757" w:rsidR="00330D53" w:rsidRPr="00ED0073" w:rsidRDefault="00330D53" w:rsidP="00330D53">
            <w:r>
              <w:rPr>
                <w:rFonts w:hint="eastAsia"/>
              </w:rPr>
              <w:t>教师登录之后可以在论坛页面对帖子按照帖子作者进行排序</w:t>
            </w:r>
          </w:p>
        </w:tc>
      </w:tr>
      <w:tr w:rsidR="00330D53" w:rsidRPr="00757EB3" w14:paraId="4C7F57B4" w14:textId="77777777" w:rsidTr="00330D53">
        <w:tc>
          <w:tcPr>
            <w:tcW w:w="2812" w:type="dxa"/>
          </w:tcPr>
          <w:p w14:paraId="63234EFB" w14:textId="77777777" w:rsidR="00330D53" w:rsidRPr="00ED0073" w:rsidRDefault="00330D53" w:rsidP="00330D53">
            <w:r w:rsidRPr="00ED0073">
              <w:rPr>
                <w:rFonts w:hint="eastAsia"/>
              </w:rPr>
              <w:t>基本操作流程</w:t>
            </w:r>
          </w:p>
        </w:tc>
        <w:tc>
          <w:tcPr>
            <w:tcW w:w="5428" w:type="dxa"/>
          </w:tcPr>
          <w:p w14:paraId="5C99DCE8" w14:textId="4D4818AC" w:rsidR="00330D53" w:rsidRPr="0030517C" w:rsidRDefault="00330D53" w:rsidP="00330D53">
            <w:r>
              <w:rPr>
                <w:rFonts w:hint="eastAsia"/>
              </w:rPr>
              <w:t>1.</w:t>
            </w:r>
            <w:r>
              <w:rPr>
                <w:rFonts w:hint="eastAsia"/>
              </w:rPr>
              <w:t>教师</w:t>
            </w:r>
            <w:r w:rsidRPr="0030517C">
              <w:rPr>
                <w:rFonts w:hint="eastAsia"/>
              </w:rPr>
              <w:t>进入论坛页面</w:t>
            </w:r>
          </w:p>
          <w:p w14:paraId="15BC9570" w14:textId="77777777" w:rsidR="00330D53" w:rsidRDefault="00330D53" w:rsidP="00330D53">
            <w:r>
              <w:rPr>
                <w:rFonts w:hint="eastAsia"/>
              </w:rPr>
              <w:t>2.</w:t>
            </w:r>
            <w:r>
              <w:rPr>
                <w:rFonts w:hint="eastAsia"/>
              </w:rPr>
              <w:t>点击列表上帖子作者进行排序</w:t>
            </w:r>
          </w:p>
          <w:p w14:paraId="7EBDA567" w14:textId="77777777" w:rsidR="00330D53" w:rsidRPr="0030517C" w:rsidRDefault="00330D53" w:rsidP="00330D53">
            <w:r>
              <w:rPr>
                <w:rFonts w:hint="eastAsia"/>
              </w:rPr>
              <w:t>3.</w:t>
            </w:r>
            <w:r>
              <w:rPr>
                <w:rFonts w:hint="eastAsia"/>
              </w:rPr>
              <w:t>浏览排序之后的列表</w:t>
            </w:r>
          </w:p>
        </w:tc>
      </w:tr>
      <w:tr w:rsidR="00330D53" w:rsidRPr="00757EB3" w14:paraId="66BA0E93" w14:textId="77777777" w:rsidTr="00330D53">
        <w:tc>
          <w:tcPr>
            <w:tcW w:w="2812" w:type="dxa"/>
          </w:tcPr>
          <w:p w14:paraId="4C5474D3" w14:textId="77777777" w:rsidR="00330D53" w:rsidRPr="00ED0073" w:rsidRDefault="00330D53" w:rsidP="00330D53">
            <w:r w:rsidRPr="00ED0073">
              <w:rPr>
                <w:rFonts w:hint="eastAsia"/>
              </w:rPr>
              <w:t>可选操作流程</w:t>
            </w:r>
          </w:p>
        </w:tc>
        <w:tc>
          <w:tcPr>
            <w:tcW w:w="5428" w:type="dxa"/>
          </w:tcPr>
          <w:p w14:paraId="5F1293B9" w14:textId="77777777" w:rsidR="00330D53" w:rsidRPr="00757EB3" w:rsidRDefault="00330D53" w:rsidP="00330D53">
            <w:r>
              <w:rPr>
                <w:rFonts w:hint="eastAsia"/>
              </w:rPr>
              <w:t>无</w:t>
            </w:r>
          </w:p>
        </w:tc>
      </w:tr>
      <w:tr w:rsidR="00330D53" w:rsidRPr="000539B8" w14:paraId="52BA5564" w14:textId="77777777" w:rsidTr="00330D53">
        <w:tc>
          <w:tcPr>
            <w:tcW w:w="2812" w:type="dxa"/>
          </w:tcPr>
          <w:p w14:paraId="0ACE0C99" w14:textId="77777777" w:rsidR="00330D53" w:rsidRPr="00ED0073" w:rsidRDefault="00330D53" w:rsidP="00330D53">
            <w:r w:rsidRPr="00ED0073">
              <w:rPr>
                <w:rFonts w:hint="eastAsia"/>
              </w:rPr>
              <w:t>异常</w:t>
            </w:r>
          </w:p>
        </w:tc>
        <w:tc>
          <w:tcPr>
            <w:tcW w:w="5428" w:type="dxa"/>
          </w:tcPr>
          <w:p w14:paraId="1DC61257" w14:textId="77777777" w:rsidR="00330D53" w:rsidRPr="000539B8" w:rsidRDefault="00330D53" w:rsidP="00330D53">
            <w:r>
              <w:rPr>
                <w:rFonts w:hint="eastAsia"/>
              </w:rPr>
              <w:t>无</w:t>
            </w:r>
          </w:p>
        </w:tc>
      </w:tr>
      <w:tr w:rsidR="00330D53" w:rsidRPr="00275CEA" w14:paraId="0397DDBE" w14:textId="77777777" w:rsidTr="00330D53">
        <w:tc>
          <w:tcPr>
            <w:tcW w:w="2812" w:type="dxa"/>
          </w:tcPr>
          <w:p w14:paraId="516AC999" w14:textId="77777777" w:rsidR="00330D53" w:rsidRPr="00ED0073" w:rsidRDefault="00330D53" w:rsidP="00330D53">
            <w:r w:rsidRPr="00ED0073">
              <w:rPr>
                <w:rFonts w:hint="eastAsia"/>
              </w:rPr>
              <w:t>业务规则</w:t>
            </w:r>
          </w:p>
        </w:tc>
        <w:tc>
          <w:tcPr>
            <w:tcW w:w="5428" w:type="dxa"/>
          </w:tcPr>
          <w:p w14:paraId="08C4DE7C" w14:textId="77777777" w:rsidR="00330D53" w:rsidRPr="00275CEA" w:rsidRDefault="00330D53" w:rsidP="00330D53">
            <w:r>
              <w:rPr>
                <w:rFonts w:hint="eastAsia"/>
              </w:rPr>
              <w:t>无</w:t>
            </w:r>
          </w:p>
        </w:tc>
      </w:tr>
      <w:tr w:rsidR="00330D53" w:rsidRPr="00ED0073" w14:paraId="182966E0" w14:textId="77777777" w:rsidTr="00330D53">
        <w:tc>
          <w:tcPr>
            <w:tcW w:w="2812" w:type="dxa"/>
          </w:tcPr>
          <w:p w14:paraId="74227951" w14:textId="77777777" w:rsidR="00330D53" w:rsidRPr="00ED0073" w:rsidRDefault="00330D53" w:rsidP="00330D53">
            <w:r w:rsidRPr="00ED0073">
              <w:rPr>
                <w:rFonts w:hint="eastAsia"/>
              </w:rPr>
              <w:t>输入</w:t>
            </w:r>
          </w:p>
        </w:tc>
        <w:tc>
          <w:tcPr>
            <w:tcW w:w="5428" w:type="dxa"/>
          </w:tcPr>
          <w:p w14:paraId="69951A93" w14:textId="77777777" w:rsidR="00330D53" w:rsidRPr="00ED0073" w:rsidRDefault="00330D53" w:rsidP="00330D53">
            <w:r>
              <w:rPr>
                <w:rFonts w:hint="eastAsia"/>
              </w:rPr>
              <w:t>未排序之前的帖子列表</w:t>
            </w:r>
          </w:p>
        </w:tc>
      </w:tr>
      <w:tr w:rsidR="00330D53" w:rsidRPr="00ED0073" w14:paraId="7C3860EF" w14:textId="77777777" w:rsidTr="00330D53">
        <w:tc>
          <w:tcPr>
            <w:tcW w:w="2812" w:type="dxa"/>
          </w:tcPr>
          <w:p w14:paraId="075C6151" w14:textId="77777777" w:rsidR="00330D53" w:rsidRPr="00ED0073" w:rsidRDefault="00330D53" w:rsidP="00330D53">
            <w:r w:rsidRPr="00ED0073">
              <w:rPr>
                <w:rFonts w:hint="eastAsia"/>
              </w:rPr>
              <w:t>输出</w:t>
            </w:r>
          </w:p>
        </w:tc>
        <w:tc>
          <w:tcPr>
            <w:tcW w:w="5428" w:type="dxa"/>
          </w:tcPr>
          <w:p w14:paraId="7E0E0DE7" w14:textId="77777777" w:rsidR="00330D53" w:rsidRPr="00ED0073" w:rsidRDefault="00330D53" w:rsidP="00330D53">
            <w:r>
              <w:rPr>
                <w:rFonts w:hint="eastAsia"/>
              </w:rPr>
              <w:t>按照帖子作者排序之后的帖子列表</w:t>
            </w:r>
          </w:p>
        </w:tc>
      </w:tr>
      <w:tr w:rsidR="00330D53" w:rsidRPr="00ED0073" w14:paraId="1680E56C" w14:textId="77777777" w:rsidTr="00330D53">
        <w:tc>
          <w:tcPr>
            <w:tcW w:w="2812" w:type="dxa"/>
          </w:tcPr>
          <w:p w14:paraId="19EBA125" w14:textId="77777777" w:rsidR="00330D53" w:rsidRPr="00ED0073" w:rsidRDefault="00330D53" w:rsidP="00330D53">
            <w:r w:rsidRPr="00ED0073">
              <w:rPr>
                <w:rFonts w:hint="eastAsia"/>
              </w:rPr>
              <w:t>被包含的用例</w:t>
            </w:r>
          </w:p>
        </w:tc>
        <w:tc>
          <w:tcPr>
            <w:tcW w:w="5428" w:type="dxa"/>
          </w:tcPr>
          <w:p w14:paraId="7F91C6B4" w14:textId="77777777" w:rsidR="00330D53" w:rsidRPr="00ED0073" w:rsidRDefault="00330D53" w:rsidP="00330D53">
            <w:r>
              <w:rPr>
                <w:rFonts w:hint="eastAsia"/>
              </w:rPr>
              <w:t>无</w:t>
            </w:r>
          </w:p>
        </w:tc>
      </w:tr>
      <w:tr w:rsidR="00330D53" w:rsidRPr="00ED0073" w14:paraId="7AD03F77" w14:textId="77777777" w:rsidTr="00330D53">
        <w:tc>
          <w:tcPr>
            <w:tcW w:w="2812" w:type="dxa"/>
          </w:tcPr>
          <w:p w14:paraId="69EE27CA" w14:textId="77777777" w:rsidR="00330D53" w:rsidRPr="00ED0073" w:rsidRDefault="00330D53" w:rsidP="00330D53">
            <w:r w:rsidRPr="00ED0073">
              <w:rPr>
                <w:rFonts w:hint="eastAsia"/>
              </w:rPr>
              <w:lastRenderedPageBreak/>
              <w:t>被扩展的用例</w:t>
            </w:r>
          </w:p>
        </w:tc>
        <w:tc>
          <w:tcPr>
            <w:tcW w:w="5428" w:type="dxa"/>
          </w:tcPr>
          <w:p w14:paraId="70795C21" w14:textId="77777777" w:rsidR="00330D53" w:rsidRPr="00ED0073" w:rsidRDefault="00330D53" w:rsidP="00330D53">
            <w:r>
              <w:rPr>
                <w:rFonts w:hint="eastAsia"/>
              </w:rPr>
              <w:t>无</w:t>
            </w:r>
          </w:p>
        </w:tc>
      </w:tr>
      <w:tr w:rsidR="00330D53" w:rsidRPr="00ED0073" w14:paraId="1A493130" w14:textId="77777777" w:rsidTr="00330D53">
        <w:tc>
          <w:tcPr>
            <w:tcW w:w="2812" w:type="dxa"/>
          </w:tcPr>
          <w:p w14:paraId="221FC493" w14:textId="77777777" w:rsidR="00330D53" w:rsidRDefault="00330D53" w:rsidP="00330D53">
            <w:r>
              <w:rPr>
                <w:rFonts w:hint="eastAsia"/>
              </w:rPr>
              <w:t>数据字典</w:t>
            </w:r>
          </w:p>
        </w:tc>
        <w:tc>
          <w:tcPr>
            <w:tcW w:w="5428" w:type="dxa"/>
          </w:tcPr>
          <w:p w14:paraId="37C4F71F" w14:textId="77777777" w:rsidR="00330D53" w:rsidRPr="00ED0073" w:rsidRDefault="002F4437" w:rsidP="00330D53">
            <w:hyperlink w:anchor="_帖子" w:history="1">
              <w:r w:rsidR="00330D53" w:rsidRPr="00AC742E">
                <w:rPr>
                  <w:rStyle w:val="aa"/>
                  <w:rFonts w:hint="eastAsia"/>
                </w:rPr>
                <w:t>帖子列表</w:t>
              </w:r>
            </w:hyperlink>
          </w:p>
        </w:tc>
      </w:tr>
      <w:tr w:rsidR="00330D53" w:rsidRPr="00ED0073" w14:paraId="21F465FB" w14:textId="77777777" w:rsidTr="00330D53">
        <w:tc>
          <w:tcPr>
            <w:tcW w:w="2812" w:type="dxa"/>
          </w:tcPr>
          <w:p w14:paraId="04F0B883" w14:textId="77777777" w:rsidR="00330D53" w:rsidRDefault="00330D53" w:rsidP="00330D53">
            <w:r>
              <w:rPr>
                <w:rFonts w:hint="eastAsia"/>
              </w:rPr>
              <w:t>对话框图</w:t>
            </w:r>
          </w:p>
        </w:tc>
        <w:tc>
          <w:tcPr>
            <w:tcW w:w="5428" w:type="dxa"/>
          </w:tcPr>
          <w:p w14:paraId="21E3244D"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6D0B8267" w14:textId="77777777" w:rsidTr="00330D53">
        <w:tc>
          <w:tcPr>
            <w:tcW w:w="2812" w:type="dxa"/>
          </w:tcPr>
          <w:p w14:paraId="37F91704" w14:textId="77777777" w:rsidR="00330D53" w:rsidRDefault="00330D53" w:rsidP="00330D53">
            <w:r>
              <w:rPr>
                <w:rFonts w:hint="eastAsia"/>
              </w:rPr>
              <w:t>用户</w:t>
            </w:r>
            <w:r>
              <w:t>界面</w:t>
            </w:r>
          </w:p>
        </w:tc>
        <w:tc>
          <w:tcPr>
            <w:tcW w:w="5428" w:type="dxa"/>
          </w:tcPr>
          <w:p w14:paraId="69F4BD35"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2FD3F6BF" w14:textId="77777777" w:rsidTr="00330D53">
        <w:tc>
          <w:tcPr>
            <w:tcW w:w="2812" w:type="dxa"/>
          </w:tcPr>
          <w:p w14:paraId="6D9695B0" w14:textId="77777777" w:rsidR="00330D53" w:rsidRPr="00ED0073" w:rsidRDefault="00330D53" w:rsidP="00330D53">
            <w:r w:rsidRPr="00ED0073">
              <w:rPr>
                <w:rFonts w:hint="eastAsia"/>
              </w:rPr>
              <w:t>修改历史记录</w:t>
            </w:r>
          </w:p>
        </w:tc>
        <w:tc>
          <w:tcPr>
            <w:tcW w:w="5428" w:type="dxa"/>
          </w:tcPr>
          <w:p w14:paraId="44F96CE9" w14:textId="61CDC953" w:rsidR="00330D53" w:rsidRPr="00ED0073" w:rsidRDefault="00330D53" w:rsidP="00330D53">
            <w:r>
              <w:rPr>
                <w:rFonts w:hint="eastAsia"/>
              </w:rPr>
              <w:t>填写表格——陈俊仁</w:t>
            </w:r>
          </w:p>
        </w:tc>
      </w:tr>
    </w:tbl>
    <w:p w14:paraId="71ADB787" w14:textId="77777777" w:rsidR="00330D53" w:rsidRDefault="00330D53" w:rsidP="00330D53">
      <w:pPr>
        <w:pStyle w:val="ab"/>
      </w:pPr>
      <w:bookmarkStart w:id="96" w:name="_Toc500975566"/>
      <w:bookmarkStart w:id="97" w:name="_Toc504029072"/>
      <w:r>
        <w:rPr>
          <w:rFonts w:hint="eastAsia"/>
        </w:rPr>
        <w:t>按照时间排序</w:t>
      </w:r>
      <w:bookmarkEnd w:id="96"/>
      <w:bookmarkEnd w:id="97"/>
    </w:p>
    <w:p w14:paraId="3066B473" w14:textId="2C25CAFD" w:rsidR="00330D53" w:rsidRDefault="00330D53" w:rsidP="00330D53">
      <w:pPr>
        <w:pStyle w:val="7"/>
      </w:pPr>
      <w:r>
        <w:rPr>
          <w:rFonts w:hint="eastAsia"/>
        </w:rPr>
        <w:t>表格TE</w:t>
      </w:r>
      <w:r>
        <w:t>-R-62</w:t>
      </w:r>
      <w:r>
        <w:rPr>
          <w:rFonts w:hint="eastAsia"/>
        </w:rPr>
        <w:t>按照时间排序</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330D53" w:rsidRPr="00ED0073" w14:paraId="4F9BE801" w14:textId="77777777" w:rsidTr="00330D53">
        <w:tc>
          <w:tcPr>
            <w:tcW w:w="2812" w:type="dxa"/>
          </w:tcPr>
          <w:p w14:paraId="6F2563BC" w14:textId="77777777" w:rsidR="00330D53" w:rsidRPr="00ED0073" w:rsidRDefault="00330D53" w:rsidP="00330D53">
            <w:r w:rsidRPr="00ED0073">
              <w:rPr>
                <w:rFonts w:hint="eastAsia"/>
              </w:rPr>
              <w:t>用例名称</w:t>
            </w:r>
          </w:p>
        </w:tc>
        <w:tc>
          <w:tcPr>
            <w:tcW w:w="5428" w:type="dxa"/>
          </w:tcPr>
          <w:p w14:paraId="087019D6" w14:textId="77777777" w:rsidR="00330D53" w:rsidRPr="00ED0073" w:rsidRDefault="00330D53" w:rsidP="00330D53">
            <w:r>
              <w:rPr>
                <w:rFonts w:hint="eastAsia"/>
              </w:rPr>
              <w:t>按照时间排序</w:t>
            </w:r>
          </w:p>
        </w:tc>
      </w:tr>
      <w:tr w:rsidR="00330D53" w:rsidRPr="00ED0073" w14:paraId="01B5E402" w14:textId="77777777" w:rsidTr="00330D53">
        <w:tc>
          <w:tcPr>
            <w:tcW w:w="2812" w:type="dxa"/>
          </w:tcPr>
          <w:p w14:paraId="2B205039" w14:textId="77777777" w:rsidR="00330D53" w:rsidRPr="00ED0073" w:rsidRDefault="00330D53" w:rsidP="00330D53">
            <w:r w:rsidRPr="00ED0073">
              <w:rPr>
                <w:rFonts w:hint="eastAsia"/>
              </w:rPr>
              <w:t>标识符</w:t>
            </w:r>
          </w:p>
        </w:tc>
        <w:tc>
          <w:tcPr>
            <w:tcW w:w="5428" w:type="dxa"/>
          </w:tcPr>
          <w:p w14:paraId="11B256BA" w14:textId="47ED4FDE" w:rsidR="00330D53" w:rsidRPr="00C52A26" w:rsidRDefault="00330D53" w:rsidP="00330D53">
            <w:r>
              <w:t>TE-R</w:t>
            </w:r>
            <w:r>
              <w:rPr>
                <w:rFonts w:hint="eastAsia"/>
              </w:rPr>
              <w:t>-</w:t>
            </w:r>
            <w:r>
              <w:t>62</w:t>
            </w:r>
          </w:p>
        </w:tc>
      </w:tr>
      <w:tr w:rsidR="00330D53" w:rsidRPr="00ED0073" w14:paraId="095B0B24" w14:textId="77777777" w:rsidTr="00330D53">
        <w:tc>
          <w:tcPr>
            <w:tcW w:w="2812" w:type="dxa"/>
          </w:tcPr>
          <w:p w14:paraId="39F8CA50" w14:textId="77777777" w:rsidR="00330D53" w:rsidRPr="00ED0073" w:rsidRDefault="00330D53" w:rsidP="00330D53">
            <w:r w:rsidRPr="00ED0073">
              <w:rPr>
                <w:rFonts w:hint="eastAsia"/>
              </w:rPr>
              <w:t>用例描述</w:t>
            </w:r>
          </w:p>
        </w:tc>
        <w:tc>
          <w:tcPr>
            <w:tcW w:w="5428" w:type="dxa"/>
          </w:tcPr>
          <w:p w14:paraId="187631A3" w14:textId="0422CF18" w:rsidR="00330D53" w:rsidRPr="00ED0073" w:rsidRDefault="00330D53" w:rsidP="00330D53">
            <w:r>
              <w:rPr>
                <w:rFonts w:hint="eastAsia"/>
              </w:rPr>
              <w:t>教师可以在论坛页面对帖子按照帖子时间进行排序</w:t>
            </w:r>
          </w:p>
        </w:tc>
      </w:tr>
      <w:tr w:rsidR="00330D53" w:rsidRPr="00ED0073" w14:paraId="53B047BE" w14:textId="77777777" w:rsidTr="00330D53">
        <w:tc>
          <w:tcPr>
            <w:tcW w:w="2812" w:type="dxa"/>
          </w:tcPr>
          <w:p w14:paraId="04C71E27" w14:textId="77777777" w:rsidR="00330D53" w:rsidRPr="00ED0073" w:rsidRDefault="00330D53" w:rsidP="00330D53">
            <w:r w:rsidRPr="00ED0073">
              <w:rPr>
                <w:rFonts w:hint="eastAsia"/>
              </w:rPr>
              <w:t>需求来源</w:t>
            </w:r>
          </w:p>
        </w:tc>
        <w:tc>
          <w:tcPr>
            <w:tcW w:w="5428" w:type="dxa"/>
          </w:tcPr>
          <w:p w14:paraId="65DC68E0" w14:textId="3ED9CE0D" w:rsidR="00330D53" w:rsidRPr="00ED0073" w:rsidRDefault="00330D53" w:rsidP="00330D53">
            <w:r>
              <w:rPr>
                <w:rFonts w:hint="eastAsia"/>
              </w:rPr>
              <w:t>教师</w:t>
            </w:r>
          </w:p>
        </w:tc>
      </w:tr>
      <w:tr w:rsidR="00330D53" w:rsidRPr="00ED0073" w14:paraId="72A40B3B" w14:textId="77777777" w:rsidTr="00330D53">
        <w:tc>
          <w:tcPr>
            <w:tcW w:w="2812" w:type="dxa"/>
          </w:tcPr>
          <w:p w14:paraId="2CBD3338" w14:textId="77777777" w:rsidR="00330D53" w:rsidRPr="00ED0073" w:rsidRDefault="00330D53" w:rsidP="00330D53">
            <w:r w:rsidRPr="00ED0073">
              <w:rPr>
                <w:rFonts w:hint="eastAsia"/>
              </w:rPr>
              <w:t>优先级</w:t>
            </w:r>
          </w:p>
        </w:tc>
        <w:tc>
          <w:tcPr>
            <w:tcW w:w="5428" w:type="dxa"/>
          </w:tcPr>
          <w:p w14:paraId="7162B419" w14:textId="77777777" w:rsidR="00330D53" w:rsidRPr="00ED0073" w:rsidRDefault="00330D53" w:rsidP="00330D53">
            <w:r>
              <w:rPr>
                <w:rFonts w:hint="eastAsia"/>
              </w:rPr>
              <w:t>TBD</w:t>
            </w:r>
          </w:p>
        </w:tc>
      </w:tr>
      <w:tr w:rsidR="00330D53" w:rsidRPr="00ED0073" w14:paraId="09FD1698" w14:textId="77777777" w:rsidTr="00330D53">
        <w:tc>
          <w:tcPr>
            <w:tcW w:w="2812" w:type="dxa"/>
          </w:tcPr>
          <w:p w14:paraId="1A4FC2DC" w14:textId="77777777" w:rsidR="00330D53" w:rsidRPr="00ED0073" w:rsidRDefault="00330D53" w:rsidP="00330D53">
            <w:r w:rsidRPr="00ED0073">
              <w:rPr>
                <w:rFonts w:hint="eastAsia"/>
              </w:rPr>
              <w:t>参与者</w:t>
            </w:r>
          </w:p>
        </w:tc>
        <w:tc>
          <w:tcPr>
            <w:tcW w:w="5428" w:type="dxa"/>
          </w:tcPr>
          <w:p w14:paraId="00F31F1C" w14:textId="79F75F13" w:rsidR="00330D53" w:rsidRPr="00ED0073" w:rsidRDefault="00330D53" w:rsidP="00330D53">
            <w:r>
              <w:rPr>
                <w:rFonts w:hint="eastAsia"/>
              </w:rPr>
              <w:t>教师</w:t>
            </w:r>
          </w:p>
        </w:tc>
      </w:tr>
      <w:tr w:rsidR="00330D53" w:rsidRPr="00ED0073" w14:paraId="7F947215" w14:textId="77777777" w:rsidTr="00330D53">
        <w:tc>
          <w:tcPr>
            <w:tcW w:w="2812" w:type="dxa"/>
          </w:tcPr>
          <w:p w14:paraId="4D587925" w14:textId="77777777" w:rsidR="00330D53" w:rsidRPr="00ED0073" w:rsidRDefault="00330D53" w:rsidP="00330D53">
            <w:r w:rsidRPr="00ED0073">
              <w:rPr>
                <w:rFonts w:hint="eastAsia"/>
              </w:rPr>
              <w:t>状态</w:t>
            </w:r>
          </w:p>
        </w:tc>
        <w:tc>
          <w:tcPr>
            <w:tcW w:w="5428" w:type="dxa"/>
          </w:tcPr>
          <w:p w14:paraId="562C610F" w14:textId="10C119D6" w:rsidR="00330D53" w:rsidRPr="00ED0073" w:rsidRDefault="00330D53" w:rsidP="00330D53">
            <w:r>
              <w:rPr>
                <w:rFonts w:hint="eastAsia"/>
              </w:rPr>
              <w:t>教师已登录</w:t>
            </w:r>
          </w:p>
        </w:tc>
      </w:tr>
      <w:tr w:rsidR="00330D53" w:rsidRPr="00ED0073" w14:paraId="1615D638" w14:textId="77777777" w:rsidTr="00330D53">
        <w:tc>
          <w:tcPr>
            <w:tcW w:w="2812" w:type="dxa"/>
          </w:tcPr>
          <w:p w14:paraId="7CE99692" w14:textId="77777777" w:rsidR="00330D53" w:rsidRPr="00ED0073" w:rsidRDefault="00330D53" w:rsidP="00330D53">
            <w:r w:rsidRPr="00ED0073">
              <w:rPr>
                <w:rFonts w:hint="eastAsia"/>
              </w:rPr>
              <w:t>涉众利益</w:t>
            </w:r>
          </w:p>
        </w:tc>
        <w:tc>
          <w:tcPr>
            <w:tcW w:w="5428" w:type="dxa"/>
          </w:tcPr>
          <w:p w14:paraId="2842647D" w14:textId="7D9A08A9" w:rsidR="00330D53" w:rsidRPr="00ED0073" w:rsidRDefault="00330D53" w:rsidP="00330D53">
            <w:r>
              <w:rPr>
                <w:rFonts w:hint="eastAsia"/>
              </w:rPr>
              <w:t>教师</w:t>
            </w:r>
          </w:p>
        </w:tc>
      </w:tr>
      <w:tr w:rsidR="00330D53" w:rsidRPr="00ED0073" w14:paraId="5CDD3659" w14:textId="77777777" w:rsidTr="00330D53">
        <w:tc>
          <w:tcPr>
            <w:tcW w:w="2812" w:type="dxa"/>
          </w:tcPr>
          <w:p w14:paraId="5EC7EEC5" w14:textId="77777777" w:rsidR="00330D53" w:rsidRPr="00ED0073" w:rsidRDefault="00330D53" w:rsidP="00330D53">
            <w:r w:rsidRPr="00ED0073">
              <w:rPr>
                <w:rFonts w:hint="eastAsia"/>
              </w:rPr>
              <w:t>前置条件</w:t>
            </w:r>
          </w:p>
        </w:tc>
        <w:tc>
          <w:tcPr>
            <w:tcW w:w="5428" w:type="dxa"/>
          </w:tcPr>
          <w:p w14:paraId="371FDFE5" w14:textId="737FADAD" w:rsidR="00330D53" w:rsidRPr="00ED0073" w:rsidRDefault="00330D53" w:rsidP="00330D53">
            <w:r>
              <w:rPr>
                <w:rFonts w:hint="eastAsia"/>
              </w:rPr>
              <w:t>教师已登录并且进入论坛页面</w:t>
            </w:r>
          </w:p>
        </w:tc>
      </w:tr>
      <w:tr w:rsidR="00330D53" w:rsidRPr="00ED0073" w14:paraId="31242844" w14:textId="77777777" w:rsidTr="00330D53">
        <w:tc>
          <w:tcPr>
            <w:tcW w:w="2812" w:type="dxa"/>
          </w:tcPr>
          <w:p w14:paraId="2D7ACC39" w14:textId="77777777" w:rsidR="00330D53" w:rsidRPr="00ED0073" w:rsidRDefault="00330D53" w:rsidP="00330D53">
            <w:r w:rsidRPr="00ED0073">
              <w:rPr>
                <w:rFonts w:hint="eastAsia"/>
              </w:rPr>
              <w:t>后置条件</w:t>
            </w:r>
          </w:p>
        </w:tc>
        <w:tc>
          <w:tcPr>
            <w:tcW w:w="5428" w:type="dxa"/>
          </w:tcPr>
          <w:p w14:paraId="5AF98304" w14:textId="77777777" w:rsidR="00330D53" w:rsidRPr="00ED0073" w:rsidRDefault="00330D53" w:rsidP="00330D53">
            <w:r>
              <w:rPr>
                <w:rFonts w:hint="eastAsia"/>
              </w:rPr>
              <w:t>无</w:t>
            </w:r>
          </w:p>
        </w:tc>
      </w:tr>
      <w:tr w:rsidR="00330D53" w:rsidRPr="00ED0073" w14:paraId="1AFA582D" w14:textId="77777777" w:rsidTr="00330D53">
        <w:tc>
          <w:tcPr>
            <w:tcW w:w="2812" w:type="dxa"/>
          </w:tcPr>
          <w:p w14:paraId="53297D30" w14:textId="77777777" w:rsidR="00330D53" w:rsidRPr="00ED0073" w:rsidRDefault="00330D53" w:rsidP="00330D53">
            <w:r w:rsidRPr="00ED0073">
              <w:rPr>
                <w:rFonts w:hint="eastAsia"/>
              </w:rPr>
              <w:t>用例场景</w:t>
            </w:r>
          </w:p>
        </w:tc>
        <w:tc>
          <w:tcPr>
            <w:tcW w:w="5428" w:type="dxa"/>
          </w:tcPr>
          <w:p w14:paraId="79B47506" w14:textId="44DFCC77" w:rsidR="00330D53" w:rsidRPr="00ED0073" w:rsidRDefault="00330D53" w:rsidP="00330D53">
            <w:r>
              <w:rPr>
                <w:rFonts w:hint="eastAsia"/>
              </w:rPr>
              <w:t>教师登录之后可以在论坛页面对帖子按照帖子时间进行排序</w:t>
            </w:r>
          </w:p>
        </w:tc>
      </w:tr>
      <w:tr w:rsidR="00330D53" w:rsidRPr="00757EB3" w14:paraId="78A17497" w14:textId="77777777" w:rsidTr="00330D53">
        <w:tc>
          <w:tcPr>
            <w:tcW w:w="2812" w:type="dxa"/>
          </w:tcPr>
          <w:p w14:paraId="11156688" w14:textId="77777777" w:rsidR="00330D53" w:rsidRPr="00ED0073" w:rsidRDefault="00330D53" w:rsidP="00330D53">
            <w:r w:rsidRPr="00ED0073">
              <w:rPr>
                <w:rFonts w:hint="eastAsia"/>
              </w:rPr>
              <w:t>基本操作流程</w:t>
            </w:r>
          </w:p>
        </w:tc>
        <w:tc>
          <w:tcPr>
            <w:tcW w:w="5428" w:type="dxa"/>
          </w:tcPr>
          <w:p w14:paraId="7D0B1B03" w14:textId="063FCF2B" w:rsidR="00330D53" w:rsidRPr="0030517C" w:rsidRDefault="00330D53" w:rsidP="00330D53">
            <w:r>
              <w:rPr>
                <w:rFonts w:hint="eastAsia"/>
              </w:rPr>
              <w:t>1.</w:t>
            </w:r>
            <w:r>
              <w:rPr>
                <w:rFonts w:hint="eastAsia"/>
              </w:rPr>
              <w:t>教师</w:t>
            </w:r>
            <w:r w:rsidRPr="0030517C">
              <w:rPr>
                <w:rFonts w:hint="eastAsia"/>
              </w:rPr>
              <w:t>进入论坛页面</w:t>
            </w:r>
          </w:p>
          <w:p w14:paraId="2E18375B" w14:textId="77777777" w:rsidR="00330D53" w:rsidRDefault="00330D53" w:rsidP="00330D53">
            <w:r>
              <w:rPr>
                <w:rFonts w:hint="eastAsia"/>
              </w:rPr>
              <w:t>2.</w:t>
            </w:r>
            <w:r>
              <w:rPr>
                <w:rFonts w:hint="eastAsia"/>
              </w:rPr>
              <w:t>点击列表上帖子时间进行排序</w:t>
            </w:r>
          </w:p>
          <w:p w14:paraId="72105BDF" w14:textId="77777777" w:rsidR="00330D53" w:rsidRPr="0030517C" w:rsidRDefault="00330D53" w:rsidP="00330D53">
            <w:r>
              <w:rPr>
                <w:rFonts w:hint="eastAsia"/>
              </w:rPr>
              <w:t>3.</w:t>
            </w:r>
            <w:r>
              <w:rPr>
                <w:rFonts w:hint="eastAsia"/>
              </w:rPr>
              <w:t>浏览排序之后的列表</w:t>
            </w:r>
          </w:p>
        </w:tc>
      </w:tr>
      <w:tr w:rsidR="00330D53" w:rsidRPr="00757EB3" w14:paraId="30CBF757" w14:textId="77777777" w:rsidTr="00330D53">
        <w:tc>
          <w:tcPr>
            <w:tcW w:w="2812" w:type="dxa"/>
          </w:tcPr>
          <w:p w14:paraId="6502CB5A" w14:textId="77777777" w:rsidR="00330D53" w:rsidRPr="00ED0073" w:rsidRDefault="00330D53" w:rsidP="00330D53">
            <w:r w:rsidRPr="00ED0073">
              <w:rPr>
                <w:rFonts w:hint="eastAsia"/>
              </w:rPr>
              <w:t>可选操作流程</w:t>
            </w:r>
          </w:p>
        </w:tc>
        <w:tc>
          <w:tcPr>
            <w:tcW w:w="5428" w:type="dxa"/>
          </w:tcPr>
          <w:p w14:paraId="37401755" w14:textId="77777777" w:rsidR="00330D53" w:rsidRPr="00757EB3" w:rsidRDefault="00330D53" w:rsidP="00330D53">
            <w:r>
              <w:rPr>
                <w:rFonts w:hint="eastAsia"/>
              </w:rPr>
              <w:t>无</w:t>
            </w:r>
          </w:p>
        </w:tc>
      </w:tr>
      <w:tr w:rsidR="00330D53" w:rsidRPr="000539B8" w14:paraId="71043366" w14:textId="77777777" w:rsidTr="00330D53">
        <w:tc>
          <w:tcPr>
            <w:tcW w:w="2812" w:type="dxa"/>
          </w:tcPr>
          <w:p w14:paraId="1BDC87D2" w14:textId="77777777" w:rsidR="00330D53" w:rsidRPr="00ED0073" w:rsidRDefault="00330D53" w:rsidP="00330D53">
            <w:r w:rsidRPr="00ED0073">
              <w:rPr>
                <w:rFonts w:hint="eastAsia"/>
              </w:rPr>
              <w:t>异常</w:t>
            </w:r>
          </w:p>
        </w:tc>
        <w:tc>
          <w:tcPr>
            <w:tcW w:w="5428" w:type="dxa"/>
          </w:tcPr>
          <w:p w14:paraId="76533424" w14:textId="77777777" w:rsidR="00330D53" w:rsidRPr="000539B8" w:rsidRDefault="00330D53" w:rsidP="00330D53">
            <w:r>
              <w:rPr>
                <w:rFonts w:hint="eastAsia"/>
              </w:rPr>
              <w:t>无</w:t>
            </w:r>
          </w:p>
        </w:tc>
      </w:tr>
      <w:tr w:rsidR="00330D53" w:rsidRPr="00275CEA" w14:paraId="5618B88F" w14:textId="77777777" w:rsidTr="00330D53">
        <w:tc>
          <w:tcPr>
            <w:tcW w:w="2812" w:type="dxa"/>
          </w:tcPr>
          <w:p w14:paraId="4934C6AA" w14:textId="77777777" w:rsidR="00330D53" w:rsidRPr="00ED0073" w:rsidRDefault="00330D53" w:rsidP="00330D53">
            <w:r w:rsidRPr="00ED0073">
              <w:rPr>
                <w:rFonts w:hint="eastAsia"/>
              </w:rPr>
              <w:t>业务规则</w:t>
            </w:r>
          </w:p>
        </w:tc>
        <w:tc>
          <w:tcPr>
            <w:tcW w:w="5428" w:type="dxa"/>
          </w:tcPr>
          <w:p w14:paraId="08B65648" w14:textId="77777777" w:rsidR="00330D53" w:rsidRPr="00275CEA" w:rsidRDefault="00330D53" w:rsidP="00330D53">
            <w:r>
              <w:rPr>
                <w:rFonts w:hint="eastAsia"/>
              </w:rPr>
              <w:t>无</w:t>
            </w:r>
          </w:p>
        </w:tc>
      </w:tr>
      <w:tr w:rsidR="00330D53" w:rsidRPr="00ED0073" w14:paraId="0E8C9D74" w14:textId="77777777" w:rsidTr="00330D53">
        <w:tc>
          <w:tcPr>
            <w:tcW w:w="2812" w:type="dxa"/>
          </w:tcPr>
          <w:p w14:paraId="0D6D2CD4" w14:textId="77777777" w:rsidR="00330D53" w:rsidRPr="00ED0073" w:rsidRDefault="00330D53" w:rsidP="00330D53">
            <w:r w:rsidRPr="00ED0073">
              <w:rPr>
                <w:rFonts w:hint="eastAsia"/>
              </w:rPr>
              <w:t>输入</w:t>
            </w:r>
          </w:p>
        </w:tc>
        <w:tc>
          <w:tcPr>
            <w:tcW w:w="5428" w:type="dxa"/>
          </w:tcPr>
          <w:p w14:paraId="305D838E" w14:textId="77777777" w:rsidR="00330D53" w:rsidRPr="00ED0073" w:rsidRDefault="00330D53" w:rsidP="00330D53">
            <w:r>
              <w:rPr>
                <w:rFonts w:hint="eastAsia"/>
              </w:rPr>
              <w:t>未排序之前的帖子列表</w:t>
            </w:r>
          </w:p>
        </w:tc>
      </w:tr>
      <w:tr w:rsidR="00330D53" w:rsidRPr="00ED0073" w14:paraId="098834BD" w14:textId="77777777" w:rsidTr="00330D53">
        <w:tc>
          <w:tcPr>
            <w:tcW w:w="2812" w:type="dxa"/>
          </w:tcPr>
          <w:p w14:paraId="43812DD4" w14:textId="77777777" w:rsidR="00330D53" w:rsidRPr="00ED0073" w:rsidRDefault="00330D53" w:rsidP="00330D53">
            <w:r w:rsidRPr="00ED0073">
              <w:rPr>
                <w:rFonts w:hint="eastAsia"/>
              </w:rPr>
              <w:t>输出</w:t>
            </w:r>
          </w:p>
        </w:tc>
        <w:tc>
          <w:tcPr>
            <w:tcW w:w="5428" w:type="dxa"/>
          </w:tcPr>
          <w:p w14:paraId="4DC7EAD1" w14:textId="77777777" w:rsidR="00330D53" w:rsidRPr="00ED0073" w:rsidRDefault="00330D53" w:rsidP="00330D53">
            <w:r>
              <w:rPr>
                <w:rFonts w:hint="eastAsia"/>
              </w:rPr>
              <w:t>按照帖子时间排序之后的帖子列表</w:t>
            </w:r>
          </w:p>
        </w:tc>
      </w:tr>
      <w:tr w:rsidR="00330D53" w:rsidRPr="00ED0073" w14:paraId="04DC634A" w14:textId="77777777" w:rsidTr="00330D53">
        <w:tc>
          <w:tcPr>
            <w:tcW w:w="2812" w:type="dxa"/>
          </w:tcPr>
          <w:p w14:paraId="495BDDD9" w14:textId="77777777" w:rsidR="00330D53" w:rsidRPr="00ED0073" w:rsidRDefault="00330D53" w:rsidP="00330D53">
            <w:r w:rsidRPr="00ED0073">
              <w:rPr>
                <w:rFonts w:hint="eastAsia"/>
              </w:rPr>
              <w:t>被包含的用例</w:t>
            </w:r>
          </w:p>
        </w:tc>
        <w:tc>
          <w:tcPr>
            <w:tcW w:w="5428" w:type="dxa"/>
          </w:tcPr>
          <w:p w14:paraId="645AA798" w14:textId="77777777" w:rsidR="00330D53" w:rsidRPr="00ED0073" w:rsidRDefault="00330D53" w:rsidP="00330D53">
            <w:r>
              <w:rPr>
                <w:rFonts w:hint="eastAsia"/>
              </w:rPr>
              <w:t>无</w:t>
            </w:r>
          </w:p>
        </w:tc>
      </w:tr>
      <w:tr w:rsidR="00330D53" w:rsidRPr="00ED0073" w14:paraId="6CAC8EC0" w14:textId="77777777" w:rsidTr="00330D53">
        <w:tc>
          <w:tcPr>
            <w:tcW w:w="2812" w:type="dxa"/>
          </w:tcPr>
          <w:p w14:paraId="15D9C508" w14:textId="77777777" w:rsidR="00330D53" w:rsidRPr="00ED0073" w:rsidRDefault="00330D53" w:rsidP="00330D53">
            <w:r w:rsidRPr="00ED0073">
              <w:rPr>
                <w:rFonts w:hint="eastAsia"/>
              </w:rPr>
              <w:t>被扩展的用例</w:t>
            </w:r>
          </w:p>
        </w:tc>
        <w:tc>
          <w:tcPr>
            <w:tcW w:w="5428" w:type="dxa"/>
          </w:tcPr>
          <w:p w14:paraId="5E6891C1" w14:textId="77777777" w:rsidR="00330D53" w:rsidRPr="00ED0073" w:rsidRDefault="00330D53" w:rsidP="00330D53">
            <w:r>
              <w:rPr>
                <w:rFonts w:hint="eastAsia"/>
              </w:rPr>
              <w:t>无</w:t>
            </w:r>
          </w:p>
        </w:tc>
      </w:tr>
      <w:tr w:rsidR="00330D53" w:rsidRPr="00ED0073" w14:paraId="26113577" w14:textId="77777777" w:rsidTr="00330D53">
        <w:tc>
          <w:tcPr>
            <w:tcW w:w="2812" w:type="dxa"/>
          </w:tcPr>
          <w:p w14:paraId="32ED3C55" w14:textId="77777777" w:rsidR="00330D53" w:rsidRDefault="00330D53" w:rsidP="00330D53">
            <w:r>
              <w:rPr>
                <w:rFonts w:hint="eastAsia"/>
              </w:rPr>
              <w:t>数据字典</w:t>
            </w:r>
          </w:p>
        </w:tc>
        <w:tc>
          <w:tcPr>
            <w:tcW w:w="5428" w:type="dxa"/>
          </w:tcPr>
          <w:p w14:paraId="523067F6" w14:textId="77777777" w:rsidR="00330D53" w:rsidRPr="00ED0073" w:rsidRDefault="002F4437" w:rsidP="00330D53">
            <w:hyperlink w:anchor="_帖子" w:history="1">
              <w:r w:rsidR="00330D53" w:rsidRPr="00AC742E">
                <w:rPr>
                  <w:rStyle w:val="aa"/>
                  <w:rFonts w:hint="eastAsia"/>
                </w:rPr>
                <w:t>帖子列表</w:t>
              </w:r>
            </w:hyperlink>
          </w:p>
        </w:tc>
      </w:tr>
      <w:tr w:rsidR="00330D53" w:rsidRPr="00ED0073" w14:paraId="7487D2E5" w14:textId="77777777" w:rsidTr="00330D53">
        <w:tc>
          <w:tcPr>
            <w:tcW w:w="2812" w:type="dxa"/>
          </w:tcPr>
          <w:p w14:paraId="7D3CDBB0" w14:textId="77777777" w:rsidR="00330D53" w:rsidRDefault="00330D53" w:rsidP="00330D53">
            <w:r>
              <w:rPr>
                <w:rFonts w:hint="eastAsia"/>
              </w:rPr>
              <w:t>对话框图</w:t>
            </w:r>
          </w:p>
        </w:tc>
        <w:tc>
          <w:tcPr>
            <w:tcW w:w="5428" w:type="dxa"/>
          </w:tcPr>
          <w:p w14:paraId="22C4D764" w14:textId="77777777" w:rsidR="00330D53" w:rsidRPr="00ED0073" w:rsidRDefault="002F4437" w:rsidP="00330D53">
            <w:hyperlink w:anchor="_论坛_1" w:history="1">
              <w:r w:rsidR="00330D53" w:rsidRPr="00AC742E">
                <w:rPr>
                  <w:rStyle w:val="aa"/>
                  <w:rFonts w:hint="eastAsia"/>
                </w:rPr>
                <w:t>论坛</w:t>
              </w:r>
            </w:hyperlink>
          </w:p>
        </w:tc>
      </w:tr>
      <w:tr w:rsidR="00330D53" w:rsidRPr="00ED0073" w14:paraId="6746B743" w14:textId="77777777" w:rsidTr="00330D53">
        <w:tc>
          <w:tcPr>
            <w:tcW w:w="2812" w:type="dxa"/>
          </w:tcPr>
          <w:p w14:paraId="19B2848B" w14:textId="77777777" w:rsidR="00330D53" w:rsidRDefault="00330D53" w:rsidP="00330D53">
            <w:r>
              <w:rPr>
                <w:rFonts w:hint="eastAsia"/>
              </w:rPr>
              <w:t>用户</w:t>
            </w:r>
            <w:r>
              <w:t>界面</w:t>
            </w:r>
          </w:p>
        </w:tc>
        <w:tc>
          <w:tcPr>
            <w:tcW w:w="5428" w:type="dxa"/>
          </w:tcPr>
          <w:p w14:paraId="70938AF4" w14:textId="77777777" w:rsidR="00330D53" w:rsidRDefault="002F4437" w:rsidP="00330D53">
            <w:hyperlink w:anchor="论坛首页" w:history="1">
              <w:r w:rsidR="00330D53" w:rsidRPr="00027B1C">
                <w:rPr>
                  <w:rStyle w:val="aa"/>
                  <w:rFonts w:hint="eastAsia"/>
                </w:rPr>
                <w:t>论坛首页</w:t>
              </w:r>
            </w:hyperlink>
          </w:p>
        </w:tc>
      </w:tr>
      <w:tr w:rsidR="00330D53" w:rsidRPr="00ED0073" w14:paraId="3D72C990" w14:textId="77777777" w:rsidTr="00330D53">
        <w:tc>
          <w:tcPr>
            <w:tcW w:w="2812" w:type="dxa"/>
          </w:tcPr>
          <w:p w14:paraId="1EF172AA" w14:textId="77777777" w:rsidR="00330D53" w:rsidRPr="00ED0073" w:rsidRDefault="00330D53" w:rsidP="00330D53">
            <w:r w:rsidRPr="00ED0073">
              <w:rPr>
                <w:rFonts w:hint="eastAsia"/>
              </w:rPr>
              <w:t>修改历史记录</w:t>
            </w:r>
          </w:p>
        </w:tc>
        <w:tc>
          <w:tcPr>
            <w:tcW w:w="5428" w:type="dxa"/>
          </w:tcPr>
          <w:p w14:paraId="2FC897C2" w14:textId="661E7630" w:rsidR="00330D53" w:rsidRPr="00ED0073" w:rsidRDefault="00330D53" w:rsidP="00330D53">
            <w:r>
              <w:rPr>
                <w:rFonts w:hint="eastAsia"/>
              </w:rPr>
              <w:t>填写表格——陈俊仁</w:t>
            </w:r>
          </w:p>
        </w:tc>
      </w:tr>
    </w:tbl>
    <w:p w14:paraId="77D06F82" w14:textId="4418115A" w:rsidR="00994C6A" w:rsidRDefault="00994C6A" w:rsidP="00994C6A">
      <w:pPr>
        <w:pStyle w:val="a0"/>
        <w:numPr>
          <w:ilvl w:val="0"/>
          <w:numId w:val="0"/>
        </w:numPr>
      </w:pPr>
      <w:bookmarkStart w:id="98" w:name="_Toc500975581"/>
      <w:bookmarkStart w:id="99" w:name="_Toc504029114"/>
      <w:r>
        <w:rPr>
          <w:rFonts w:hint="eastAsia"/>
        </w:rPr>
        <w:lastRenderedPageBreak/>
        <w:t>6.6</w:t>
      </w:r>
      <w:r>
        <w:rPr>
          <w:rFonts w:hint="eastAsia"/>
        </w:rPr>
        <w:t>课程</w:t>
      </w:r>
      <w:r>
        <w:rPr>
          <w:rFonts w:hint="eastAsia"/>
        </w:rPr>
        <w:t>-</w:t>
      </w:r>
      <w:r>
        <w:rPr>
          <w:rFonts w:hint="eastAsia"/>
        </w:rPr>
        <w:t>教师</w:t>
      </w:r>
      <w:bookmarkEnd w:id="98"/>
      <w:bookmarkEnd w:id="99"/>
    </w:p>
    <w:p w14:paraId="1252CB96" w14:textId="77777777" w:rsidR="00994C6A" w:rsidRPr="007136AC" w:rsidRDefault="00994C6A" w:rsidP="00994C6A">
      <w:pPr>
        <w:pStyle w:val="ab"/>
      </w:pPr>
      <w:bookmarkStart w:id="100" w:name="_Toc500975582"/>
      <w:bookmarkStart w:id="101" w:name="_Toc504029115"/>
      <w:r>
        <w:rPr>
          <w:rFonts w:hint="eastAsia"/>
        </w:rPr>
        <w:t>新增课程链接</w:t>
      </w:r>
      <w:bookmarkEnd w:id="100"/>
      <w:bookmarkEnd w:id="101"/>
    </w:p>
    <w:p w14:paraId="0D58E8A0" w14:textId="46BB0026" w:rsidR="00994C6A" w:rsidRDefault="00994C6A" w:rsidP="00994C6A">
      <w:pPr>
        <w:pStyle w:val="7"/>
      </w:pPr>
      <w:r>
        <w:rPr>
          <w:rFonts w:hint="eastAsia"/>
        </w:rPr>
        <w:t>表格TE</w:t>
      </w:r>
      <w:r>
        <w:t>-R-74</w:t>
      </w:r>
      <w:r>
        <w:rPr>
          <w:rFonts w:hint="eastAsia"/>
        </w:rPr>
        <w:t>新增课程链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432970AF" w14:textId="77777777" w:rsidTr="00E523DF">
        <w:tc>
          <w:tcPr>
            <w:tcW w:w="2812" w:type="dxa"/>
          </w:tcPr>
          <w:p w14:paraId="26E0FF45" w14:textId="77777777" w:rsidR="00994C6A" w:rsidRPr="00ED0073" w:rsidRDefault="00994C6A" w:rsidP="00E523DF">
            <w:r w:rsidRPr="00ED0073">
              <w:rPr>
                <w:rFonts w:hint="eastAsia"/>
              </w:rPr>
              <w:t>用例名称</w:t>
            </w:r>
          </w:p>
        </w:tc>
        <w:tc>
          <w:tcPr>
            <w:tcW w:w="5428" w:type="dxa"/>
          </w:tcPr>
          <w:p w14:paraId="20ADB5F0" w14:textId="77777777" w:rsidR="00994C6A" w:rsidRPr="00ED0073" w:rsidRDefault="00994C6A" w:rsidP="00E523DF">
            <w:r>
              <w:rPr>
                <w:rFonts w:hint="eastAsia"/>
              </w:rPr>
              <w:t>新增课程链接</w:t>
            </w:r>
          </w:p>
        </w:tc>
      </w:tr>
      <w:tr w:rsidR="00994C6A" w:rsidRPr="00ED0073" w14:paraId="14302382" w14:textId="77777777" w:rsidTr="00E523DF">
        <w:tc>
          <w:tcPr>
            <w:tcW w:w="2812" w:type="dxa"/>
          </w:tcPr>
          <w:p w14:paraId="27D4C1C4" w14:textId="77777777" w:rsidR="00994C6A" w:rsidRPr="00ED0073" w:rsidRDefault="00994C6A" w:rsidP="00E523DF">
            <w:r w:rsidRPr="00ED0073">
              <w:rPr>
                <w:rFonts w:hint="eastAsia"/>
              </w:rPr>
              <w:t>标识符</w:t>
            </w:r>
          </w:p>
        </w:tc>
        <w:tc>
          <w:tcPr>
            <w:tcW w:w="5428" w:type="dxa"/>
          </w:tcPr>
          <w:p w14:paraId="281A4E07" w14:textId="47FE1A22" w:rsidR="00994C6A" w:rsidRPr="00C52A26" w:rsidRDefault="00994C6A" w:rsidP="00E523DF">
            <w:r>
              <w:t>TE-R</w:t>
            </w:r>
            <w:r>
              <w:rPr>
                <w:rFonts w:hint="eastAsia"/>
              </w:rPr>
              <w:t>-</w:t>
            </w:r>
            <w:r>
              <w:t>74</w:t>
            </w:r>
          </w:p>
        </w:tc>
      </w:tr>
      <w:tr w:rsidR="00994C6A" w:rsidRPr="00ED0073" w14:paraId="0018F633" w14:textId="77777777" w:rsidTr="00E523DF">
        <w:tc>
          <w:tcPr>
            <w:tcW w:w="2812" w:type="dxa"/>
          </w:tcPr>
          <w:p w14:paraId="15CEF836" w14:textId="77777777" w:rsidR="00994C6A" w:rsidRPr="00ED0073" w:rsidRDefault="00994C6A" w:rsidP="00E523DF">
            <w:r w:rsidRPr="00ED0073">
              <w:rPr>
                <w:rFonts w:hint="eastAsia"/>
              </w:rPr>
              <w:t>用例描述</w:t>
            </w:r>
          </w:p>
        </w:tc>
        <w:tc>
          <w:tcPr>
            <w:tcW w:w="5428" w:type="dxa"/>
          </w:tcPr>
          <w:p w14:paraId="4014FC1F" w14:textId="3B8AEFF4" w:rsidR="00994C6A" w:rsidRPr="00ED0073" w:rsidRDefault="00994C6A" w:rsidP="00E523DF">
            <w:r>
              <w:rPr>
                <w:rFonts w:hint="eastAsia"/>
              </w:rPr>
              <w:t>教师可以在自己的课程主页中新增课程链接</w:t>
            </w:r>
          </w:p>
        </w:tc>
      </w:tr>
      <w:tr w:rsidR="00994C6A" w:rsidRPr="00ED0073" w14:paraId="2D99682D" w14:textId="77777777" w:rsidTr="00E523DF">
        <w:tc>
          <w:tcPr>
            <w:tcW w:w="2812" w:type="dxa"/>
          </w:tcPr>
          <w:p w14:paraId="58A9BA33" w14:textId="77777777" w:rsidR="00994C6A" w:rsidRPr="00ED0073" w:rsidRDefault="00994C6A" w:rsidP="00E523DF">
            <w:r w:rsidRPr="00ED0073">
              <w:rPr>
                <w:rFonts w:hint="eastAsia"/>
              </w:rPr>
              <w:t>需求来源</w:t>
            </w:r>
          </w:p>
        </w:tc>
        <w:tc>
          <w:tcPr>
            <w:tcW w:w="5428" w:type="dxa"/>
          </w:tcPr>
          <w:p w14:paraId="02590ECC"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3BE24FE4" w14:textId="77777777" w:rsidTr="00E523DF">
        <w:tc>
          <w:tcPr>
            <w:tcW w:w="2812" w:type="dxa"/>
          </w:tcPr>
          <w:p w14:paraId="713E4570" w14:textId="77777777" w:rsidR="00994C6A" w:rsidRPr="00ED0073" w:rsidRDefault="00994C6A" w:rsidP="00E523DF">
            <w:r w:rsidRPr="00ED0073">
              <w:rPr>
                <w:rFonts w:hint="eastAsia"/>
              </w:rPr>
              <w:t>优先级</w:t>
            </w:r>
          </w:p>
        </w:tc>
        <w:tc>
          <w:tcPr>
            <w:tcW w:w="5428" w:type="dxa"/>
          </w:tcPr>
          <w:p w14:paraId="7CFAC847" w14:textId="77777777" w:rsidR="00994C6A" w:rsidRPr="00ED0073" w:rsidRDefault="00994C6A" w:rsidP="00E523DF">
            <w:r>
              <w:rPr>
                <w:rFonts w:hint="eastAsia"/>
              </w:rPr>
              <w:t>TBD</w:t>
            </w:r>
          </w:p>
        </w:tc>
      </w:tr>
      <w:tr w:rsidR="00994C6A" w:rsidRPr="00ED0073" w14:paraId="7DEBA429" w14:textId="77777777" w:rsidTr="00E523DF">
        <w:tc>
          <w:tcPr>
            <w:tcW w:w="2812" w:type="dxa"/>
          </w:tcPr>
          <w:p w14:paraId="741FC0A8" w14:textId="77777777" w:rsidR="00994C6A" w:rsidRPr="00ED0073" w:rsidRDefault="00994C6A" w:rsidP="00E523DF">
            <w:r w:rsidRPr="00ED0073">
              <w:rPr>
                <w:rFonts w:hint="eastAsia"/>
              </w:rPr>
              <w:t>参与者</w:t>
            </w:r>
          </w:p>
        </w:tc>
        <w:tc>
          <w:tcPr>
            <w:tcW w:w="5428" w:type="dxa"/>
          </w:tcPr>
          <w:p w14:paraId="012EDD47" w14:textId="75A7E5BB" w:rsidR="00994C6A" w:rsidRPr="00ED0073" w:rsidRDefault="00994C6A" w:rsidP="00E523DF">
            <w:r>
              <w:rPr>
                <w:rFonts w:hint="eastAsia"/>
              </w:rPr>
              <w:t>教师</w:t>
            </w:r>
          </w:p>
        </w:tc>
      </w:tr>
      <w:tr w:rsidR="00994C6A" w:rsidRPr="00ED0073" w14:paraId="63173B93" w14:textId="77777777" w:rsidTr="00E523DF">
        <w:tc>
          <w:tcPr>
            <w:tcW w:w="2812" w:type="dxa"/>
          </w:tcPr>
          <w:p w14:paraId="5405C203" w14:textId="77777777" w:rsidR="00994C6A" w:rsidRPr="00ED0073" w:rsidRDefault="00994C6A" w:rsidP="00E523DF">
            <w:r w:rsidRPr="00ED0073">
              <w:rPr>
                <w:rFonts w:hint="eastAsia"/>
              </w:rPr>
              <w:t>状态</w:t>
            </w:r>
          </w:p>
        </w:tc>
        <w:tc>
          <w:tcPr>
            <w:tcW w:w="5428" w:type="dxa"/>
          </w:tcPr>
          <w:p w14:paraId="7BF0E1E6" w14:textId="3FA44CC1" w:rsidR="00994C6A" w:rsidRPr="00ED0073" w:rsidRDefault="00994C6A" w:rsidP="00E523DF">
            <w:r>
              <w:rPr>
                <w:rFonts w:hint="eastAsia"/>
              </w:rPr>
              <w:t>教师已登录</w:t>
            </w:r>
          </w:p>
        </w:tc>
      </w:tr>
      <w:tr w:rsidR="00994C6A" w:rsidRPr="00ED0073" w14:paraId="036C29A0" w14:textId="77777777" w:rsidTr="00E523DF">
        <w:tc>
          <w:tcPr>
            <w:tcW w:w="2812" w:type="dxa"/>
          </w:tcPr>
          <w:p w14:paraId="0D555C88" w14:textId="77777777" w:rsidR="00994C6A" w:rsidRPr="00ED0073" w:rsidRDefault="00994C6A" w:rsidP="00E523DF">
            <w:r w:rsidRPr="00ED0073">
              <w:rPr>
                <w:rFonts w:hint="eastAsia"/>
              </w:rPr>
              <w:t>涉众利益</w:t>
            </w:r>
          </w:p>
        </w:tc>
        <w:tc>
          <w:tcPr>
            <w:tcW w:w="5428" w:type="dxa"/>
          </w:tcPr>
          <w:p w14:paraId="1ECB96FD" w14:textId="261EEF26" w:rsidR="00994C6A" w:rsidRPr="00ED0073" w:rsidRDefault="00994C6A" w:rsidP="00E523DF">
            <w:r>
              <w:rPr>
                <w:rFonts w:hint="eastAsia"/>
              </w:rPr>
              <w:t>教师</w:t>
            </w:r>
          </w:p>
        </w:tc>
      </w:tr>
      <w:tr w:rsidR="00994C6A" w:rsidRPr="00ED0073" w14:paraId="05EBA310" w14:textId="77777777" w:rsidTr="00E523DF">
        <w:tc>
          <w:tcPr>
            <w:tcW w:w="2812" w:type="dxa"/>
          </w:tcPr>
          <w:p w14:paraId="67859E10" w14:textId="77777777" w:rsidR="00994C6A" w:rsidRPr="00ED0073" w:rsidRDefault="00994C6A" w:rsidP="00E523DF">
            <w:r w:rsidRPr="00ED0073">
              <w:rPr>
                <w:rFonts w:hint="eastAsia"/>
              </w:rPr>
              <w:t>前置条件</w:t>
            </w:r>
          </w:p>
        </w:tc>
        <w:tc>
          <w:tcPr>
            <w:tcW w:w="5428" w:type="dxa"/>
          </w:tcPr>
          <w:p w14:paraId="0C0DBBD5" w14:textId="44B9EEB6" w:rsidR="00994C6A" w:rsidRPr="00ED0073" w:rsidRDefault="00994C6A" w:rsidP="00E523DF">
            <w:r>
              <w:rPr>
                <w:rFonts w:hint="eastAsia"/>
              </w:rPr>
              <w:t>教师已开课，并且进入到自己所开课程的主页</w:t>
            </w:r>
          </w:p>
        </w:tc>
      </w:tr>
      <w:tr w:rsidR="00994C6A" w:rsidRPr="00ED0073" w14:paraId="4F77C242" w14:textId="77777777" w:rsidTr="00E523DF">
        <w:tc>
          <w:tcPr>
            <w:tcW w:w="2812" w:type="dxa"/>
          </w:tcPr>
          <w:p w14:paraId="3BDB57A2" w14:textId="77777777" w:rsidR="00994C6A" w:rsidRPr="00ED0073" w:rsidRDefault="00994C6A" w:rsidP="00E523DF">
            <w:r w:rsidRPr="00ED0073">
              <w:rPr>
                <w:rFonts w:hint="eastAsia"/>
              </w:rPr>
              <w:t>后置条件</w:t>
            </w:r>
          </w:p>
        </w:tc>
        <w:tc>
          <w:tcPr>
            <w:tcW w:w="5428" w:type="dxa"/>
          </w:tcPr>
          <w:p w14:paraId="68BDABE1" w14:textId="77777777" w:rsidR="00994C6A" w:rsidRPr="00ED0073" w:rsidRDefault="00994C6A" w:rsidP="00E523DF">
            <w:r>
              <w:rPr>
                <w:rFonts w:hint="eastAsia"/>
              </w:rPr>
              <w:t>无</w:t>
            </w:r>
          </w:p>
        </w:tc>
      </w:tr>
      <w:tr w:rsidR="00994C6A" w:rsidRPr="00ED0073" w14:paraId="69CD3E57" w14:textId="77777777" w:rsidTr="00E523DF">
        <w:tc>
          <w:tcPr>
            <w:tcW w:w="2812" w:type="dxa"/>
          </w:tcPr>
          <w:p w14:paraId="406450EB" w14:textId="77777777" w:rsidR="00994C6A" w:rsidRPr="00ED0073" w:rsidRDefault="00994C6A" w:rsidP="00E523DF">
            <w:r w:rsidRPr="00ED0073">
              <w:rPr>
                <w:rFonts w:hint="eastAsia"/>
              </w:rPr>
              <w:t>用例场景</w:t>
            </w:r>
          </w:p>
        </w:tc>
        <w:tc>
          <w:tcPr>
            <w:tcW w:w="5428" w:type="dxa"/>
          </w:tcPr>
          <w:p w14:paraId="63811346" w14:textId="3AF97F33" w:rsidR="00994C6A" w:rsidRPr="00ED0073" w:rsidRDefault="00994C6A" w:rsidP="00E523DF">
            <w:r>
              <w:rPr>
                <w:rFonts w:hint="eastAsia"/>
              </w:rPr>
              <w:t>教师登录之后可以在课程主页点击课程链接，进入课程链接管理页面之后可以点击右下角的新增来增加课程链接，在输入窗中输入名称和链接地址，点击确定来新增课程链接</w:t>
            </w:r>
          </w:p>
        </w:tc>
      </w:tr>
      <w:tr w:rsidR="00994C6A" w:rsidRPr="00757EB3" w14:paraId="4D172EFB" w14:textId="77777777" w:rsidTr="00E523DF">
        <w:tc>
          <w:tcPr>
            <w:tcW w:w="2812" w:type="dxa"/>
          </w:tcPr>
          <w:p w14:paraId="01DD8E9D" w14:textId="77777777" w:rsidR="00994C6A" w:rsidRPr="00ED0073" w:rsidRDefault="00994C6A" w:rsidP="00E523DF">
            <w:r w:rsidRPr="00ED0073">
              <w:rPr>
                <w:rFonts w:hint="eastAsia"/>
              </w:rPr>
              <w:t>基本操作流程</w:t>
            </w:r>
          </w:p>
        </w:tc>
        <w:tc>
          <w:tcPr>
            <w:tcW w:w="5428" w:type="dxa"/>
          </w:tcPr>
          <w:p w14:paraId="2BB4CBF1" w14:textId="3F8EF1CF"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5200AB27" w14:textId="77777777" w:rsidR="00994C6A" w:rsidRDefault="00994C6A" w:rsidP="00E523DF">
            <w:r>
              <w:rPr>
                <w:rFonts w:hint="eastAsia"/>
              </w:rPr>
              <w:t>2.</w:t>
            </w:r>
            <w:r>
              <w:rPr>
                <w:rFonts w:hint="eastAsia"/>
              </w:rPr>
              <w:t>点击课程链接</w:t>
            </w:r>
          </w:p>
          <w:p w14:paraId="7EB2D666" w14:textId="77777777" w:rsidR="00994C6A" w:rsidRDefault="00994C6A" w:rsidP="00E523DF">
            <w:r>
              <w:rPr>
                <w:rFonts w:hint="eastAsia"/>
              </w:rPr>
              <w:t>3.</w:t>
            </w:r>
            <w:r>
              <w:rPr>
                <w:rFonts w:hint="eastAsia"/>
              </w:rPr>
              <w:t>点击新增按钮来新增课程链接</w:t>
            </w:r>
          </w:p>
          <w:p w14:paraId="2DD80217" w14:textId="77777777" w:rsidR="00994C6A" w:rsidRDefault="00994C6A" w:rsidP="00E523DF">
            <w:r>
              <w:rPr>
                <w:rFonts w:hint="eastAsia"/>
              </w:rPr>
              <w:t>4.</w:t>
            </w:r>
            <w:r>
              <w:rPr>
                <w:rFonts w:hint="eastAsia"/>
              </w:rPr>
              <w:t>在新增弹窗中输入名称和链接</w:t>
            </w:r>
            <w:r>
              <w:rPr>
                <w:rFonts w:hint="eastAsia"/>
              </w:rPr>
              <w:t>U</w:t>
            </w:r>
            <w:r>
              <w:t>RL</w:t>
            </w:r>
          </w:p>
          <w:p w14:paraId="52D4E9B9" w14:textId="77777777" w:rsidR="00994C6A" w:rsidRPr="0030517C" w:rsidRDefault="00994C6A" w:rsidP="00E523DF">
            <w:r>
              <w:rPr>
                <w:rFonts w:hint="eastAsia"/>
              </w:rPr>
              <w:t>5.</w:t>
            </w:r>
            <w:r>
              <w:rPr>
                <w:rFonts w:hint="eastAsia"/>
              </w:rPr>
              <w:t>点击确认新增课程链接</w:t>
            </w:r>
          </w:p>
        </w:tc>
      </w:tr>
      <w:tr w:rsidR="00994C6A" w:rsidRPr="00757EB3" w14:paraId="2E3CCB4D" w14:textId="77777777" w:rsidTr="00E523DF">
        <w:tc>
          <w:tcPr>
            <w:tcW w:w="2812" w:type="dxa"/>
          </w:tcPr>
          <w:p w14:paraId="0D7225AF" w14:textId="77777777" w:rsidR="00994C6A" w:rsidRPr="00ED0073" w:rsidRDefault="00994C6A" w:rsidP="00E523DF">
            <w:r w:rsidRPr="00ED0073">
              <w:rPr>
                <w:rFonts w:hint="eastAsia"/>
              </w:rPr>
              <w:t>可选操作流程</w:t>
            </w:r>
          </w:p>
        </w:tc>
        <w:tc>
          <w:tcPr>
            <w:tcW w:w="5428" w:type="dxa"/>
          </w:tcPr>
          <w:p w14:paraId="6F1C5D86" w14:textId="77777777" w:rsidR="00994C6A" w:rsidRPr="00757EB3" w:rsidRDefault="00994C6A" w:rsidP="00E523DF">
            <w:r>
              <w:rPr>
                <w:rFonts w:hint="eastAsia"/>
              </w:rPr>
              <w:t>无</w:t>
            </w:r>
          </w:p>
        </w:tc>
      </w:tr>
      <w:tr w:rsidR="00994C6A" w:rsidRPr="000539B8" w14:paraId="0054D8C6" w14:textId="77777777" w:rsidTr="00E523DF">
        <w:tc>
          <w:tcPr>
            <w:tcW w:w="2812" w:type="dxa"/>
          </w:tcPr>
          <w:p w14:paraId="6D5018EB" w14:textId="77777777" w:rsidR="00994C6A" w:rsidRPr="00ED0073" w:rsidRDefault="00994C6A" w:rsidP="00E523DF">
            <w:r w:rsidRPr="00ED0073">
              <w:rPr>
                <w:rFonts w:hint="eastAsia"/>
              </w:rPr>
              <w:t>异常</w:t>
            </w:r>
          </w:p>
        </w:tc>
        <w:tc>
          <w:tcPr>
            <w:tcW w:w="5428" w:type="dxa"/>
          </w:tcPr>
          <w:p w14:paraId="34D8E84E" w14:textId="77777777" w:rsidR="00994C6A" w:rsidRPr="000539B8" w:rsidRDefault="00994C6A" w:rsidP="00E523DF">
            <w:r>
              <w:rPr>
                <w:rFonts w:hint="eastAsia"/>
              </w:rPr>
              <w:t>无</w:t>
            </w:r>
          </w:p>
        </w:tc>
      </w:tr>
      <w:tr w:rsidR="00994C6A" w:rsidRPr="00275CEA" w14:paraId="155B1EB6" w14:textId="77777777" w:rsidTr="00E523DF">
        <w:tc>
          <w:tcPr>
            <w:tcW w:w="2812" w:type="dxa"/>
          </w:tcPr>
          <w:p w14:paraId="520CCEA3" w14:textId="77777777" w:rsidR="00994C6A" w:rsidRPr="00ED0073" w:rsidRDefault="00994C6A" w:rsidP="00E523DF">
            <w:r w:rsidRPr="00ED0073">
              <w:rPr>
                <w:rFonts w:hint="eastAsia"/>
              </w:rPr>
              <w:t>业务规则</w:t>
            </w:r>
          </w:p>
        </w:tc>
        <w:tc>
          <w:tcPr>
            <w:tcW w:w="5428" w:type="dxa"/>
          </w:tcPr>
          <w:p w14:paraId="50603196" w14:textId="77777777" w:rsidR="00994C6A" w:rsidRPr="00275CEA" w:rsidRDefault="00994C6A" w:rsidP="00E523DF">
            <w:r>
              <w:rPr>
                <w:rFonts w:hint="eastAsia"/>
              </w:rPr>
              <w:t>无</w:t>
            </w:r>
          </w:p>
        </w:tc>
      </w:tr>
      <w:tr w:rsidR="00994C6A" w:rsidRPr="00ED0073" w14:paraId="749F5329" w14:textId="77777777" w:rsidTr="00E523DF">
        <w:tc>
          <w:tcPr>
            <w:tcW w:w="2812" w:type="dxa"/>
          </w:tcPr>
          <w:p w14:paraId="63B5F013" w14:textId="77777777" w:rsidR="00994C6A" w:rsidRPr="00ED0073" w:rsidRDefault="00994C6A" w:rsidP="00E523DF">
            <w:r w:rsidRPr="00ED0073">
              <w:rPr>
                <w:rFonts w:hint="eastAsia"/>
              </w:rPr>
              <w:t>输入</w:t>
            </w:r>
          </w:p>
        </w:tc>
        <w:tc>
          <w:tcPr>
            <w:tcW w:w="5428" w:type="dxa"/>
          </w:tcPr>
          <w:p w14:paraId="55C7FF70" w14:textId="77777777" w:rsidR="00994C6A" w:rsidRPr="00ED0073" w:rsidRDefault="00994C6A" w:rsidP="00E523DF">
            <w:r>
              <w:rPr>
                <w:rFonts w:hint="eastAsia"/>
              </w:rPr>
              <w:t>链接名称</w:t>
            </w:r>
            <w:r>
              <w:rPr>
                <w:rFonts w:hint="eastAsia"/>
              </w:rPr>
              <w:t>(</w:t>
            </w:r>
            <w:r>
              <w:t>1-20</w:t>
            </w:r>
            <w:r>
              <w:rPr>
                <w:rFonts w:hint="eastAsia"/>
              </w:rPr>
              <w:t>位</w:t>
            </w:r>
            <w:r>
              <w:t>)</w:t>
            </w:r>
            <w:r>
              <w:rPr>
                <w:rFonts w:hint="eastAsia"/>
              </w:rPr>
              <w:t>和链接</w:t>
            </w:r>
            <w:r>
              <w:rPr>
                <w:rFonts w:hint="eastAsia"/>
              </w:rPr>
              <w:t>U</w:t>
            </w:r>
            <w:r>
              <w:t>RL</w:t>
            </w:r>
          </w:p>
        </w:tc>
      </w:tr>
      <w:tr w:rsidR="00994C6A" w:rsidRPr="00ED0073" w14:paraId="06211425" w14:textId="77777777" w:rsidTr="00E523DF">
        <w:tc>
          <w:tcPr>
            <w:tcW w:w="2812" w:type="dxa"/>
          </w:tcPr>
          <w:p w14:paraId="1F46462E" w14:textId="77777777" w:rsidR="00994C6A" w:rsidRPr="00ED0073" w:rsidRDefault="00994C6A" w:rsidP="00E523DF">
            <w:r w:rsidRPr="00ED0073">
              <w:rPr>
                <w:rFonts w:hint="eastAsia"/>
              </w:rPr>
              <w:t>输出</w:t>
            </w:r>
          </w:p>
        </w:tc>
        <w:tc>
          <w:tcPr>
            <w:tcW w:w="5428" w:type="dxa"/>
          </w:tcPr>
          <w:p w14:paraId="65FF16F8" w14:textId="77777777" w:rsidR="00994C6A" w:rsidRPr="00ED0073" w:rsidRDefault="00994C6A" w:rsidP="00E523DF">
            <w:r>
              <w:rPr>
                <w:rFonts w:hint="eastAsia"/>
              </w:rPr>
              <w:t>新增课程链接之后的课程链接页面</w:t>
            </w:r>
          </w:p>
        </w:tc>
      </w:tr>
      <w:tr w:rsidR="00994C6A" w:rsidRPr="00ED0073" w14:paraId="2BC21E8B" w14:textId="77777777" w:rsidTr="00E523DF">
        <w:tc>
          <w:tcPr>
            <w:tcW w:w="2812" w:type="dxa"/>
          </w:tcPr>
          <w:p w14:paraId="3E0E8012" w14:textId="77777777" w:rsidR="00994C6A" w:rsidRPr="00ED0073" w:rsidRDefault="00994C6A" w:rsidP="00E523DF">
            <w:r w:rsidRPr="00ED0073">
              <w:rPr>
                <w:rFonts w:hint="eastAsia"/>
              </w:rPr>
              <w:t>被包含的用例</w:t>
            </w:r>
          </w:p>
        </w:tc>
        <w:tc>
          <w:tcPr>
            <w:tcW w:w="5428" w:type="dxa"/>
          </w:tcPr>
          <w:p w14:paraId="4D5407F5" w14:textId="77777777" w:rsidR="00994C6A" w:rsidRPr="00ED0073" w:rsidRDefault="00994C6A" w:rsidP="00E523DF">
            <w:r>
              <w:rPr>
                <w:rFonts w:hint="eastAsia"/>
              </w:rPr>
              <w:t>无</w:t>
            </w:r>
          </w:p>
        </w:tc>
      </w:tr>
      <w:tr w:rsidR="00994C6A" w:rsidRPr="00ED0073" w14:paraId="607BCE1E" w14:textId="77777777" w:rsidTr="00E523DF">
        <w:tc>
          <w:tcPr>
            <w:tcW w:w="2812" w:type="dxa"/>
          </w:tcPr>
          <w:p w14:paraId="511A7A7C" w14:textId="77777777" w:rsidR="00994C6A" w:rsidRPr="00ED0073" w:rsidRDefault="00994C6A" w:rsidP="00E523DF">
            <w:r w:rsidRPr="00ED0073">
              <w:rPr>
                <w:rFonts w:hint="eastAsia"/>
              </w:rPr>
              <w:t>被扩展的用例</w:t>
            </w:r>
          </w:p>
        </w:tc>
        <w:tc>
          <w:tcPr>
            <w:tcW w:w="5428" w:type="dxa"/>
          </w:tcPr>
          <w:p w14:paraId="7FD9C587" w14:textId="77777777" w:rsidR="00994C6A" w:rsidRPr="00ED0073" w:rsidRDefault="00994C6A" w:rsidP="00E523DF">
            <w:r>
              <w:rPr>
                <w:rFonts w:hint="eastAsia"/>
              </w:rPr>
              <w:t>无</w:t>
            </w:r>
          </w:p>
        </w:tc>
      </w:tr>
      <w:tr w:rsidR="00994C6A" w:rsidRPr="00ED0073" w14:paraId="69A86F5B" w14:textId="77777777" w:rsidTr="00E523DF">
        <w:tc>
          <w:tcPr>
            <w:tcW w:w="2812" w:type="dxa"/>
          </w:tcPr>
          <w:p w14:paraId="089F3B54" w14:textId="77777777" w:rsidR="00994C6A" w:rsidRDefault="00994C6A" w:rsidP="00E523DF">
            <w:r>
              <w:rPr>
                <w:rFonts w:hint="eastAsia"/>
              </w:rPr>
              <w:t>数据字典</w:t>
            </w:r>
          </w:p>
        </w:tc>
        <w:tc>
          <w:tcPr>
            <w:tcW w:w="5428" w:type="dxa"/>
          </w:tcPr>
          <w:p w14:paraId="5FB3C49B" w14:textId="77777777" w:rsidR="00994C6A" w:rsidRPr="00726AE9" w:rsidRDefault="00994C6A" w:rsidP="00E523DF">
            <w:pPr>
              <w:rPr>
                <w:rStyle w:val="aa"/>
              </w:rPr>
            </w:pPr>
            <w:r>
              <w:fldChar w:fldCharType="begin"/>
            </w:r>
            <w:r>
              <w:instrText xml:space="preserve"> HYPERLINK  \l "_</w:instrText>
            </w:r>
            <w:r>
              <w:instrText>课程链接</w:instrText>
            </w:r>
            <w:r>
              <w:instrText xml:space="preserve">" </w:instrText>
            </w:r>
            <w:r>
              <w:fldChar w:fldCharType="separate"/>
            </w:r>
            <w:r w:rsidRPr="00726AE9">
              <w:rPr>
                <w:rStyle w:val="aa"/>
              </w:rPr>
              <w:t>链接名称</w:t>
            </w:r>
          </w:p>
          <w:p w14:paraId="0E8A45E7" w14:textId="77777777" w:rsidR="00994C6A" w:rsidRPr="00ED0073" w:rsidRDefault="00994C6A" w:rsidP="00E523DF">
            <w:r w:rsidRPr="00726AE9">
              <w:rPr>
                <w:rStyle w:val="aa"/>
              </w:rPr>
              <w:t>链接</w:t>
            </w:r>
            <w:r w:rsidRPr="00726AE9">
              <w:rPr>
                <w:rStyle w:val="aa"/>
              </w:rPr>
              <w:t>UR</w:t>
            </w:r>
            <w:r>
              <w:fldChar w:fldCharType="end"/>
            </w:r>
            <w:r w:rsidRPr="004938DE">
              <w:t>L</w:t>
            </w:r>
          </w:p>
        </w:tc>
      </w:tr>
      <w:tr w:rsidR="00994C6A" w:rsidRPr="00ED0073" w14:paraId="032742CE" w14:textId="77777777" w:rsidTr="00E523DF">
        <w:tc>
          <w:tcPr>
            <w:tcW w:w="2812" w:type="dxa"/>
          </w:tcPr>
          <w:p w14:paraId="7DC4D7FD" w14:textId="77777777" w:rsidR="00994C6A" w:rsidRDefault="00994C6A" w:rsidP="00E523DF">
            <w:r>
              <w:rPr>
                <w:rFonts w:hint="eastAsia"/>
              </w:rPr>
              <w:t>对话框图</w:t>
            </w:r>
          </w:p>
        </w:tc>
        <w:tc>
          <w:tcPr>
            <w:tcW w:w="5428" w:type="dxa"/>
          </w:tcPr>
          <w:p w14:paraId="039EEE43" w14:textId="77777777" w:rsidR="00994C6A" w:rsidRPr="00ED0073" w:rsidRDefault="002F4437" w:rsidP="00E523DF">
            <w:hyperlink w:anchor="_课程页-课程链接-新增链接" w:history="1">
              <w:r w:rsidR="00994C6A" w:rsidRPr="00726AE9">
                <w:rPr>
                  <w:rStyle w:val="aa"/>
                  <w:rFonts w:hint="eastAsia"/>
                </w:rPr>
                <w:t>课程页</w:t>
              </w:r>
              <w:r w:rsidR="00994C6A" w:rsidRPr="00726AE9">
                <w:rPr>
                  <w:rStyle w:val="aa"/>
                </w:rPr>
                <w:t>-</w:t>
              </w:r>
              <w:r w:rsidR="00994C6A" w:rsidRPr="00726AE9">
                <w:rPr>
                  <w:rStyle w:val="aa"/>
                </w:rPr>
                <w:t>课程链接</w:t>
              </w:r>
              <w:r w:rsidR="00994C6A" w:rsidRPr="00726AE9">
                <w:rPr>
                  <w:rStyle w:val="aa"/>
                </w:rPr>
                <w:t>-</w:t>
              </w:r>
              <w:r w:rsidR="00994C6A" w:rsidRPr="00726AE9">
                <w:rPr>
                  <w:rStyle w:val="aa"/>
                </w:rPr>
                <w:t>新增链接</w:t>
              </w:r>
            </w:hyperlink>
          </w:p>
        </w:tc>
      </w:tr>
      <w:tr w:rsidR="00994C6A" w:rsidRPr="00ED0073" w14:paraId="1B4E463E" w14:textId="77777777" w:rsidTr="00E523DF">
        <w:tc>
          <w:tcPr>
            <w:tcW w:w="2812" w:type="dxa"/>
          </w:tcPr>
          <w:p w14:paraId="143A90BC" w14:textId="77777777" w:rsidR="00994C6A" w:rsidRDefault="00994C6A" w:rsidP="00E523DF">
            <w:r>
              <w:rPr>
                <w:rFonts w:hint="eastAsia"/>
              </w:rPr>
              <w:t>用户</w:t>
            </w:r>
            <w:r>
              <w:t>界面</w:t>
            </w:r>
          </w:p>
        </w:tc>
        <w:tc>
          <w:tcPr>
            <w:tcW w:w="5428" w:type="dxa"/>
          </w:tcPr>
          <w:p w14:paraId="25CF431C" w14:textId="77777777" w:rsidR="00994C6A" w:rsidRDefault="002F4437" w:rsidP="00E523DF">
            <w:hyperlink w:anchor="课程链接（教师）" w:history="1">
              <w:r w:rsidR="00994C6A" w:rsidRPr="00A9309E">
                <w:rPr>
                  <w:rStyle w:val="aa"/>
                  <w:rFonts w:hint="eastAsia"/>
                </w:rPr>
                <w:t>课程链接（教师）</w:t>
              </w:r>
            </w:hyperlink>
          </w:p>
        </w:tc>
      </w:tr>
      <w:tr w:rsidR="00994C6A" w:rsidRPr="00ED0073" w14:paraId="691034CB" w14:textId="77777777" w:rsidTr="00E523DF">
        <w:tc>
          <w:tcPr>
            <w:tcW w:w="2812" w:type="dxa"/>
          </w:tcPr>
          <w:p w14:paraId="24E96D6D" w14:textId="77777777" w:rsidR="00994C6A" w:rsidRPr="00ED0073" w:rsidRDefault="00994C6A" w:rsidP="00E523DF">
            <w:r w:rsidRPr="00ED0073">
              <w:rPr>
                <w:rFonts w:hint="eastAsia"/>
              </w:rPr>
              <w:t>修改历史记录</w:t>
            </w:r>
          </w:p>
        </w:tc>
        <w:tc>
          <w:tcPr>
            <w:tcW w:w="5428" w:type="dxa"/>
          </w:tcPr>
          <w:p w14:paraId="2A17AB37" w14:textId="28BE2FFD" w:rsidR="00994C6A" w:rsidRPr="00ED0073" w:rsidRDefault="00994C6A" w:rsidP="00E523DF">
            <w:r>
              <w:rPr>
                <w:rFonts w:hint="eastAsia"/>
              </w:rPr>
              <w:t>填写表格——陈俊仁</w:t>
            </w:r>
          </w:p>
        </w:tc>
      </w:tr>
    </w:tbl>
    <w:p w14:paraId="2DC64B74" w14:textId="77777777" w:rsidR="00994C6A" w:rsidRDefault="00994C6A" w:rsidP="00994C6A">
      <w:pPr>
        <w:pStyle w:val="ab"/>
      </w:pPr>
      <w:bookmarkStart w:id="102" w:name="_Toc500975583"/>
      <w:bookmarkStart w:id="103" w:name="_Toc504029116"/>
      <w:r>
        <w:rPr>
          <w:rFonts w:hint="eastAsia"/>
        </w:rPr>
        <w:lastRenderedPageBreak/>
        <w:t>上传课程资料</w:t>
      </w:r>
      <w:bookmarkEnd w:id="102"/>
      <w:bookmarkEnd w:id="103"/>
    </w:p>
    <w:p w14:paraId="2B4976B6" w14:textId="1F87457E" w:rsidR="00994C6A" w:rsidRDefault="00994C6A" w:rsidP="00994C6A">
      <w:pPr>
        <w:pStyle w:val="7"/>
      </w:pPr>
      <w:r>
        <w:rPr>
          <w:rFonts w:hint="eastAsia"/>
        </w:rPr>
        <w:t>表格TE</w:t>
      </w:r>
      <w:r>
        <w:t>-R-75</w:t>
      </w:r>
      <w:r>
        <w:rPr>
          <w:rFonts w:hint="eastAsia"/>
        </w:rPr>
        <w:t>上传课程资料</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7B93DEF1" w14:textId="77777777" w:rsidTr="00E523DF">
        <w:tc>
          <w:tcPr>
            <w:tcW w:w="2812" w:type="dxa"/>
          </w:tcPr>
          <w:p w14:paraId="3C5BE83A" w14:textId="77777777" w:rsidR="00994C6A" w:rsidRPr="00ED0073" w:rsidRDefault="00994C6A" w:rsidP="00E523DF">
            <w:r w:rsidRPr="00ED0073">
              <w:rPr>
                <w:rFonts w:hint="eastAsia"/>
              </w:rPr>
              <w:t>用例名称</w:t>
            </w:r>
          </w:p>
        </w:tc>
        <w:tc>
          <w:tcPr>
            <w:tcW w:w="5428" w:type="dxa"/>
          </w:tcPr>
          <w:p w14:paraId="2CE8D72F" w14:textId="77777777" w:rsidR="00994C6A" w:rsidRPr="00ED0073" w:rsidRDefault="00994C6A" w:rsidP="00E523DF">
            <w:r>
              <w:rPr>
                <w:rFonts w:hint="eastAsia"/>
              </w:rPr>
              <w:t>上传课程资料</w:t>
            </w:r>
          </w:p>
        </w:tc>
      </w:tr>
      <w:tr w:rsidR="00994C6A" w:rsidRPr="00ED0073" w14:paraId="1AB9F1C6" w14:textId="77777777" w:rsidTr="00E523DF">
        <w:tc>
          <w:tcPr>
            <w:tcW w:w="2812" w:type="dxa"/>
          </w:tcPr>
          <w:p w14:paraId="72DCBE95" w14:textId="77777777" w:rsidR="00994C6A" w:rsidRPr="00ED0073" w:rsidRDefault="00994C6A" w:rsidP="00E523DF">
            <w:r w:rsidRPr="00ED0073">
              <w:rPr>
                <w:rFonts w:hint="eastAsia"/>
              </w:rPr>
              <w:t>标识符</w:t>
            </w:r>
          </w:p>
        </w:tc>
        <w:tc>
          <w:tcPr>
            <w:tcW w:w="5428" w:type="dxa"/>
          </w:tcPr>
          <w:p w14:paraId="19883DDC" w14:textId="438E0BFC" w:rsidR="00994C6A" w:rsidRPr="00C52A26" w:rsidRDefault="00994C6A" w:rsidP="00E523DF">
            <w:r>
              <w:t>TE-R</w:t>
            </w:r>
            <w:r>
              <w:rPr>
                <w:rFonts w:hint="eastAsia"/>
              </w:rPr>
              <w:t>-</w:t>
            </w:r>
            <w:r>
              <w:t>75</w:t>
            </w:r>
          </w:p>
        </w:tc>
      </w:tr>
      <w:tr w:rsidR="00994C6A" w:rsidRPr="00ED0073" w14:paraId="6EAAE113" w14:textId="77777777" w:rsidTr="00E523DF">
        <w:tc>
          <w:tcPr>
            <w:tcW w:w="2812" w:type="dxa"/>
          </w:tcPr>
          <w:p w14:paraId="6A7CEC07" w14:textId="77777777" w:rsidR="00994C6A" w:rsidRPr="00ED0073" w:rsidRDefault="00994C6A" w:rsidP="00E523DF">
            <w:r w:rsidRPr="00ED0073">
              <w:rPr>
                <w:rFonts w:hint="eastAsia"/>
              </w:rPr>
              <w:t>用例描述</w:t>
            </w:r>
          </w:p>
        </w:tc>
        <w:tc>
          <w:tcPr>
            <w:tcW w:w="5428" w:type="dxa"/>
          </w:tcPr>
          <w:p w14:paraId="5577C419" w14:textId="3C62E03E" w:rsidR="00994C6A" w:rsidRPr="00ED0073" w:rsidRDefault="00994C6A" w:rsidP="00E523DF">
            <w:r>
              <w:rPr>
                <w:rFonts w:hint="eastAsia"/>
              </w:rPr>
              <w:t>教师可以在自己的课程主页中上传课程资料</w:t>
            </w:r>
          </w:p>
        </w:tc>
      </w:tr>
      <w:tr w:rsidR="00994C6A" w:rsidRPr="00ED0073" w14:paraId="5D52C29F" w14:textId="77777777" w:rsidTr="00E523DF">
        <w:tc>
          <w:tcPr>
            <w:tcW w:w="2812" w:type="dxa"/>
          </w:tcPr>
          <w:p w14:paraId="2C89889E" w14:textId="77777777" w:rsidR="00994C6A" w:rsidRPr="00ED0073" w:rsidRDefault="00994C6A" w:rsidP="00E523DF">
            <w:r w:rsidRPr="00ED0073">
              <w:rPr>
                <w:rFonts w:hint="eastAsia"/>
              </w:rPr>
              <w:t>需求来源</w:t>
            </w:r>
          </w:p>
        </w:tc>
        <w:tc>
          <w:tcPr>
            <w:tcW w:w="5428" w:type="dxa"/>
          </w:tcPr>
          <w:p w14:paraId="334AF2D6" w14:textId="77777777" w:rsidR="00994C6A" w:rsidRPr="00ED0073" w:rsidRDefault="00994C6A" w:rsidP="00E523DF">
            <w:r>
              <w:rPr>
                <w:rFonts w:hint="eastAsia"/>
              </w:rPr>
              <w:t>教师代表杨</w:t>
            </w:r>
            <w:proofErr w:type="gramStart"/>
            <w:r>
              <w:rPr>
                <w:rFonts w:hint="eastAsia"/>
              </w:rPr>
              <w:t>枨</w:t>
            </w:r>
            <w:proofErr w:type="gramEnd"/>
          </w:p>
        </w:tc>
      </w:tr>
      <w:tr w:rsidR="00994C6A" w:rsidRPr="00ED0073" w14:paraId="230B8C36" w14:textId="77777777" w:rsidTr="00E523DF">
        <w:tc>
          <w:tcPr>
            <w:tcW w:w="2812" w:type="dxa"/>
          </w:tcPr>
          <w:p w14:paraId="4B014785" w14:textId="77777777" w:rsidR="00994C6A" w:rsidRPr="00ED0073" w:rsidRDefault="00994C6A" w:rsidP="00E523DF">
            <w:r w:rsidRPr="00ED0073">
              <w:rPr>
                <w:rFonts w:hint="eastAsia"/>
              </w:rPr>
              <w:t>优先级</w:t>
            </w:r>
          </w:p>
        </w:tc>
        <w:tc>
          <w:tcPr>
            <w:tcW w:w="5428" w:type="dxa"/>
          </w:tcPr>
          <w:p w14:paraId="0B219987" w14:textId="77777777" w:rsidR="00994C6A" w:rsidRPr="00ED0073" w:rsidRDefault="00994C6A" w:rsidP="00E523DF">
            <w:r>
              <w:rPr>
                <w:rFonts w:hint="eastAsia"/>
              </w:rPr>
              <w:t>TBD</w:t>
            </w:r>
          </w:p>
        </w:tc>
      </w:tr>
      <w:tr w:rsidR="00994C6A" w:rsidRPr="00ED0073" w14:paraId="255A0CB8" w14:textId="77777777" w:rsidTr="00E523DF">
        <w:tc>
          <w:tcPr>
            <w:tcW w:w="2812" w:type="dxa"/>
          </w:tcPr>
          <w:p w14:paraId="0D0EC7FD" w14:textId="77777777" w:rsidR="00994C6A" w:rsidRPr="00ED0073" w:rsidRDefault="00994C6A" w:rsidP="00E523DF">
            <w:r w:rsidRPr="00ED0073">
              <w:rPr>
                <w:rFonts w:hint="eastAsia"/>
              </w:rPr>
              <w:t>参与者</w:t>
            </w:r>
          </w:p>
        </w:tc>
        <w:tc>
          <w:tcPr>
            <w:tcW w:w="5428" w:type="dxa"/>
          </w:tcPr>
          <w:p w14:paraId="0B1AFC9F" w14:textId="454BCC46" w:rsidR="00994C6A" w:rsidRPr="00ED0073" w:rsidRDefault="00994C6A" w:rsidP="00E523DF">
            <w:r>
              <w:rPr>
                <w:rFonts w:hint="eastAsia"/>
              </w:rPr>
              <w:t>教师</w:t>
            </w:r>
          </w:p>
        </w:tc>
      </w:tr>
      <w:tr w:rsidR="00994C6A" w:rsidRPr="00ED0073" w14:paraId="084F0228" w14:textId="77777777" w:rsidTr="00E523DF">
        <w:tc>
          <w:tcPr>
            <w:tcW w:w="2812" w:type="dxa"/>
          </w:tcPr>
          <w:p w14:paraId="0AA6C816" w14:textId="77777777" w:rsidR="00994C6A" w:rsidRPr="00ED0073" w:rsidRDefault="00994C6A" w:rsidP="00E523DF">
            <w:r w:rsidRPr="00ED0073">
              <w:rPr>
                <w:rFonts w:hint="eastAsia"/>
              </w:rPr>
              <w:t>状态</w:t>
            </w:r>
          </w:p>
        </w:tc>
        <w:tc>
          <w:tcPr>
            <w:tcW w:w="5428" w:type="dxa"/>
          </w:tcPr>
          <w:p w14:paraId="3B56B448" w14:textId="7DAEB7CF" w:rsidR="00994C6A" w:rsidRPr="00ED0073" w:rsidRDefault="00994C6A" w:rsidP="00E523DF">
            <w:r>
              <w:rPr>
                <w:rFonts w:hint="eastAsia"/>
              </w:rPr>
              <w:t>教师已登录</w:t>
            </w:r>
          </w:p>
        </w:tc>
      </w:tr>
      <w:tr w:rsidR="00994C6A" w:rsidRPr="00ED0073" w14:paraId="47E42BC4" w14:textId="77777777" w:rsidTr="00E523DF">
        <w:tc>
          <w:tcPr>
            <w:tcW w:w="2812" w:type="dxa"/>
          </w:tcPr>
          <w:p w14:paraId="5A125D65" w14:textId="77777777" w:rsidR="00994C6A" w:rsidRPr="00ED0073" w:rsidRDefault="00994C6A" w:rsidP="00E523DF">
            <w:r w:rsidRPr="00ED0073">
              <w:rPr>
                <w:rFonts w:hint="eastAsia"/>
              </w:rPr>
              <w:t>涉众利益</w:t>
            </w:r>
          </w:p>
        </w:tc>
        <w:tc>
          <w:tcPr>
            <w:tcW w:w="5428" w:type="dxa"/>
          </w:tcPr>
          <w:p w14:paraId="0D95D39F" w14:textId="37CA599C" w:rsidR="00994C6A" w:rsidRPr="00ED0073" w:rsidRDefault="00994C6A" w:rsidP="00E523DF">
            <w:r>
              <w:rPr>
                <w:rFonts w:hint="eastAsia"/>
              </w:rPr>
              <w:t>教师</w:t>
            </w:r>
          </w:p>
        </w:tc>
      </w:tr>
      <w:tr w:rsidR="00994C6A" w:rsidRPr="00ED0073" w14:paraId="0D32741B" w14:textId="77777777" w:rsidTr="00E523DF">
        <w:tc>
          <w:tcPr>
            <w:tcW w:w="2812" w:type="dxa"/>
          </w:tcPr>
          <w:p w14:paraId="176FD01A" w14:textId="77777777" w:rsidR="00994C6A" w:rsidRPr="00ED0073" w:rsidRDefault="00994C6A" w:rsidP="00E523DF">
            <w:r w:rsidRPr="00ED0073">
              <w:rPr>
                <w:rFonts w:hint="eastAsia"/>
              </w:rPr>
              <w:t>前置条件</w:t>
            </w:r>
          </w:p>
        </w:tc>
        <w:tc>
          <w:tcPr>
            <w:tcW w:w="5428" w:type="dxa"/>
          </w:tcPr>
          <w:p w14:paraId="378F3D61" w14:textId="708E855B" w:rsidR="00994C6A" w:rsidRPr="00ED0073" w:rsidRDefault="00994C6A" w:rsidP="00E523DF">
            <w:r>
              <w:rPr>
                <w:rFonts w:hint="eastAsia"/>
              </w:rPr>
              <w:t>教师已开课，并且进入到自己所开课程的主页</w:t>
            </w:r>
          </w:p>
        </w:tc>
      </w:tr>
      <w:tr w:rsidR="00994C6A" w:rsidRPr="00ED0073" w14:paraId="5AB1571B" w14:textId="77777777" w:rsidTr="00E523DF">
        <w:tc>
          <w:tcPr>
            <w:tcW w:w="2812" w:type="dxa"/>
          </w:tcPr>
          <w:p w14:paraId="639CD652" w14:textId="77777777" w:rsidR="00994C6A" w:rsidRPr="00ED0073" w:rsidRDefault="00994C6A" w:rsidP="00E523DF">
            <w:r w:rsidRPr="00ED0073">
              <w:rPr>
                <w:rFonts w:hint="eastAsia"/>
              </w:rPr>
              <w:t>后置条件</w:t>
            </w:r>
          </w:p>
        </w:tc>
        <w:tc>
          <w:tcPr>
            <w:tcW w:w="5428" w:type="dxa"/>
          </w:tcPr>
          <w:p w14:paraId="12D6EF91" w14:textId="77777777" w:rsidR="00994C6A" w:rsidRPr="00ED0073" w:rsidRDefault="00994C6A" w:rsidP="00E523DF">
            <w:r>
              <w:rPr>
                <w:rFonts w:hint="eastAsia"/>
              </w:rPr>
              <w:t>无</w:t>
            </w:r>
          </w:p>
        </w:tc>
      </w:tr>
      <w:tr w:rsidR="00994C6A" w:rsidRPr="00ED0073" w14:paraId="6406C4C5" w14:textId="77777777" w:rsidTr="00E523DF">
        <w:tc>
          <w:tcPr>
            <w:tcW w:w="2812" w:type="dxa"/>
          </w:tcPr>
          <w:p w14:paraId="606780F2" w14:textId="77777777" w:rsidR="00994C6A" w:rsidRPr="00ED0073" w:rsidRDefault="00994C6A" w:rsidP="00E523DF">
            <w:r w:rsidRPr="00ED0073">
              <w:rPr>
                <w:rFonts w:hint="eastAsia"/>
              </w:rPr>
              <w:t>用例场景</w:t>
            </w:r>
          </w:p>
        </w:tc>
        <w:tc>
          <w:tcPr>
            <w:tcW w:w="5428" w:type="dxa"/>
          </w:tcPr>
          <w:p w14:paraId="7DCAB175" w14:textId="36A99294" w:rsidR="00994C6A" w:rsidRPr="00ED0073" w:rsidRDefault="00994C6A" w:rsidP="00E523DF">
            <w:r>
              <w:rPr>
                <w:rFonts w:hint="eastAsia"/>
              </w:rPr>
              <w:t>教师登录之后可以在课程主页点击课程资料，进入课程资料管理界面之后，可以上传课程资料，也可以在资料分类下上传课程资料</w:t>
            </w:r>
          </w:p>
        </w:tc>
      </w:tr>
      <w:tr w:rsidR="00994C6A" w:rsidRPr="00757EB3" w14:paraId="3930A7CA" w14:textId="77777777" w:rsidTr="00E523DF">
        <w:tc>
          <w:tcPr>
            <w:tcW w:w="2812" w:type="dxa"/>
          </w:tcPr>
          <w:p w14:paraId="72B7AFBA" w14:textId="77777777" w:rsidR="00994C6A" w:rsidRPr="00ED0073" w:rsidRDefault="00994C6A" w:rsidP="00E523DF">
            <w:r w:rsidRPr="00ED0073">
              <w:rPr>
                <w:rFonts w:hint="eastAsia"/>
              </w:rPr>
              <w:t>基本操作流程</w:t>
            </w:r>
          </w:p>
        </w:tc>
        <w:tc>
          <w:tcPr>
            <w:tcW w:w="5428" w:type="dxa"/>
          </w:tcPr>
          <w:p w14:paraId="0BDD5D92" w14:textId="33C6D9A1"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465B6C33" w14:textId="77777777" w:rsidR="00994C6A" w:rsidRDefault="00994C6A" w:rsidP="00E523DF">
            <w:r>
              <w:rPr>
                <w:rFonts w:hint="eastAsia"/>
              </w:rPr>
              <w:t>2.</w:t>
            </w:r>
            <w:r>
              <w:rPr>
                <w:rFonts w:hint="eastAsia"/>
              </w:rPr>
              <w:t>点击课程资料</w:t>
            </w:r>
          </w:p>
          <w:p w14:paraId="3C52C947" w14:textId="77777777" w:rsidR="00994C6A" w:rsidRDefault="00994C6A" w:rsidP="00E523DF">
            <w:r>
              <w:rPr>
                <w:rFonts w:hint="eastAsia"/>
              </w:rPr>
              <w:t>3.</w:t>
            </w:r>
            <w:r>
              <w:rPr>
                <w:rFonts w:hint="eastAsia"/>
              </w:rPr>
              <w:t>点击上传按钮来新增课程资料</w:t>
            </w:r>
          </w:p>
          <w:p w14:paraId="4F008015" w14:textId="77777777" w:rsidR="00994C6A" w:rsidRDefault="00994C6A" w:rsidP="00E523DF">
            <w:r>
              <w:rPr>
                <w:rFonts w:hint="eastAsia"/>
              </w:rPr>
              <w:t>4.</w:t>
            </w:r>
            <w:proofErr w:type="gramStart"/>
            <w:r>
              <w:rPr>
                <w:rFonts w:hint="eastAsia"/>
              </w:rPr>
              <w:t>在上传弹窗中</w:t>
            </w:r>
            <w:proofErr w:type="gramEnd"/>
            <w:r>
              <w:rPr>
                <w:rFonts w:hint="eastAsia"/>
              </w:rPr>
              <w:t>选择需要上传的资料</w:t>
            </w:r>
          </w:p>
          <w:p w14:paraId="613E96EB" w14:textId="77777777" w:rsidR="00994C6A" w:rsidRPr="0030517C" w:rsidRDefault="00994C6A" w:rsidP="00E523DF">
            <w:r>
              <w:rPr>
                <w:rFonts w:hint="eastAsia"/>
              </w:rPr>
              <w:t>5.</w:t>
            </w:r>
            <w:r>
              <w:rPr>
                <w:rFonts w:hint="eastAsia"/>
              </w:rPr>
              <w:t>点击确认，上传新课程资料</w:t>
            </w:r>
          </w:p>
        </w:tc>
      </w:tr>
      <w:tr w:rsidR="00994C6A" w:rsidRPr="00757EB3" w14:paraId="2F4AFA2A" w14:textId="77777777" w:rsidTr="00E523DF">
        <w:tc>
          <w:tcPr>
            <w:tcW w:w="2812" w:type="dxa"/>
          </w:tcPr>
          <w:p w14:paraId="1AA1B1DF" w14:textId="77777777" w:rsidR="00994C6A" w:rsidRPr="00ED0073" w:rsidRDefault="00994C6A" w:rsidP="00E523DF">
            <w:r w:rsidRPr="00ED0073">
              <w:rPr>
                <w:rFonts w:hint="eastAsia"/>
              </w:rPr>
              <w:t>可选操作流程</w:t>
            </w:r>
          </w:p>
        </w:tc>
        <w:tc>
          <w:tcPr>
            <w:tcW w:w="5428" w:type="dxa"/>
          </w:tcPr>
          <w:p w14:paraId="48318869" w14:textId="77777777" w:rsidR="00994C6A" w:rsidRPr="00757EB3" w:rsidRDefault="00994C6A" w:rsidP="00E523DF">
            <w:r>
              <w:rPr>
                <w:rFonts w:hint="eastAsia"/>
              </w:rPr>
              <w:t>无</w:t>
            </w:r>
          </w:p>
        </w:tc>
      </w:tr>
      <w:tr w:rsidR="00994C6A" w:rsidRPr="000539B8" w14:paraId="5791172E" w14:textId="77777777" w:rsidTr="00E523DF">
        <w:tc>
          <w:tcPr>
            <w:tcW w:w="2812" w:type="dxa"/>
          </w:tcPr>
          <w:p w14:paraId="6A6BE4D0" w14:textId="77777777" w:rsidR="00994C6A" w:rsidRPr="00ED0073" w:rsidRDefault="00994C6A" w:rsidP="00E523DF">
            <w:r w:rsidRPr="00ED0073">
              <w:rPr>
                <w:rFonts w:hint="eastAsia"/>
              </w:rPr>
              <w:t>异常</w:t>
            </w:r>
          </w:p>
        </w:tc>
        <w:tc>
          <w:tcPr>
            <w:tcW w:w="5428" w:type="dxa"/>
          </w:tcPr>
          <w:p w14:paraId="4835EB4F" w14:textId="77777777" w:rsidR="00994C6A" w:rsidRPr="000539B8" w:rsidRDefault="00994C6A" w:rsidP="00E523DF">
            <w:r>
              <w:rPr>
                <w:rFonts w:hint="eastAsia"/>
              </w:rPr>
              <w:t>无</w:t>
            </w:r>
          </w:p>
        </w:tc>
      </w:tr>
      <w:tr w:rsidR="00994C6A" w:rsidRPr="00275CEA" w14:paraId="774C4E0D" w14:textId="77777777" w:rsidTr="00E523DF">
        <w:tc>
          <w:tcPr>
            <w:tcW w:w="2812" w:type="dxa"/>
          </w:tcPr>
          <w:p w14:paraId="7433259C" w14:textId="77777777" w:rsidR="00994C6A" w:rsidRPr="00ED0073" w:rsidRDefault="00994C6A" w:rsidP="00E523DF">
            <w:r w:rsidRPr="00ED0073">
              <w:rPr>
                <w:rFonts w:hint="eastAsia"/>
              </w:rPr>
              <w:t>业务规则</w:t>
            </w:r>
          </w:p>
        </w:tc>
        <w:tc>
          <w:tcPr>
            <w:tcW w:w="5428" w:type="dxa"/>
          </w:tcPr>
          <w:p w14:paraId="6936D312" w14:textId="77777777" w:rsidR="00994C6A" w:rsidRPr="00275CEA" w:rsidRDefault="00994C6A" w:rsidP="00E523DF">
            <w:r>
              <w:rPr>
                <w:rFonts w:hint="eastAsia"/>
              </w:rPr>
              <w:t>无</w:t>
            </w:r>
          </w:p>
        </w:tc>
      </w:tr>
      <w:tr w:rsidR="00994C6A" w:rsidRPr="00ED0073" w14:paraId="2DE64C6C" w14:textId="77777777" w:rsidTr="00E523DF">
        <w:tc>
          <w:tcPr>
            <w:tcW w:w="2812" w:type="dxa"/>
          </w:tcPr>
          <w:p w14:paraId="455B33DF" w14:textId="77777777" w:rsidR="00994C6A" w:rsidRPr="00ED0073" w:rsidRDefault="00994C6A" w:rsidP="00E523DF">
            <w:r w:rsidRPr="00ED0073">
              <w:rPr>
                <w:rFonts w:hint="eastAsia"/>
              </w:rPr>
              <w:t>输入</w:t>
            </w:r>
          </w:p>
        </w:tc>
        <w:tc>
          <w:tcPr>
            <w:tcW w:w="5428" w:type="dxa"/>
          </w:tcPr>
          <w:p w14:paraId="56E1C242" w14:textId="77777777" w:rsidR="00994C6A" w:rsidRPr="00ED0073" w:rsidRDefault="00994C6A" w:rsidP="00E523DF">
            <w:r>
              <w:rPr>
                <w:rFonts w:hint="eastAsia"/>
              </w:rPr>
              <w:t>新增的课程资料</w:t>
            </w:r>
          </w:p>
        </w:tc>
      </w:tr>
      <w:tr w:rsidR="00994C6A" w:rsidRPr="00ED0073" w14:paraId="6F84C271" w14:textId="77777777" w:rsidTr="00E523DF">
        <w:tc>
          <w:tcPr>
            <w:tcW w:w="2812" w:type="dxa"/>
          </w:tcPr>
          <w:p w14:paraId="770E9B08" w14:textId="77777777" w:rsidR="00994C6A" w:rsidRPr="00ED0073" w:rsidRDefault="00994C6A" w:rsidP="00E523DF">
            <w:r w:rsidRPr="00ED0073">
              <w:rPr>
                <w:rFonts w:hint="eastAsia"/>
              </w:rPr>
              <w:t>输出</w:t>
            </w:r>
          </w:p>
        </w:tc>
        <w:tc>
          <w:tcPr>
            <w:tcW w:w="5428" w:type="dxa"/>
          </w:tcPr>
          <w:p w14:paraId="065E6CE8" w14:textId="77777777" w:rsidR="00994C6A" w:rsidRPr="00ED0073" w:rsidRDefault="00994C6A" w:rsidP="00E523DF">
            <w:r>
              <w:rPr>
                <w:rFonts w:hint="eastAsia"/>
              </w:rPr>
              <w:t>更新之后的课程资料管理界面</w:t>
            </w:r>
          </w:p>
        </w:tc>
      </w:tr>
      <w:tr w:rsidR="00994C6A" w:rsidRPr="00ED0073" w14:paraId="778D75DF" w14:textId="77777777" w:rsidTr="00E523DF">
        <w:tc>
          <w:tcPr>
            <w:tcW w:w="2812" w:type="dxa"/>
          </w:tcPr>
          <w:p w14:paraId="532451CD" w14:textId="77777777" w:rsidR="00994C6A" w:rsidRPr="00ED0073" w:rsidRDefault="00994C6A" w:rsidP="00E523DF">
            <w:r w:rsidRPr="00ED0073">
              <w:rPr>
                <w:rFonts w:hint="eastAsia"/>
              </w:rPr>
              <w:t>被包含的用例</w:t>
            </w:r>
          </w:p>
        </w:tc>
        <w:tc>
          <w:tcPr>
            <w:tcW w:w="5428" w:type="dxa"/>
          </w:tcPr>
          <w:p w14:paraId="3362FCEA" w14:textId="77777777" w:rsidR="00994C6A" w:rsidRPr="00ED0073" w:rsidRDefault="00994C6A" w:rsidP="00E523DF">
            <w:r>
              <w:rPr>
                <w:rFonts w:hint="eastAsia"/>
              </w:rPr>
              <w:t>无</w:t>
            </w:r>
          </w:p>
        </w:tc>
      </w:tr>
      <w:tr w:rsidR="00994C6A" w:rsidRPr="00ED0073" w14:paraId="26C7E313" w14:textId="77777777" w:rsidTr="00E523DF">
        <w:tc>
          <w:tcPr>
            <w:tcW w:w="2812" w:type="dxa"/>
          </w:tcPr>
          <w:p w14:paraId="08EFD630" w14:textId="77777777" w:rsidR="00994C6A" w:rsidRPr="00ED0073" w:rsidRDefault="00994C6A" w:rsidP="00E523DF">
            <w:r w:rsidRPr="00ED0073">
              <w:rPr>
                <w:rFonts w:hint="eastAsia"/>
              </w:rPr>
              <w:t>被扩展的用例</w:t>
            </w:r>
          </w:p>
        </w:tc>
        <w:tc>
          <w:tcPr>
            <w:tcW w:w="5428" w:type="dxa"/>
          </w:tcPr>
          <w:p w14:paraId="73F8B1BF" w14:textId="77777777" w:rsidR="00994C6A" w:rsidRPr="00ED0073" w:rsidRDefault="00994C6A" w:rsidP="00E523DF">
            <w:r>
              <w:rPr>
                <w:rFonts w:hint="eastAsia"/>
              </w:rPr>
              <w:t>无</w:t>
            </w:r>
          </w:p>
        </w:tc>
      </w:tr>
      <w:tr w:rsidR="00994C6A" w:rsidRPr="00ED0073" w14:paraId="3A8408CC" w14:textId="77777777" w:rsidTr="00E523DF">
        <w:tc>
          <w:tcPr>
            <w:tcW w:w="2812" w:type="dxa"/>
          </w:tcPr>
          <w:p w14:paraId="5D5F1EF3" w14:textId="77777777" w:rsidR="00994C6A" w:rsidRDefault="00994C6A" w:rsidP="00E523DF">
            <w:r>
              <w:rPr>
                <w:rFonts w:hint="eastAsia"/>
              </w:rPr>
              <w:t>数据字典</w:t>
            </w:r>
          </w:p>
        </w:tc>
        <w:tc>
          <w:tcPr>
            <w:tcW w:w="5428" w:type="dxa"/>
          </w:tcPr>
          <w:p w14:paraId="25334252" w14:textId="77777777" w:rsidR="00994C6A" w:rsidRPr="00ED0073" w:rsidRDefault="002F4437" w:rsidP="00E523DF">
            <w:hyperlink w:anchor="_课程资料" w:history="1">
              <w:r w:rsidR="00994C6A" w:rsidRPr="00726AE9">
                <w:rPr>
                  <w:rStyle w:val="aa"/>
                  <w:rFonts w:hint="eastAsia"/>
                </w:rPr>
                <w:t>课程资料</w:t>
              </w:r>
            </w:hyperlink>
          </w:p>
        </w:tc>
      </w:tr>
      <w:tr w:rsidR="00994C6A" w:rsidRPr="00ED0073" w14:paraId="14BB7F74" w14:textId="77777777" w:rsidTr="00E523DF">
        <w:tc>
          <w:tcPr>
            <w:tcW w:w="2812" w:type="dxa"/>
          </w:tcPr>
          <w:p w14:paraId="76525F1C" w14:textId="77777777" w:rsidR="00994C6A" w:rsidRDefault="00994C6A" w:rsidP="00E523DF">
            <w:r>
              <w:rPr>
                <w:rFonts w:hint="eastAsia"/>
              </w:rPr>
              <w:t>对话框图</w:t>
            </w:r>
          </w:p>
        </w:tc>
        <w:tc>
          <w:tcPr>
            <w:tcW w:w="5428" w:type="dxa"/>
          </w:tcPr>
          <w:p w14:paraId="5117AFAE" w14:textId="77777777" w:rsidR="00994C6A" w:rsidRPr="00ED0073" w:rsidRDefault="002F4437" w:rsidP="00E523DF">
            <w:hyperlink w:anchor="_课程页-课程资料-上传单个课程资料" w:history="1">
              <w:r w:rsidR="00994C6A" w:rsidRPr="00726AE9">
                <w:rPr>
                  <w:rStyle w:val="aa"/>
                  <w:rFonts w:hint="eastAsia"/>
                </w:rPr>
                <w:t>课程页</w:t>
              </w:r>
              <w:r w:rsidR="00994C6A" w:rsidRPr="00726AE9">
                <w:rPr>
                  <w:rStyle w:val="aa"/>
                </w:rPr>
                <w:t>-</w:t>
              </w:r>
              <w:r w:rsidR="00994C6A" w:rsidRPr="00726AE9">
                <w:rPr>
                  <w:rStyle w:val="aa"/>
                </w:rPr>
                <w:t>课程资料</w:t>
              </w:r>
              <w:r w:rsidR="00994C6A" w:rsidRPr="00726AE9">
                <w:rPr>
                  <w:rStyle w:val="aa"/>
                </w:rPr>
                <w:t>-</w:t>
              </w:r>
              <w:r w:rsidR="00994C6A" w:rsidRPr="00726AE9">
                <w:rPr>
                  <w:rStyle w:val="aa"/>
                </w:rPr>
                <w:t>上传单</w:t>
              </w:r>
              <w:proofErr w:type="gramStart"/>
              <w:r w:rsidR="00994C6A" w:rsidRPr="00726AE9">
                <w:rPr>
                  <w:rStyle w:val="aa"/>
                </w:rPr>
                <w:t>个</w:t>
              </w:r>
              <w:proofErr w:type="gramEnd"/>
              <w:r w:rsidR="00994C6A" w:rsidRPr="00726AE9">
                <w:rPr>
                  <w:rStyle w:val="aa"/>
                </w:rPr>
                <w:t>课程资料</w:t>
              </w:r>
            </w:hyperlink>
          </w:p>
        </w:tc>
      </w:tr>
      <w:tr w:rsidR="00994C6A" w:rsidRPr="00ED0073" w14:paraId="4635624F" w14:textId="77777777" w:rsidTr="00E523DF">
        <w:tc>
          <w:tcPr>
            <w:tcW w:w="2812" w:type="dxa"/>
          </w:tcPr>
          <w:p w14:paraId="7815456D" w14:textId="77777777" w:rsidR="00994C6A" w:rsidRDefault="00994C6A" w:rsidP="00E523DF">
            <w:r>
              <w:rPr>
                <w:rFonts w:hint="eastAsia"/>
              </w:rPr>
              <w:t>用户</w:t>
            </w:r>
            <w:r>
              <w:t>界面</w:t>
            </w:r>
          </w:p>
        </w:tc>
        <w:tc>
          <w:tcPr>
            <w:tcW w:w="5428" w:type="dxa"/>
          </w:tcPr>
          <w:p w14:paraId="631560F4" w14:textId="77777777" w:rsidR="00994C6A" w:rsidRDefault="002F4437" w:rsidP="00E523DF">
            <w:hyperlink w:anchor="上传资料" w:history="1">
              <w:r w:rsidR="00994C6A" w:rsidRPr="00966EB0">
                <w:rPr>
                  <w:rStyle w:val="aa"/>
                  <w:rFonts w:hint="eastAsia"/>
                </w:rPr>
                <w:t>上</w:t>
              </w:r>
              <w:proofErr w:type="gramStart"/>
              <w:r w:rsidR="00994C6A" w:rsidRPr="00966EB0">
                <w:rPr>
                  <w:rStyle w:val="aa"/>
                  <w:rFonts w:hint="eastAsia"/>
                </w:rPr>
                <w:t>传资料</w:t>
              </w:r>
              <w:proofErr w:type="gramEnd"/>
            </w:hyperlink>
          </w:p>
        </w:tc>
      </w:tr>
      <w:tr w:rsidR="00994C6A" w:rsidRPr="00ED0073" w14:paraId="1794687C" w14:textId="77777777" w:rsidTr="00E523DF">
        <w:tc>
          <w:tcPr>
            <w:tcW w:w="2812" w:type="dxa"/>
          </w:tcPr>
          <w:p w14:paraId="0909393C" w14:textId="77777777" w:rsidR="00994C6A" w:rsidRPr="00ED0073" w:rsidRDefault="00994C6A" w:rsidP="00E523DF">
            <w:r w:rsidRPr="00ED0073">
              <w:rPr>
                <w:rFonts w:hint="eastAsia"/>
              </w:rPr>
              <w:t>修改历史记录</w:t>
            </w:r>
          </w:p>
        </w:tc>
        <w:tc>
          <w:tcPr>
            <w:tcW w:w="5428" w:type="dxa"/>
          </w:tcPr>
          <w:p w14:paraId="41E55FAE" w14:textId="7976193E" w:rsidR="00994C6A" w:rsidRPr="00ED0073" w:rsidRDefault="00994C6A" w:rsidP="00E523DF">
            <w:r>
              <w:rPr>
                <w:rFonts w:hint="eastAsia"/>
              </w:rPr>
              <w:t>填写表格——陈俊仁</w:t>
            </w:r>
          </w:p>
        </w:tc>
      </w:tr>
    </w:tbl>
    <w:p w14:paraId="33792175" w14:textId="77777777" w:rsidR="00994C6A" w:rsidRDefault="00994C6A" w:rsidP="00994C6A">
      <w:pPr>
        <w:pStyle w:val="ab"/>
      </w:pPr>
      <w:bookmarkStart w:id="104" w:name="_Toc500975584"/>
      <w:bookmarkStart w:id="105" w:name="_Toc504029117"/>
      <w:r>
        <w:rPr>
          <w:rFonts w:hint="eastAsia"/>
        </w:rPr>
        <w:t>新建资料分类</w:t>
      </w:r>
      <w:bookmarkEnd w:id="104"/>
      <w:bookmarkEnd w:id="105"/>
    </w:p>
    <w:p w14:paraId="49055920" w14:textId="1F4F7E2C" w:rsidR="00994C6A" w:rsidRDefault="00994C6A" w:rsidP="00994C6A">
      <w:pPr>
        <w:pStyle w:val="7"/>
      </w:pPr>
      <w:r>
        <w:rPr>
          <w:rFonts w:hint="eastAsia"/>
        </w:rPr>
        <w:t>表格TE</w:t>
      </w:r>
      <w:r>
        <w:t>-R-76</w:t>
      </w:r>
      <w:r>
        <w:rPr>
          <w:rFonts w:hint="eastAsia"/>
        </w:rPr>
        <w:t>新建资料分类</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198ED7A4" w14:textId="77777777" w:rsidTr="00E523DF">
        <w:tc>
          <w:tcPr>
            <w:tcW w:w="2812" w:type="dxa"/>
          </w:tcPr>
          <w:p w14:paraId="6D38EF5F" w14:textId="77777777" w:rsidR="00994C6A" w:rsidRPr="00ED0073" w:rsidRDefault="00994C6A" w:rsidP="00E523DF">
            <w:r w:rsidRPr="00ED0073">
              <w:rPr>
                <w:rFonts w:hint="eastAsia"/>
              </w:rPr>
              <w:t>用例名称</w:t>
            </w:r>
          </w:p>
        </w:tc>
        <w:tc>
          <w:tcPr>
            <w:tcW w:w="5428" w:type="dxa"/>
          </w:tcPr>
          <w:p w14:paraId="3C440C0B" w14:textId="77777777" w:rsidR="00994C6A" w:rsidRPr="00ED0073" w:rsidRDefault="00994C6A" w:rsidP="00E523DF">
            <w:r>
              <w:rPr>
                <w:rFonts w:hint="eastAsia"/>
              </w:rPr>
              <w:t>新建资料分类</w:t>
            </w:r>
          </w:p>
        </w:tc>
      </w:tr>
      <w:tr w:rsidR="00994C6A" w:rsidRPr="00ED0073" w14:paraId="72672B6C" w14:textId="77777777" w:rsidTr="00E523DF">
        <w:tc>
          <w:tcPr>
            <w:tcW w:w="2812" w:type="dxa"/>
          </w:tcPr>
          <w:p w14:paraId="17F379A9" w14:textId="77777777" w:rsidR="00994C6A" w:rsidRPr="00ED0073" w:rsidRDefault="00994C6A" w:rsidP="00E523DF">
            <w:r w:rsidRPr="00ED0073">
              <w:rPr>
                <w:rFonts w:hint="eastAsia"/>
              </w:rPr>
              <w:t>标识符</w:t>
            </w:r>
          </w:p>
        </w:tc>
        <w:tc>
          <w:tcPr>
            <w:tcW w:w="5428" w:type="dxa"/>
          </w:tcPr>
          <w:p w14:paraId="728EFC04" w14:textId="1698A332" w:rsidR="00994C6A" w:rsidRPr="00C52A26" w:rsidRDefault="00994C6A" w:rsidP="00E523DF">
            <w:r>
              <w:t>TE-R</w:t>
            </w:r>
            <w:r>
              <w:rPr>
                <w:rFonts w:hint="eastAsia"/>
              </w:rPr>
              <w:t>-</w:t>
            </w:r>
            <w:r>
              <w:t>76</w:t>
            </w:r>
          </w:p>
        </w:tc>
      </w:tr>
      <w:tr w:rsidR="00994C6A" w:rsidRPr="00ED0073" w14:paraId="0F0B3771" w14:textId="77777777" w:rsidTr="00E523DF">
        <w:tc>
          <w:tcPr>
            <w:tcW w:w="2812" w:type="dxa"/>
          </w:tcPr>
          <w:p w14:paraId="7AF9C5BE" w14:textId="77777777" w:rsidR="00994C6A" w:rsidRPr="00ED0073" w:rsidRDefault="00994C6A" w:rsidP="00E523DF">
            <w:r w:rsidRPr="00ED0073">
              <w:rPr>
                <w:rFonts w:hint="eastAsia"/>
              </w:rPr>
              <w:t>用例描述</w:t>
            </w:r>
          </w:p>
        </w:tc>
        <w:tc>
          <w:tcPr>
            <w:tcW w:w="5428" w:type="dxa"/>
          </w:tcPr>
          <w:p w14:paraId="5B23FF6F" w14:textId="4E3F1A9D" w:rsidR="00994C6A" w:rsidRPr="00ED0073" w:rsidRDefault="00994C6A" w:rsidP="00E523DF">
            <w:r>
              <w:rPr>
                <w:rFonts w:hint="eastAsia"/>
              </w:rPr>
              <w:t>教师可以在自己的课程主页中新增课程资料分类</w:t>
            </w:r>
          </w:p>
        </w:tc>
      </w:tr>
      <w:tr w:rsidR="00994C6A" w:rsidRPr="00ED0073" w14:paraId="25F1291E" w14:textId="77777777" w:rsidTr="00E523DF">
        <w:tc>
          <w:tcPr>
            <w:tcW w:w="2812" w:type="dxa"/>
          </w:tcPr>
          <w:p w14:paraId="3C5AB607" w14:textId="77777777" w:rsidR="00994C6A" w:rsidRPr="00ED0073" w:rsidRDefault="00994C6A" w:rsidP="00E523DF">
            <w:r w:rsidRPr="00ED0073">
              <w:rPr>
                <w:rFonts w:hint="eastAsia"/>
              </w:rPr>
              <w:lastRenderedPageBreak/>
              <w:t>需求来源</w:t>
            </w:r>
          </w:p>
        </w:tc>
        <w:tc>
          <w:tcPr>
            <w:tcW w:w="5428" w:type="dxa"/>
          </w:tcPr>
          <w:p w14:paraId="7F060B6C"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1C506565" w14:textId="77777777" w:rsidTr="00E523DF">
        <w:tc>
          <w:tcPr>
            <w:tcW w:w="2812" w:type="dxa"/>
          </w:tcPr>
          <w:p w14:paraId="2FC3398B" w14:textId="77777777" w:rsidR="00994C6A" w:rsidRPr="00ED0073" w:rsidRDefault="00994C6A" w:rsidP="00E523DF">
            <w:r w:rsidRPr="00ED0073">
              <w:rPr>
                <w:rFonts w:hint="eastAsia"/>
              </w:rPr>
              <w:t>优先级</w:t>
            </w:r>
          </w:p>
        </w:tc>
        <w:tc>
          <w:tcPr>
            <w:tcW w:w="5428" w:type="dxa"/>
          </w:tcPr>
          <w:p w14:paraId="6F835492" w14:textId="77777777" w:rsidR="00994C6A" w:rsidRPr="00ED0073" w:rsidRDefault="00994C6A" w:rsidP="00E523DF">
            <w:r>
              <w:rPr>
                <w:rFonts w:hint="eastAsia"/>
              </w:rPr>
              <w:t>TBD</w:t>
            </w:r>
          </w:p>
        </w:tc>
      </w:tr>
      <w:tr w:rsidR="00994C6A" w:rsidRPr="00ED0073" w14:paraId="01D0B01D" w14:textId="77777777" w:rsidTr="00E523DF">
        <w:tc>
          <w:tcPr>
            <w:tcW w:w="2812" w:type="dxa"/>
          </w:tcPr>
          <w:p w14:paraId="534E8D03" w14:textId="77777777" w:rsidR="00994C6A" w:rsidRPr="00ED0073" w:rsidRDefault="00994C6A" w:rsidP="00E523DF">
            <w:r w:rsidRPr="00ED0073">
              <w:rPr>
                <w:rFonts w:hint="eastAsia"/>
              </w:rPr>
              <w:t>参与者</w:t>
            </w:r>
          </w:p>
        </w:tc>
        <w:tc>
          <w:tcPr>
            <w:tcW w:w="5428" w:type="dxa"/>
          </w:tcPr>
          <w:p w14:paraId="07848436" w14:textId="49ECA6D7" w:rsidR="00994C6A" w:rsidRPr="00ED0073" w:rsidRDefault="00994C6A" w:rsidP="00E523DF">
            <w:r>
              <w:rPr>
                <w:rFonts w:hint="eastAsia"/>
              </w:rPr>
              <w:t>教师</w:t>
            </w:r>
          </w:p>
        </w:tc>
      </w:tr>
      <w:tr w:rsidR="00994C6A" w:rsidRPr="00ED0073" w14:paraId="01B52586" w14:textId="77777777" w:rsidTr="00E523DF">
        <w:tc>
          <w:tcPr>
            <w:tcW w:w="2812" w:type="dxa"/>
          </w:tcPr>
          <w:p w14:paraId="3E00E742" w14:textId="77777777" w:rsidR="00994C6A" w:rsidRPr="00ED0073" w:rsidRDefault="00994C6A" w:rsidP="00E523DF">
            <w:r w:rsidRPr="00ED0073">
              <w:rPr>
                <w:rFonts w:hint="eastAsia"/>
              </w:rPr>
              <w:t>状态</w:t>
            </w:r>
          </w:p>
        </w:tc>
        <w:tc>
          <w:tcPr>
            <w:tcW w:w="5428" w:type="dxa"/>
          </w:tcPr>
          <w:p w14:paraId="43B49496" w14:textId="457B63B5" w:rsidR="00994C6A" w:rsidRPr="00ED0073" w:rsidRDefault="00994C6A" w:rsidP="00E523DF">
            <w:r>
              <w:rPr>
                <w:rFonts w:hint="eastAsia"/>
              </w:rPr>
              <w:t>教师已登录</w:t>
            </w:r>
          </w:p>
        </w:tc>
      </w:tr>
      <w:tr w:rsidR="00994C6A" w:rsidRPr="00ED0073" w14:paraId="283F57F4" w14:textId="77777777" w:rsidTr="00E523DF">
        <w:tc>
          <w:tcPr>
            <w:tcW w:w="2812" w:type="dxa"/>
          </w:tcPr>
          <w:p w14:paraId="1D6D2FCB" w14:textId="77777777" w:rsidR="00994C6A" w:rsidRPr="00ED0073" w:rsidRDefault="00994C6A" w:rsidP="00E523DF">
            <w:r w:rsidRPr="00ED0073">
              <w:rPr>
                <w:rFonts w:hint="eastAsia"/>
              </w:rPr>
              <w:t>涉众利益</w:t>
            </w:r>
          </w:p>
        </w:tc>
        <w:tc>
          <w:tcPr>
            <w:tcW w:w="5428" w:type="dxa"/>
          </w:tcPr>
          <w:p w14:paraId="00CF3560" w14:textId="6BE439E3" w:rsidR="00994C6A" w:rsidRPr="00ED0073" w:rsidRDefault="00994C6A" w:rsidP="00E523DF">
            <w:r>
              <w:rPr>
                <w:rFonts w:hint="eastAsia"/>
              </w:rPr>
              <w:t>教师</w:t>
            </w:r>
          </w:p>
        </w:tc>
      </w:tr>
      <w:tr w:rsidR="00994C6A" w:rsidRPr="00ED0073" w14:paraId="6EF1FE20" w14:textId="77777777" w:rsidTr="00E523DF">
        <w:tc>
          <w:tcPr>
            <w:tcW w:w="2812" w:type="dxa"/>
          </w:tcPr>
          <w:p w14:paraId="211DE856" w14:textId="77777777" w:rsidR="00994C6A" w:rsidRPr="00ED0073" w:rsidRDefault="00994C6A" w:rsidP="00E523DF">
            <w:r w:rsidRPr="00ED0073">
              <w:rPr>
                <w:rFonts w:hint="eastAsia"/>
              </w:rPr>
              <w:t>前置条件</w:t>
            </w:r>
          </w:p>
        </w:tc>
        <w:tc>
          <w:tcPr>
            <w:tcW w:w="5428" w:type="dxa"/>
          </w:tcPr>
          <w:p w14:paraId="1366EF2B" w14:textId="2E61062B" w:rsidR="00994C6A" w:rsidRPr="00ED0073" w:rsidRDefault="00994C6A" w:rsidP="00E523DF">
            <w:r>
              <w:rPr>
                <w:rFonts w:hint="eastAsia"/>
              </w:rPr>
              <w:t>教师已开课，并且进入到自己所开课程的主页</w:t>
            </w:r>
          </w:p>
        </w:tc>
      </w:tr>
      <w:tr w:rsidR="00994C6A" w:rsidRPr="00ED0073" w14:paraId="7CD92437" w14:textId="77777777" w:rsidTr="00E523DF">
        <w:tc>
          <w:tcPr>
            <w:tcW w:w="2812" w:type="dxa"/>
          </w:tcPr>
          <w:p w14:paraId="54AF0E58" w14:textId="77777777" w:rsidR="00994C6A" w:rsidRPr="00ED0073" w:rsidRDefault="00994C6A" w:rsidP="00E523DF">
            <w:r w:rsidRPr="00ED0073">
              <w:rPr>
                <w:rFonts w:hint="eastAsia"/>
              </w:rPr>
              <w:t>后置条件</w:t>
            </w:r>
          </w:p>
        </w:tc>
        <w:tc>
          <w:tcPr>
            <w:tcW w:w="5428" w:type="dxa"/>
          </w:tcPr>
          <w:p w14:paraId="5AC619D0" w14:textId="77777777" w:rsidR="00994C6A" w:rsidRPr="00ED0073" w:rsidRDefault="00994C6A" w:rsidP="00E523DF">
            <w:r>
              <w:rPr>
                <w:rFonts w:hint="eastAsia"/>
              </w:rPr>
              <w:t>无</w:t>
            </w:r>
          </w:p>
        </w:tc>
      </w:tr>
      <w:tr w:rsidR="00994C6A" w:rsidRPr="00ED0073" w14:paraId="2A00220C" w14:textId="77777777" w:rsidTr="00E523DF">
        <w:tc>
          <w:tcPr>
            <w:tcW w:w="2812" w:type="dxa"/>
          </w:tcPr>
          <w:p w14:paraId="314F4226" w14:textId="77777777" w:rsidR="00994C6A" w:rsidRPr="00ED0073" w:rsidRDefault="00994C6A" w:rsidP="00E523DF">
            <w:r w:rsidRPr="00ED0073">
              <w:rPr>
                <w:rFonts w:hint="eastAsia"/>
              </w:rPr>
              <w:t>用例场景</w:t>
            </w:r>
          </w:p>
        </w:tc>
        <w:tc>
          <w:tcPr>
            <w:tcW w:w="5428" w:type="dxa"/>
          </w:tcPr>
          <w:p w14:paraId="48A9827F" w14:textId="4F130CC3" w:rsidR="00994C6A" w:rsidRPr="00ED0073" w:rsidRDefault="00994C6A" w:rsidP="00E523DF">
            <w:r>
              <w:rPr>
                <w:rFonts w:hint="eastAsia"/>
              </w:rPr>
              <w:t>教师登录之后可以在课程主页点击课程资料，进入课程资料管理页面之后可以点击新增资料分类按钮来新增资料分类，在弹窗中，输入新增资料分类名，点击确认新增资料分类</w:t>
            </w:r>
          </w:p>
        </w:tc>
      </w:tr>
      <w:tr w:rsidR="00994C6A" w:rsidRPr="00757EB3" w14:paraId="1B8D358F" w14:textId="77777777" w:rsidTr="00E523DF">
        <w:tc>
          <w:tcPr>
            <w:tcW w:w="2812" w:type="dxa"/>
          </w:tcPr>
          <w:p w14:paraId="6226ED04" w14:textId="77777777" w:rsidR="00994C6A" w:rsidRPr="00ED0073" w:rsidRDefault="00994C6A" w:rsidP="00E523DF">
            <w:r w:rsidRPr="00ED0073">
              <w:rPr>
                <w:rFonts w:hint="eastAsia"/>
              </w:rPr>
              <w:t>基本操作流程</w:t>
            </w:r>
          </w:p>
        </w:tc>
        <w:tc>
          <w:tcPr>
            <w:tcW w:w="5428" w:type="dxa"/>
          </w:tcPr>
          <w:p w14:paraId="0A5F974F" w14:textId="511A0453"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103C77E9" w14:textId="77777777" w:rsidR="00994C6A" w:rsidRDefault="00994C6A" w:rsidP="00E523DF">
            <w:r>
              <w:rPr>
                <w:rFonts w:hint="eastAsia"/>
              </w:rPr>
              <w:t>2.</w:t>
            </w:r>
            <w:r>
              <w:rPr>
                <w:rFonts w:hint="eastAsia"/>
              </w:rPr>
              <w:t>点击课程资料</w:t>
            </w:r>
          </w:p>
          <w:p w14:paraId="7AD0E0AF" w14:textId="77777777" w:rsidR="00994C6A" w:rsidRDefault="00994C6A" w:rsidP="00E523DF">
            <w:r>
              <w:rPr>
                <w:rFonts w:hint="eastAsia"/>
              </w:rPr>
              <w:t>3.</w:t>
            </w:r>
            <w:r>
              <w:rPr>
                <w:rFonts w:hint="eastAsia"/>
              </w:rPr>
              <w:t>点击新增资料分类按钮来新增课程资料分类</w:t>
            </w:r>
          </w:p>
          <w:p w14:paraId="3A489EDF" w14:textId="77777777" w:rsidR="00994C6A" w:rsidRDefault="00994C6A" w:rsidP="00E523DF">
            <w:r>
              <w:rPr>
                <w:rFonts w:hint="eastAsia"/>
              </w:rPr>
              <w:t>4.</w:t>
            </w:r>
            <w:r>
              <w:rPr>
                <w:rFonts w:hint="eastAsia"/>
              </w:rPr>
              <w:t>在新增弹窗中输入新增资料类型名称</w:t>
            </w:r>
          </w:p>
          <w:p w14:paraId="0F03B040" w14:textId="77777777" w:rsidR="00994C6A" w:rsidRPr="0030517C" w:rsidRDefault="00994C6A" w:rsidP="00E523DF">
            <w:r>
              <w:rPr>
                <w:rFonts w:hint="eastAsia"/>
              </w:rPr>
              <w:t>5.</w:t>
            </w:r>
            <w:r>
              <w:rPr>
                <w:rFonts w:hint="eastAsia"/>
              </w:rPr>
              <w:t>点击确认新增课程资料分类</w:t>
            </w:r>
          </w:p>
        </w:tc>
      </w:tr>
      <w:tr w:rsidR="00994C6A" w:rsidRPr="00757EB3" w14:paraId="718D133D" w14:textId="77777777" w:rsidTr="00E523DF">
        <w:tc>
          <w:tcPr>
            <w:tcW w:w="2812" w:type="dxa"/>
          </w:tcPr>
          <w:p w14:paraId="134C6C2B" w14:textId="77777777" w:rsidR="00994C6A" w:rsidRPr="00ED0073" w:rsidRDefault="00994C6A" w:rsidP="00E523DF">
            <w:r w:rsidRPr="00ED0073">
              <w:rPr>
                <w:rFonts w:hint="eastAsia"/>
              </w:rPr>
              <w:t>可选操作流程</w:t>
            </w:r>
          </w:p>
        </w:tc>
        <w:tc>
          <w:tcPr>
            <w:tcW w:w="5428" w:type="dxa"/>
          </w:tcPr>
          <w:p w14:paraId="75DE7074" w14:textId="77777777" w:rsidR="00994C6A" w:rsidRPr="00757EB3" w:rsidRDefault="00994C6A" w:rsidP="00E523DF">
            <w:r>
              <w:rPr>
                <w:rFonts w:hint="eastAsia"/>
              </w:rPr>
              <w:t>无</w:t>
            </w:r>
          </w:p>
        </w:tc>
      </w:tr>
      <w:tr w:rsidR="00994C6A" w:rsidRPr="000539B8" w14:paraId="18A86384" w14:textId="77777777" w:rsidTr="00E523DF">
        <w:tc>
          <w:tcPr>
            <w:tcW w:w="2812" w:type="dxa"/>
          </w:tcPr>
          <w:p w14:paraId="4C280A2A" w14:textId="77777777" w:rsidR="00994C6A" w:rsidRPr="00ED0073" w:rsidRDefault="00994C6A" w:rsidP="00E523DF">
            <w:r w:rsidRPr="00ED0073">
              <w:rPr>
                <w:rFonts w:hint="eastAsia"/>
              </w:rPr>
              <w:t>异常</w:t>
            </w:r>
          </w:p>
        </w:tc>
        <w:tc>
          <w:tcPr>
            <w:tcW w:w="5428" w:type="dxa"/>
          </w:tcPr>
          <w:p w14:paraId="371AC29A" w14:textId="77777777" w:rsidR="00994C6A" w:rsidRPr="000539B8" w:rsidRDefault="00994C6A" w:rsidP="00E523DF">
            <w:r>
              <w:rPr>
                <w:rFonts w:hint="eastAsia"/>
              </w:rPr>
              <w:t>无</w:t>
            </w:r>
          </w:p>
        </w:tc>
      </w:tr>
      <w:tr w:rsidR="00994C6A" w:rsidRPr="00275CEA" w14:paraId="1D396EF8" w14:textId="77777777" w:rsidTr="00E523DF">
        <w:tc>
          <w:tcPr>
            <w:tcW w:w="2812" w:type="dxa"/>
          </w:tcPr>
          <w:p w14:paraId="0EFE8311" w14:textId="77777777" w:rsidR="00994C6A" w:rsidRPr="00ED0073" w:rsidRDefault="00994C6A" w:rsidP="00E523DF">
            <w:r w:rsidRPr="00ED0073">
              <w:rPr>
                <w:rFonts w:hint="eastAsia"/>
              </w:rPr>
              <w:t>业务规则</w:t>
            </w:r>
          </w:p>
        </w:tc>
        <w:tc>
          <w:tcPr>
            <w:tcW w:w="5428" w:type="dxa"/>
          </w:tcPr>
          <w:p w14:paraId="54F6DAEC" w14:textId="77777777" w:rsidR="00994C6A" w:rsidRPr="00275CEA" w:rsidRDefault="00994C6A" w:rsidP="00E523DF">
            <w:r>
              <w:rPr>
                <w:rFonts w:hint="eastAsia"/>
              </w:rPr>
              <w:t>无</w:t>
            </w:r>
          </w:p>
        </w:tc>
      </w:tr>
      <w:tr w:rsidR="00994C6A" w:rsidRPr="00ED0073" w14:paraId="1866B213" w14:textId="77777777" w:rsidTr="00E523DF">
        <w:tc>
          <w:tcPr>
            <w:tcW w:w="2812" w:type="dxa"/>
          </w:tcPr>
          <w:p w14:paraId="3F62F4C3" w14:textId="77777777" w:rsidR="00994C6A" w:rsidRPr="00ED0073" w:rsidRDefault="00994C6A" w:rsidP="00E523DF">
            <w:r w:rsidRPr="00ED0073">
              <w:rPr>
                <w:rFonts w:hint="eastAsia"/>
              </w:rPr>
              <w:t>输入</w:t>
            </w:r>
          </w:p>
        </w:tc>
        <w:tc>
          <w:tcPr>
            <w:tcW w:w="5428" w:type="dxa"/>
          </w:tcPr>
          <w:p w14:paraId="5254C06B" w14:textId="77777777" w:rsidR="00994C6A" w:rsidRPr="00ED0073" w:rsidRDefault="00994C6A" w:rsidP="00E523DF">
            <w:r>
              <w:rPr>
                <w:rFonts w:hint="eastAsia"/>
              </w:rPr>
              <w:t>新增课程资料分类</w:t>
            </w:r>
          </w:p>
        </w:tc>
      </w:tr>
      <w:tr w:rsidR="00994C6A" w:rsidRPr="00ED0073" w14:paraId="476AD2B9" w14:textId="77777777" w:rsidTr="00E523DF">
        <w:tc>
          <w:tcPr>
            <w:tcW w:w="2812" w:type="dxa"/>
          </w:tcPr>
          <w:p w14:paraId="36CA3747" w14:textId="77777777" w:rsidR="00994C6A" w:rsidRPr="00ED0073" w:rsidRDefault="00994C6A" w:rsidP="00E523DF">
            <w:r w:rsidRPr="00ED0073">
              <w:rPr>
                <w:rFonts w:hint="eastAsia"/>
              </w:rPr>
              <w:t>输出</w:t>
            </w:r>
          </w:p>
        </w:tc>
        <w:tc>
          <w:tcPr>
            <w:tcW w:w="5428" w:type="dxa"/>
          </w:tcPr>
          <w:p w14:paraId="06B7775D" w14:textId="77777777" w:rsidR="00994C6A" w:rsidRPr="00ED0073" w:rsidRDefault="00994C6A" w:rsidP="00E523DF">
            <w:r>
              <w:rPr>
                <w:rFonts w:hint="eastAsia"/>
              </w:rPr>
              <w:t>增加课程资料分类之后的课程资料分类管理页面</w:t>
            </w:r>
          </w:p>
        </w:tc>
      </w:tr>
      <w:tr w:rsidR="00994C6A" w:rsidRPr="00ED0073" w14:paraId="1238ABB0" w14:textId="77777777" w:rsidTr="00E523DF">
        <w:tc>
          <w:tcPr>
            <w:tcW w:w="2812" w:type="dxa"/>
          </w:tcPr>
          <w:p w14:paraId="6822D5ED" w14:textId="77777777" w:rsidR="00994C6A" w:rsidRPr="00ED0073" w:rsidRDefault="00994C6A" w:rsidP="00E523DF">
            <w:r w:rsidRPr="00ED0073">
              <w:rPr>
                <w:rFonts w:hint="eastAsia"/>
              </w:rPr>
              <w:t>被包含的用例</w:t>
            </w:r>
          </w:p>
        </w:tc>
        <w:tc>
          <w:tcPr>
            <w:tcW w:w="5428" w:type="dxa"/>
          </w:tcPr>
          <w:p w14:paraId="1B75D352" w14:textId="77777777" w:rsidR="00994C6A" w:rsidRPr="00ED0073" w:rsidRDefault="00994C6A" w:rsidP="00E523DF">
            <w:r>
              <w:rPr>
                <w:rFonts w:hint="eastAsia"/>
              </w:rPr>
              <w:t>无</w:t>
            </w:r>
          </w:p>
        </w:tc>
      </w:tr>
      <w:tr w:rsidR="00994C6A" w:rsidRPr="00ED0073" w14:paraId="4C2C9500" w14:textId="77777777" w:rsidTr="00E523DF">
        <w:tc>
          <w:tcPr>
            <w:tcW w:w="2812" w:type="dxa"/>
          </w:tcPr>
          <w:p w14:paraId="231F2993" w14:textId="77777777" w:rsidR="00994C6A" w:rsidRPr="00ED0073" w:rsidRDefault="00994C6A" w:rsidP="00E523DF">
            <w:r w:rsidRPr="00ED0073">
              <w:rPr>
                <w:rFonts w:hint="eastAsia"/>
              </w:rPr>
              <w:t>被扩展的用例</w:t>
            </w:r>
          </w:p>
        </w:tc>
        <w:tc>
          <w:tcPr>
            <w:tcW w:w="5428" w:type="dxa"/>
          </w:tcPr>
          <w:p w14:paraId="7D8AAD70" w14:textId="77777777" w:rsidR="00994C6A" w:rsidRPr="00ED0073" w:rsidRDefault="00994C6A" w:rsidP="00E523DF">
            <w:r>
              <w:rPr>
                <w:rFonts w:hint="eastAsia"/>
              </w:rPr>
              <w:t>无</w:t>
            </w:r>
          </w:p>
        </w:tc>
      </w:tr>
      <w:tr w:rsidR="00994C6A" w:rsidRPr="00ED0073" w14:paraId="07730C12" w14:textId="77777777" w:rsidTr="00E523DF">
        <w:tc>
          <w:tcPr>
            <w:tcW w:w="2812" w:type="dxa"/>
          </w:tcPr>
          <w:p w14:paraId="655D0FD1" w14:textId="77777777" w:rsidR="00994C6A" w:rsidRDefault="00994C6A" w:rsidP="00E523DF">
            <w:r>
              <w:rPr>
                <w:rFonts w:hint="eastAsia"/>
              </w:rPr>
              <w:t>数据字典</w:t>
            </w:r>
          </w:p>
        </w:tc>
        <w:tc>
          <w:tcPr>
            <w:tcW w:w="5428" w:type="dxa"/>
          </w:tcPr>
          <w:p w14:paraId="3E34B791" w14:textId="77777777" w:rsidR="00994C6A" w:rsidRPr="00ED0073" w:rsidRDefault="002F4437" w:rsidP="00E523DF">
            <w:hyperlink w:anchor="_课程资料" w:history="1">
              <w:r w:rsidR="00994C6A" w:rsidRPr="00726AE9">
                <w:rPr>
                  <w:rStyle w:val="aa"/>
                  <w:rFonts w:hint="eastAsia"/>
                </w:rPr>
                <w:t>课程资料</w:t>
              </w:r>
            </w:hyperlink>
          </w:p>
        </w:tc>
      </w:tr>
      <w:tr w:rsidR="00994C6A" w:rsidRPr="00ED0073" w14:paraId="41A13FDA" w14:textId="77777777" w:rsidTr="00E523DF">
        <w:tc>
          <w:tcPr>
            <w:tcW w:w="2812" w:type="dxa"/>
          </w:tcPr>
          <w:p w14:paraId="63A2D292" w14:textId="77777777" w:rsidR="00994C6A" w:rsidRDefault="00994C6A" w:rsidP="00E523DF">
            <w:r>
              <w:rPr>
                <w:rFonts w:hint="eastAsia"/>
              </w:rPr>
              <w:t>对话框图</w:t>
            </w:r>
          </w:p>
        </w:tc>
        <w:tc>
          <w:tcPr>
            <w:tcW w:w="5428" w:type="dxa"/>
          </w:tcPr>
          <w:p w14:paraId="7875288A" w14:textId="77777777" w:rsidR="00994C6A" w:rsidRPr="00ED0073" w:rsidRDefault="002F4437" w:rsidP="00E523DF">
            <w:hyperlink w:anchor="_课程页-课程资料-上传资料并包含文件夹" w:history="1">
              <w:r w:rsidR="00994C6A" w:rsidRPr="00726AE9">
                <w:rPr>
                  <w:rStyle w:val="aa"/>
                  <w:rFonts w:hint="eastAsia"/>
                </w:rPr>
                <w:t>课程页</w:t>
              </w:r>
              <w:r w:rsidR="00994C6A" w:rsidRPr="00726AE9">
                <w:rPr>
                  <w:rStyle w:val="aa"/>
                </w:rPr>
                <w:t>-</w:t>
              </w:r>
              <w:r w:rsidR="00994C6A" w:rsidRPr="00726AE9">
                <w:rPr>
                  <w:rStyle w:val="aa"/>
                </w:rPr>
                <w:t>课程资料</w:t>
              </w:r>
              <w:r w:rsidR="00994C6A" w:rsidRPr="00726AE9">
                <w:rPr>
                  <w:rStyle w:val="aa"/>
                </w:rPr>
                <w:t>-</w:t>
              </w:r>
              <w:r w:rsidR="00994C6A" w:rsidRPr="00726AE9">
                <w:rPr>
                  <w:rStyle w:val="aa"/>
                </w:rPr>
                <w:t>上</w:t>
              </w:r>
              <w:proofErr w:type="gramStart"/>
              <w:r w:rsidR="00994C6A" w:rsidRPr="00726AE9">
                <w:rPr>
                  <w:rStyle w:val="aa"/>
                </w:rPr>
                <w:t>传资料</w:t>
              </w:r>
              <w:proofErr w:type="gramEnd"/>
              <w:r w:rsidR="00994C6A" w:rsidRPr="00726AE9">
                <w:rPr>
                  <w:rStyle w:val="aa"/>
                </w:rPr>
                <w:t>并包含文件夹</w:t>
              </w:r>
            </w:hyperlink>
          </w:p>
        </w:tc>
      </w:tr>
      <w:tr w:rsidR="00994C6A" w:rsidRPr="00ED0073" w14:paraId="611118D0" w14:textId="77777777" w:rsidTr="00E523DF">
        <w:tc>
          <w:tcPr>
            <w:tcW w:w="2812" w:type="dxa"/>
          </w:tcPr>
          <w:p w14:paraId="621B62A3" w14:textId="77777777" w:rsidR="00994C6A" w:rsidRDefault="00994C6A" w:rsidP="00E523DF">
            <w:r>
              <w:rPr>
                <w:rFonts w:hint="eastAsia"/>
              </w:rPr>
              <w:t>用户</w:t>
            </w:r>
            <w:r>
              <w:t>界面</w:t>
            </w:r>
          </w:p>
        </w:tc>
        <w:tc>
          <w:tcPr>
            <w:tcW w:w="5428" w:type="dxa"/>
          </w:tcPr>
          <w:p w14:paraId="4FA3FC41" w14:textId="77777777" w:rsidR="00994C6A" w:rsidRDefault="002F4437" w:rsidP="00E523DF">
            <w:hyperlink w:anchor="编辑资料" w:history="1">
              <w:r w:rsidR="00994C6A" w:rsidRPr="00966EB0">
                <w:rPr>
                  <w:rStyle w:val="aa"/>
                  <w:rFonts w:hint="eastAsia"/>
                </w:rPr>
                <w:t>编辑资料</w:t>
              </w:r>
            </w:hyperlink>
          </w:p>
        </w:tc>
      </w:tr>
      <w:tr w:rsidR="00994C6A" w:rsidRPr="00ED0073" w14:paraId="737D1012" w14:textId="77777777" w:rsidTr="00E523DF">
        <w:tc>
          <w:tcPr>
            <w:tcW w:w="2812" w:type="dxa"/>
          </w:tcPr>
          <w:p w14:paraId="67F1BD2D" w14:textId="77777777" w:rsidR="00994C6A" w:rsidRPr="00ED0073" w:rsidRDefault="00994C6A" w:rsidP="00E523DF">
            <w:r w:rsidRPr="00ED0073">
              <w:rPr>
                <w:rFonts w:hint="eastAsia"/>
              </w:rPr>
              <w:t>修改历史记录</w:t>
            </w:r>
          </w:p>
        </w:tc>
        <w:tc>
          <w:tcPr>
            <w:tcW w:w="5428" w:type="dxa"/>
          </w:tcPr>
          <w:p w14:paraId="3FF34A7A" w14:textId="74F3A52E" w:rsidR="00994C6A" w:rsidRPr="00ED0073" w:rsidRDefault="00994C6A" w:rsidP="00E523DF">
            <w:r>
              <w:rPr>
                <w:rFonts w:hint="eastAsia"/>
              </w:rPr>
              <w:t>填写表格——陈俊仁</w:t>
            </w:r>
          </w:p>
        </w:tc>
      </w:tr>
    </w:tbl>
    <w:p w14:paraId="1FDE7601" w14:textId="77777777" w:rsidR="00994C6A" w:rsidRDefault="00994C6A" w:rsidP="00994C6A">
      <w:pPr>
        <w:pStyle w:val="ab"/>
      </w:pPr>
      <w:bookmarkStart w:id="106" w:name="_Toc500975585"/>
      <w:bookmarkStart w:id="107" w:name="_Toc504029118"/>
      <w:r>
        <w:rPr>
          <w:rFonts w:hint="eastAsia"/>
        </w:rPr>
        <w:t>上传教师介绍</w:t>
      </w:r>
      <w:bookmarkEnd w:id="106"/>
      <w:bookmarkEnd w:id="107"/>
    </w:p>
    <w:p w14:paraId="3461DAC2" w14:textId="7E34D31F" w:rsidR="00994C6A" w:rsidRDefault="00994C6A" w:rsidP="00994C6A">
      <w:pPr>
        <w:pStyle w:val="7"/>
      </w:pPr>
      <w:r>
        <w:rPr>
          <w:rFonts w:hint="eastAsia"/>
        </w:rPr>
        <w:t>表格TE</w:t>
      </w:r>
      <w:r>
        <w:t>-R-77</w:t>
      </w:r>
      <w:r>
        <w:rPr>
          <w:rFonts w:hint="eastAsia"/>
        </w:rPr>
        <w:t>上</w:t>
      </w:r>
      <w:proofErr w:type="gramStart"/>
      <w:r>
        <w:rPr>
          <w:rFonts w:hint="eastAsia"/>
        </w:rPr>
        <w:t>传教师</w:t>
      </w:r>
      <w:proofErr w:type="gramEnd"/>
      <w:r>
        <w:rPr>
          <w:rFonts w:hint="eastAsia"/>
        </w:rPr>
        <w:t>介绍</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4ED4C94A" w14:textId="77777777" w:rsidTr="00E523DF">
        <w:tc>
          <w:tcPr>
            <w:tcW w:w="2812" w:type="dxa"/>
          </w:tcPr>
          <w:p w14:paraId="29120883" w14:textId="77777777" w:rsidR="00994C6A" w:rsidRPr="00ED0073" w:rsidRDefault="00994C6A" w:rsidP="00E523DF">
            <w:r w:rsidRPr="00ED0073">
              <w:rPr>
                <w:rFonts w:hint="eastAsia"/>
              </w:rPr>
              <w:t>用例名称</w:t>
            </w:r>
          </w:p>
        </w:tc>
        <w:tc>
          <w:tcPr>
            <w:tcW w:w="5428" w:type="dxa"/>
          </w:tcPr>
          <w:p w14:paraId="33DD60BC" w14:textId="77777777" w:rsidR="00994C6A" w:rsidRPr="00ED0073" w:rsidRDefault="00994C6A" w:rsidP="00E523DF">
            <w:r>
              <w:rPr>
                <w:rFonts w:hint="eastAsia"/>
              </w:rPr>
              <w:t>上</w:t>
            </w:r>
            <w:proofErr w:type="gramStart"/>
            <w:r>
              <w:rPr>
                <w:rFonts w:hint="eastAsia"/>
              </w:rPr>
              <w:t>传教师</w:t>
            </w:r>
            <w:proofErr w:type="gramEnd"/>
            <w:r>
              <w:rPr>
                <w:rFonts w:hint="eastAsia"/>
              </w:rPr>
              <w:t>介绍</w:t>
            </w:r>
          </w:p>
        </w:tc>
      </w:tr>
      <w:tr w:rsidR="00994C6A" w:rsidRPr="00ED0073" w14:paraId="11357439" w14:textId="77777777" w:rsidTr="00E523DF">
        <w:tc>
          <w:tcPr>
            <w:tcW w:w="2812" w:type="dxa"/>
          </w:tcPr>
          <w:p w14:paraId="543AF02D" w14:textId="77777777" w:rsidR="00994C6A" w:rsidRPr="00ED0073" w:rsidRDefault="00994C6A" w:rsidP="00E523DF">
            <w:r w:rsidRPr="00ED0073">
              <w:rPr>
                <w:rFonts w:hint="eastAsia"/>
              </w:rPr>
              <w:t>标识符</w:t>
            </w:r>
          </w:p>
        </w:tc>
        <w:tc>
          <w:tcPr>
            <w:tcW w:w="5428" w:type="dxa"/>
          </w:tcPr>
          <w:p w14:paraId="741CD572" w14:textId="14EFAFD7" w:rsidR="00994C6A" w:rsidRPr="00C52A26" w:rsidRDefault="00994C6A" w:rsidP="00E523DF">
            <w:r>
              <w:t>TE-R</w:t>
            </w:r>
            <w:r>
              <w:rPr>
                <w:rFonts w:hint="eastAsia"/>
              </w:rPr>
              <w:t>-</w:t>
            </w:r>
            <w:r>
              <w:t>77</w:t>
            </w:r>
          </w:p>
        </w:tc>
      </w:tr>
      <w:tr w:rsidR="00994C6A" w:rsidRPr="00ED0073" w14:paraId="21DA6017" w14:textId="77777777" w:rsidTr="00E523DF">
        <w:tc>
          <w:tcPr>
            <w:tcW w:w="2812" w:type="dxa"/>
          </w:tcPr>
          <w:p w14:paraId="4AB86149" w14:textId="77777777" w:rsidR="00994C6A" w:rsidRPr="00ED0073" w:rsidRDefault="00994C6A" w:rsidP="00E523DF">
            <w:r w:rsidRPr="00ED0073">
              <w:rPr>
                <w:rFonts w:hint="eastAsia"/>
              </w:rPr>
              <w:t>用例描述</w:t>
            </w:r>
          </w:p>
        </w:tc>
        <w:tc>
          <w:tcPr>
            <w:tcW w:w="5428" w:type="dxa"/>
          </w:tcPr>
          <w:p w14:paraId="1E78F84D" w14:textId="119F7633" w:rsidR="00994C6A" w:rsidRPr="00ED0073" w:rsidRDefault="00994C6A" w:rsidP="00E523DF">
            <w:r>
              <w:rPr>
                <w:rFonts w:hint="eastAsia"/>
              </w:rPr>
              <w:t>教师可以在自己的课程主页中上</w:t>
            </w:r>
            <w:proofErr w:type="gramStart"/>
            <w:r>
              <w:rPr>
                <w:rFonts w:hint="eastAsia"/>
              </w:rPr>
              <w:t>传教师</w:t>
            </w:r>
            <w:proofErr w:type="gramEnd"/>
            <w:r>
              <w:rPr>
                <w:rFonts w:hint="eastAsia"/>
              </w:rPr>
              <w:t>介绍</w:t>
            </w:r>
          </w:p>
        </w:tc>
      </w:tr>
      <w:tr w:rsidR="00994C6A" w:rsidRPr="00ED0073" w14:paraId="38503BA4" w14:textId="77777777" w:rsidTr="00E523DF">
        <w:tc>
          <w:tcPr>
            <w:tcW w:w="2812" w:type="dxa"/>
          </w:tcPr>
          <w:p w14:paraId="51A51C16" w14:textId="77777777" w:rsidR="00994C6A" w:rsidRPr="00ED0073" w:rsidRDefault="00994C6A" w:rsidP="00E523DF">
            <w:r w:rsidRPr="00ED0073">
              <w:rPr>
                <w:rFonts w:hint="eastAsia"/>
              </w:rPr>
              <w:t>需求来源</w:t>
            </w:r>
          </w:p>
        </w:tc>
        <w:tc>
          <w:tcPr>
            <w:tcW w:w="5428" w:type="dxa"/>
          </w:tcPr>
          <w:p w14:paraId="463347A4"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2DD46669" w14:textId="77777777" w:rsidTr="00E523DF">
        <w:tc>
          <w:tcPr>
            <w:tcW w:w="2812" w:type="dxa"/>
          </w:tcPr>
          <w:p w14:paraId="790CCCFB" w14:textId="77777777" w:rsidR="00994C6A" w:rsidRPr="00ED0073" w:rsidRDefault="00994C6A" w:rsidP="00E523DF">
            <w:r w:rsidRPr="00ED0073">
              <w:rPr>
                <w:rFonts w:hint="eastAsia"/>
              </w:rPr>
              <w:t>优先级</w:t>
            </w:r>
          </w:p>
        </w:tc>
        <w:tc>
          <w:tcPr>
            <w:tcW w:w="5428" w:type="dxa"/>
          </w:tcPr>
          <w:p w14:paraId="7B20A12E" w14:textId="77777777" w:rsidR="00994C6A" w:rsidRPr="00ED0073" w:rsidRDefault="00994C6A" w:rsidP="00E523DF">
            <w:r>
              <w:rPr>
                <w:rFonts w:hint="eastAsia"/>
              </w:rPr>
              <w:t>TBD</w:t>
            </w:r>
          </w:p>
        </w:tc>
      </w:tr>
      <w:tr w:rsidR="00994C6A" w:rsidRPr="00ED0073" w14:paraId="07D92B3B" w14:textId="77777777" w:rsidTr="00E523DF">
        <w:tc>
          <w:tcPr>
            <w:tcW w:w="2812" w:type="dxa"/>
          </w:tcPr>
          <w:p w14:paraId="486997FF" w14:textId="77777777" w:rsidR="00994C6A" w:rsidRPr="00ED0073" w:rsidRDefault="00994C6A" w:rsidP="00E523DF">
            <w:r w:rsidRPr="00ED0073">
              <w:rPr>
                <w:rFonts w:hint="eastAsia"/>
              </w:rPr>
              <w:t>参与者</w:t>
            </w:r>
          </w:p>
        </w:tc>
        <w:tc>
          <w:tcPr>
            <w:tcW w:w="5428" w:type="dxa"/>
          </w:tcPr>
          <w:p w14:paraId="15F8E0EA" w14:textId="12C0FFCB" w:rsidR="00994C6A" w:rsidRPr="00ED0073" w:rsidRDefault="00994C6A" w:rsidP="00E523DF">
            <w:r>
              <w:rPr>
                <w:rFonts w:hint="eastAsia"/>
              </w:rPr>
              <w:t>教师</w:t>
            </w:r>
          </w:p>
        </w:tc>
      </w:tr>
      <w:tr w:rsidR="00994C6A" w:rsidRPr="00ED0073" w14:paraId="2CF40446" w14:textId="77777777" w:rsidTr="00E523DF">
        <w:tc>
          <w:tcPr>
            <w:tcW w:w="2812" w:type="dxa"/>
          </w:tcPr>
          <w:p w14:paraId="315C2F15" w14:textId="77777777" w:rsidR="00994C6A" w:rsidRPr="00ED0073" w:rsidRDefault="00994C6A" w:rsidP="00E523DF">
            <w:r w:rsidRPr="00ED0073">
              <w:rPr>
                <w:rFonts w:hint="eastAsia"/>
              </w:rPr>
              <w:t>状态</w:t>
            </w:r>
          </w:p>
        </w:tc>
        <w:tc>
          <w:tcPr>
            <w:tcW w:w="5428" w:type="dxa"/>
          </w:tcPr>
          <w:p w14:paraId="3886F865" w14:textId="5A15F47F" w:rsidR="00994C6A" w:rsidRPr="00ED0073" w:rsidRDefault="00994C6A" w:rsidP="00E523DF">
            <w:r>
              <w:rPr>
                <w:rFonts w:hint="eastAsia"/>
              </w:rPr>
              <w:t>教师已登录</w:t>
            </w:r>
          </w:p>
        </w:tc>
      </w:tr>
      <w:tr w:rsidR="00994C6A" w:rsidRPr="00ED0073" w14:paraId="6763E641" w14:textId="77777777" w:rsidTr="00E523DF">
        <w:tc>
          <w:tcPr>
            <w:tcW w:w="2812" w:type="dxa"/>
          </w:tcPr>
          <w:p w14:paraId="2854B325" w14:textId="77777777" w:rsidR="00994C6A" w:rsidRPr="00ED0073" w:rsidRDefault="00994C6A" w:rsidP="00E523DF">
            <w:r w:rsidRPr="00ED0073">
              <w:rPr>
                <w:rFonts w:hint="eastAsia"/>
              </w:rPr>
              <w:t>涉众利益</w:t>
            </w:r>
          </w:p>
        </w:tc>
        <w:tc>
          <w:tcPr>
            <w:tcW w:w="5428" w:type="dxa"/>
          </w:tcPr>
          <w:p w14:paraId="54695161" w14:textId="2CA7A3D7" w:rsidR="00994C6A" w:rsidRPr="00ED0073" w:rsidRDefault="00994C6A" w:rsidP="00E523DF">
            <w:r>
              <w:rPr>
                <w:rFonts w:hint="eastAsia"/>
              </w:rPr>
              <w:t>教师</w:t>
            </w:r>
          </w:p>
        </w:tc>
      </w:tr>
      <w:tr w:rsidR="00994C6A" w:rsidRPr="00ED0073" w14:paraId="1668A816" w14:textId="77777777" w:rsidTr="00E523DF">
        <w:tc>
          <w:tcPr>
            <w:tcW w:w="2812" w:type="dxa"/>
          </w:tcPr>
          <w:p w14:paraId="7E853AA7" w14:textId="77777777" w:rsidR="00994C6A" w:rsidRPr="00ED0073" w:rsidRDefault="00994C6A" w:rsidP="00E523DF">
            <w:r w:rsidRPr="00ED0073">
              <w:rPr>
                <w:rFonts w:hint="eastAsia"/>
              </w:rPr>
              <w:t>前置条件</w:t>
            </w:r>
          </w:p>
        </w:tc>
        <w:tc>
          <w:tcPr>
            <w:tcW w:w="5428" w:type="dxa"/>
          </w:tcPr>
          <w:p w14:paraId="58282036" w14:textId="18A51944" w:rsidR="00994C6A" w:rsidRPr="00ED0073" w:rsidRDefault="00994C6A" w:rsidP="00E523DF">
            <w:r>
              <w:rPr>
                <w:rFonts w:hint="eastAsia"/>
              </w:rPr>
              <w:t>教师已开课，并且进入到自己所开课程的主页</w:t>
            </w:r>
          </w:p>
        </w:tc>
      </w:tr>
      <w:tr w:rsidR="00994C6A" w:rsidRPr="00ED0073" w14:paraId="3B51181F" w14:textId="77777777" w:rsidTr="00E523DF">
        <w:tc>
          <w:tcPr>
            <w:tcW w:w="2812" w:type="dxa"/>
          </w:tcPr>
          <w:p w14:paraId="4805201F" w14:textId="77777777" w:rsidR="00994C6A" w:rsidRPr="00ED0073" w:rsidRDefault="00994C6A" w:rsidP="00E523DF">
            <w:r w:rsidRPr="00ED0073">
              <w:rPr>
                <w:rFonts w:hint="eastAsia"/>
              </w:rPr>
              <w:t>后置条件</w:t>
            </w:r>
          </w:p>
        </w:tc>
        <w:tc>
          <w:tcPr>
            <w:tcW w:w="5428" w:type="dxa"/>
          </w:tcPr>
          <w:p w14:paraId="07AE0DB9" w14:textId="77777777" w:rsidR="00994C6A" w:rsidRPr="00ED0073" w:rsidRDefault="00994C6A" w:rsidP="00E523DF">
            <w:r>
              <w:rPr>
                <w:rFonts w:hint="eastAsia"/>
              </w:rPr>
              <w:t>无</w:t>
            </w:r>
          </w:p>
        </w:tc>
      </w:tr>
      <w:tr w:rsidR="00994C6A" w:rsidRPr="00ED0073" w14:paraId="527BFB51" w14:textId="77777777" w:rsidTr="00E523DF">
        <w:tc>
          <w:tcPr>
            <w:tcW w:w="2812" w:type="dxa"/>
          </w:tcPr>
          <w:p w14:paraId="311733A8" w14:textId="77777777" w:rsidR="00994C6A" w:rsidRPr="00ED0073" w:rsidRDefault="00994C6A" w:rsidP="00E523DF">
            <w:r w:rsidRPr="00ED0073">
              <w:rPr>
                <w:rFonts w:hint="eastAsia"/>
              </w:rPr>
              <w:t>用例场景</w:t>
            </w:r>
          </w:p>
        </w:tc>
        <w:tc>
          <w:tcPr>
            <w:tcW w:w="5428" w:type="dxa"/>
          </w:tcPr>
          <w:p w14:paraId="62257810" w14:textId="3C2FACEF" w:rsidR="00994C6A" w:rsidRPr="00ED0073" w:rsidRDefault="00994C6A" w:rsidP="00E523DF">
            <w:r>
              <w:rPr>
                <w:rFonts w:hint="eastAsia"/>
              </w:rPr>
              <w:t>教师登录之后可以在课程主页点击教师介绍，进入教师页面，点击右上角的上</w:t>
            </w:r>
            <w:proofErr w:type="gramStart"/>
            <w:r>
              <w:rPr>
                <w:rFonts w:hint="eastAsia"/>
              </w:rPr>
              <w:t>传教师</w:t>
            </w:r>
            <w:proofErr w:type="gramEnd"/>
            <w:r>
              <w:rPr>
                <w:rFonts w:hint="eastAsia"/>
              </w:rPr>
              <w:t>介绍，教师介绍以</w:t>
            </w:r>
            <w:r>
              <w:rPr>
                <w:rFonts w:hint="eastAsia"/>
              </w:rPr>
              <w:t>H</w:t>
            </w:r>
            <w:r>
              <w:t>TML</w:t>
            </w:r>
            <w:r>
              <w:rPr>
                <w:rFonts w:hint="eastAsia"/>
              </w:rPr>
              <w:t>格式上传，</w:t>
            </w:r>
            <w:r>
              <w:rPr>
                <w:rFonts w:hint="eastAsia"/>
              </w:rPr>
              <w:lastRenderedPageBreak/>
              <w:t>由网站自动排版显示</w:t>
            </w:r>
          </w:p>
        </w:tc>
      </w:tr>
      <w:tr w:rsidR="00994C6A" w:rsidRPr="00757EB3" w14:paraId="7FEBC5DE" w14:textId="77777777" w:rsidTr="00E523DF">
        <w:tc>
          <w:tcPr>
            <w:tcW w:w="2812" w:type="dxa"/>
          </w:tcPr>
          <w:p w14:paraId="796535C7" w14:textId="77777777" w:rsidR="00994C6A" w:rsidRPr="00ED0073" w:rsidRDefault="00994C6A" w:rsidP="00E523DF">
            <w:r w:rsidRPr="00ED0073">
              <w:rPr>
                <w:rFonts w:hint="eastAsia"/>
              </w:rPr>
              <w:lastRenderedPageBreak/>
              <w:t>基本操作流程</w:t>
            </w:r>
          </w:p>
        </w:tc>
        <w:tc>
          <w:tcPr>
            <w:tcW w:w="5428" w:type="dxa"/>
          </w:tcPr>
          <w:p w14:paraId="3ACD0DF4" w14:textId="7E124710"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679D0A74" w14:textId="77777777" w:rsidR="00994C6A" w:rsidRDefault="00994C6A" w:rsidP="00E523DF">
            <w:r>
              <w:rPr>
                <w:rFonts w:hint="eastAsia"/>
              </w:rPr>
              <w:t>2.</w:t>
            </w:r>
            <w:r>
              <w:rPr>
                <w:rFonts w:hint="eastAsia"/>
              </w:rPr>
              <w:t>点击教师介绍</w:t>
            </w:r>
          </w:p>
          <w:p w14:paraId="0EA6E28E" w14:textId="77777777" w:rsidR="00994C6A" w:rsidRDefault="00994C6A" w:rsidP="00E523DF">
            <w:r>
              <w:rPr>
                <w:rFonts w:hint="eastAsia"/>
              </w:rPr>
              <w:t>3.</w:t>
            </w:r>
            <w:r>
              <w:rPr>
                <w:rFonts w:hint="eastAsia"/>
              </w:rPr>
              <w:t>点击上传介绍介绍</w:t>
            </w:r>
          </w:p>
          <w:p w14:paraId="334E0FF8" w14:textId="77777777" w:rsidR="00994C6A" w:rsidRDefault="00994C6A" w:rsidP="00E523DF"/>
          <w:p w14:paraId="54C76147" w14:textId="77777777" w:rsidR="00994C6A" w:rsidRPr="0030517C" w:rsidRDefault="00994C6A" w:rsidP="00E523DF">
            <w:r>
              <w:rPr>
                <w:rFonts w:hint="eastAsia"/>
              </w:rPr>
              <w:t>4.</w:t>
            </w:r>
            <w:r>
              <w:rPr>
                <w:rFonts w:hint="eastAsia"/>
              </w:rPr>
              <w:t>转跳</w:t>
            </w:r>
            <w:proofErr w:type="gramStart"/>
            <w:r>
              <w:rPr>
                <w:rFonts w:hint="eastAsia"/>
              </w:rPr>
              <w:t>至教师</w:t>
            </w:r>
            <w:proofErr w:type="gramEnd"/>
            <w:r>
              <w:rPr>
                <w:rFonts w:hint="eastAsia"/>
              </w:rPr>
              <w:t>个人中心修改介绍处</w:t>
            </w:r>
          </w:p>
        </w:tc>
      </w:tr>
      <w:tr w:rsidR="00994C6A" w:rsidRPr="00757EB3" w14:paraId="59D36F2E" w14:textId="77777777" w:rsidTr="00E523DF">
        <w:tc>
          <w:tcPr>
            <w:tcW w:w="2812" w:type="dxa"/>
          </w:tcPr>
          <w:p w14:paraId="1312D721" w14:textId="77777777" w:rsidR="00994C6A" w:rsidRPr="00ED0073" w:rsidRDefault="00994C6A" w:rsidP="00E523DF">
            <w:r w:rsidRPr="00ED0073">
              <w:rPr>
                <w:rFonts w:hint="eastAsia"/>
              </w:rPr>
              <w:t>可选操作流程</w:t>
            </w:r>
          </w:p>
        </w:tc>
        <w:tc>
          <w:tcPr>
            <w:tcW w:w="5428" w:type="dxa"/>
          </w:tcPr>
          <w:p w14:paraId="54D3BBAB" w14:textId="77777777" w:rsidR="00994C6A" w:rsidRPr="00757EB3" w:rsidRDefault="00994C6A" w:rsidP="00E523DF">
            <w:r>
              <w:rPr>
                <w:rFonts w:hint="eastAsia"/>
              </w:rPr>
              <w:t>无</w:t>
            </w:r>
          </w:p>
        </w:tc>
      </w:tr>
      <w:tr w:rsidR="00994C6A" w:rsidRPr="000539B8" w14:paraId="5DCE793C" w14:textId="77777777" w:rsidTr="00E523DF">
        <w:tc>
          <w:tcPr>
            <w:tcW w:w="2812" w:type="dxa"/>
          </w:tcPr>
          <w:p w14:paraId="1F5D0C4F" w14:textId="77777777" w:rsidR="00994C6A" w:rsidRPr="00ED0073" w:rsidRDefault="00994C6A" w:rsidP="00E523DF">
            <w:r w:rsidRPr="00ED0073">
              <w:rPr>
                <w:rFonts w:hint="eastAsia"/>
              </w:rPr>
              <w:t>异常</w:t>
            </w:r>
          </w:p>
        </w:tc>
        <w:tc>
          <w:tcPr>
            <w:tcW w:w="5428" w:type="dxa"/>
          </w:tcPr>
          <w:p w14:paraId="4FADE8F2" w14:textId="77777777" w:rsidR="00994C6A" w:rsidRPr="000539B8" w:rsidRDefault="00994C6A" w:rsidP="00E523DF">
            <w:r>
              <w:rPr>
                <w:rFonts w:hint="eastAsia"/>
              </w:rPr>
              <w:t>无</w:t>
            </w:r>
          </w:p>
        </w:tc>
      </w:tr>
      <w:tr w:rsidR="00994C6A" w:rsidRPr="00275CEA" w14:paraId="2E487517" w14:textId="77777777" w:rsidTr="00E523DF">
        <w:tc>
          <w:tcPr>
            <w:tcW w:w="2812" w:type="dxa"/>
          </w:tcPr>
          <w:p w14:paraId="550DCD29" w14:textId="77777777" w:rsidR="00994C6A" w:rsidRPr="00ED0073" w:rsidRDefault="00994C6A" w:rsidP="00E523DF">
            <w:r w:rsidRPr="00ED0073">
              <w:rPr>
                <w:rFonts w:hint="eastAsia"/>
              </w:rPr>
              <w:t>业务规则</w:t>
            </w:r>
          </w:p>
        </w:tc>
        <w:tc>
          <w:tcPr>
            <w:tcW w:w="5428" w:type="dxa"/>
          </w:tcPr>
          <w:p w14:paraId="0D8479FC" w14:textId="77777777" w:rsidR="00994C6A" w:rsidRPr="00275CEA" w:rsidRDefault="00994C6A" w:rsidP="00E523DF">
            <w:r>
              <w:rPr>
                <w:rFonts w:hint="eastAsia"/>
              </w:rPr>
              <w:t>无</w:t>
            </w:r>
          </w:p>
        </w:tc>
      </w:tr>
      <w:tr w:rsidR="00994C6A" w:rsidRPr="00ED0073" w14:paraId="31FFF041" w14:textId="77777777" w:rsidTr="00E523DF">
        <w:tc>
          <w:tcPr>
            <w:tcW w:w="2812" w:type="dxa"/>
          </w:tcPr>
          <w:p w14:paraId="2CC0C434" w14:textId="77777777" w:rsidR="00994C6A" w:rsidRPr="00ED0073" w:rsidRDefault="00994C6A" w:rsidP="00E523DF">
            <w:r w:rsidRPr="00ED0073">
              <w:rPr>
                <w:rFonts w:hint="eastAsia"/>
              </w:rPr>
              <w:t>输入</w:t>
            </w:r>
          </w:p>
        </w:tc>
        <w:tc>
          <w:tcPr>
            <w:tcW w:w="5428" w:type="dxa"/>
          </w:tcPr>
          <w:p w14:paraId="7A33D85A" w14:textId="77777777" w:rsidR="00994C6A" w:rsidRPr="00ED0073" w:rsidRDefault="00994C6A" w:rsidP="00E523DF">
            <w:r>
              <w:rPr>
                <w:rFonts w:hint="eastAsia"/>
              </w:rPr>
              <w:t>无</w:t>
            </w:r>
          </w:p>
        </w:tc>
      </w:tr>
      <w:tr w:rsidR="00994C6A" w:rsidRPr="00ED0073" w14:paraId="0ADDB16A" w14:textId="77777777" w:rsidTr="00E523DF">
        <w:tc>
          <w:tcPr>
            <w:tcW w:w="2812" w:type="dxa"/>
          </w:tcPr>
          <w:p w14:paraId="42B0B552" w14:textId="77777777" w:rsidR="00994C6A" w:rsidRPr="00ED0073" w:rsidRDefault="00994C6A" w:rsidP="00E523DF">
            <w:r w:rsidRPr="00ED0073">
              <w:rPr>
                <w:rFonts w:hint="eastAsia"/>
              </w:rPr>
              <w:t>输出</w:t>
            </w:r>
          </w:p>
        </w:tc>
        <w:tc>
          <w:tcPr>
            <w:tcW w:w="5428" w:type="dxa"/>
          </w:tcPr>
          <w:p w14:paraId="1028DE1D" w14:textId="77777777" w:rsidR="00994C6A" w:rsidRPr="00ED0073" w:rsidRDefault="00994C6A" w:rsidP="00E523DF">
            <w:r>
              <w:rPr>
                <w:rFonts w:hint="eastAsia"/>
              </w:rPr>
              <w:t>转跳至个人中心</w:t>
            </w:r>
            <w:r>
              <w:rPr>
                <w:rFonts w:hint="eastAsia"/>
              </w:rPr>
              <w:t>-</w:t>
            </w:r>
            <w:r>
              <w:rPr>
                <w:rFonts w:hint="eastAsia"/>
              </w:rPr>
              <w:t>教师</w:t>
            </w:r>
            <w:r>
              <w:rPr>
                <w:rFonts w:hint="eastAsia"/>
              </w:rPr>
              <w:t>-</w:t>
            </w:r>
            <w:r>
              <w:rPr>
                <w:rFonts w:hint="eastAsia"/>
              </w:rPr>
              <w:t>上</w:t>
            </w:r>
            <w:proofErr w:type="gramStart"/>
            <w:r>
              <w:rPr>
                <w:rFonts w:hint="eastAsia"/>
              </w:rPr>
              <w:t>传教师</w:t>
            </w:r>
            <w:proofErr w:type="gramEnd"/>
            <w:r>
              <w:rPr>
                <w:rFonts w:hint="eastAsia"/>
              </w:rPr>
              <w:t>介绍</w:t>
            </w:r>
            <w:r>
              <w:rPr>
                <w:rFonts w:hint="eastAsia"/>
              </w:rPr>
              <w:t>HTML</w:t>
            </w:r>
          </w:p>
        </w:tc>
      </w:tr>
      <w:tr w:rsidR="00994C6A" w:rsidRPr="00ED0073" w14:paraId="01AA8C1E" w14:textId="77777777" w:rsidTr="00E523DF">
        <w:tc>
          <w:tcPr>
            <w:tcW w:w="2812" w:type="dxa"/>
          </w:tcPr>
          <w:p w14:paraId="75EBEFCB" w14:textId="77777777" w:rsidR="00994C6A" w:rsidRPr="00ED0073" w:rsidRDefault="00994C6A" w:rsidP="00E523DF">
            <w:r w:rsidRPr="00ED0073">
              <w:rPr>
                <w:rFonts w:hint="eastAsia"/>
              </w:rPr>
              <w:t>被包含的用例</w:t>
            </w:r>
          </w:p>
        </w:tc>
        <w:tc>
          <w:tcPr>
            <w:tcW w:w="5428" w:type="dxa"/>
          </w:tcPr>
          <w:p w14:paraId="775B391A" w14:textId="77777777" w:rsidR="00994C6A" w:rsidRPr="00ED0073" w:rsidRDefault="00994C6A" w:rsidP="00E523DF">
            <w:r>
              <w:rPr>
                <w:rFonts w:hint="eastAsia"/>
              </w:rPr>
              <w:t>无</w:t>
            </w:r>
          </w:p>
        </w:tc>
      </w:tr>
      <w:tr w:rsidR="00994C6A" w:rsidRPr="00ED0073" w14:paraId="5497AA64" w14:textId="77777777" w:rsidTr="00E523DF">
        <w:tc>
          <w:tcPr>
            <w:tcW w:w="2812" w:type="dxa"/>
          </w:tcPr>
          <w:p w14:paraId="06CDFD25" w14:textId="77777777" w:rsidR="00994C6A" w:rsidRPr="00ED0073" w:rsidRDefault="00994C6A" w:rsidP="00E523DF">
            <w:r w:rsidRPr="00ED0073">
              <w:rPr>
                <w:rFonts w:hint="eastAsia"/>
              </w:rPr>
              <w:t>被扩展的用例</w:t>
            </w:r>
          </w:p>
        </w:tc>
        <w:tc>
          <w:tcPr>
            <w:tcW w:w="5428" w:type="dxa"/>
          </w:tcPr>
          <w:p w14:paraId="2775284C" w14:textId="77777777" w:rsidR="00994C6A" w:rsidRPr="00ED0073" w:rsidRDefault="00994C6A" w:rsidP="00E523DF">
            <w:r>
              <w:rPr>
                <w:rFonts w:hint="eastAsia"/>
              </w:rPr>
              <w:t>无</w:t>
            </w:r>
          </w:p>
        </w:tc>
      </w:tr>
      <w:tr w:rsidR="00994C6A" w:rsidRPr="00ED0073" w14:paraId="47EFA8EC" w14:textId="77777777" w:rsidTr="00E523DF">
        <w:tc>
          <w:tcPr>
            <w:tcW w:w="2812" w:type="dxa"/>
          </w:tcPr>
          <w:p w14:paraId="59709129" w14:textId="77777777" w:rsidR="00994C6A" w:rsidRDefault="00994C6A" w:rsidP="00E523DF">
            <w:r>
              <w:rPr>
                <w:rFonts w:hint="eastAsia"/>
              </w:rPr>
              <w:t>数据字典</w:t>
            </w:r>
          </w:p>
        </w:tc>
        <w:tc>
          <w:tcPr>
            <w:tcW w:w="5428" w:type="dxa"/>
          </w:tcPr>
          <w:p w14:paraId="4E7DB759" w14:textId="77777777" w:rsidR="00994C6A" w:rsidRPr="00ED0073" w:rsidRDefault="002F4437" w:rsidP="00E523DF">
            <w:hyperlink w:anchor="_开课教师" w:history="1">
              <w:r w:rsidR="00994C6A" w:rsidRPr="00726AE9">
                <w:rPr>
                  <w:rStyle w:val="aa"/>
                  <w:rFonts w:hint="eastAsia"/>
                </w:rPr>
                <w:t>教师介绍</w:t>
              </w:r>
            </w:hyperlink>
          </w:p>
        </w:tc>
      </w:tr>
      <w:tr w:rsidR="00994C6A" w:rsidRPr="00ED0073" w14:paraId="3DE88D61" w14:textId="77777777" w:rsidTr="00E523DF">
        <w:tc>
          <w:tcPr>
            <w:tcW w:w="2812" w:type="dxa"/>
          </w:tcPr>
          <w:p w14:paraId="50304C89" w14:textId="77777777" w:rsidR="00994C6A" w:rsidRDefault="00994C6A" w:rsidP="00E523DF">
            <w:r>
              <w:rPr>
                <w:rFonts w:hint="eastAsia"/>
              </w:rPr>
              <w:t>对话框图</w:t>
            </w:r>
          </w:p>
        </w:tc>
        <w:tc>
          <w:tcPr>
            <w:tcW w:w="5428" w:type="dxa"/>
          </w:tcPr>
          <w:p w14:paraId="67F505B3" w14:textId="77777777" w:rsidR="00994C6A" w:rsidRPr="00ED0073" w:rsidRDefault="002F4437" w:rsidP="00E523DF">
            <w:hyperlink w:anchor="_课程页-上传教师公告" w:history="1">
              <w:r w:rsidR="00994C6A" w:rsidRPr="00726AE9">
                <w:rPr>
                  <w:rStyle w:val="aa"/>
                  <w:rFonts w:hint="eastAsia"/>
                </w:rPr>
                <w:t>课程页</w:t>
              </w:r>
              <w:r w:rsidR="00994C6A" w:rsidRPr="00726AE9">
                <w:rPr>
                  <w:rStyle w:val="aa"/>
                </w:rPr>
                <w:t>-</w:t>
              </w:r>
              <w:r w:rsidR="00994C6A" w:rsidRPr="00726AE9">
                <w:rPr>
                  <w:rStyle w:val="aa"/>
                </w:rPr>
                <w:t>上</w:t>
              </w:r>
              <w:proofErr w:type="gramStart"/>
              <w:r w:rsidR="00994C6A" w:rsidRPr="00726AE9">
                <w:rPr>
                  <w:rStyle w:val="aa"/>
                </w:rPr>
                <w:t>传教师</w:t>
              </w:r>
              <w:proofErr w:type="gramEnd"/>
              <w:r w:rsidR="00994C6A" w:rsidRPr="00726AE9">
                <w:rPr>
                  <w:rStyle w:val="aa"/>
                </w:rPr>
                <w:t>公告</w:t>
              </w:r>
            </w:hyperlink>
          </w:p>
        </w:tc>
      </w:tr>
      <w:tr w:rsidR="00994C6A" w:rsidRPr="00ED0073" w14:paraId="7EBBFAE8" w14:textId="77777777" w:rsidTr="00E523DF">
        <w:tc>
          <w:tcPr>
            <w:tcW w:w="2812" w:type="dxa"/>
          </w:tcPr>
          <w:p w14:paraId="1D84848D" w14:textId="77777777" w:rsidR="00994C6A" w:rsidRPr="00ED0073" w:rsidRDefault="00994C6A" w:rsidP="00E523DF">
            <w:r w:rsidRPr="00ED0073">
              <w:rPr>
                <w:rFonts w:hint="eastAsia"/>
              </w:rPr>
              <w:t>修改历史记录</w:t>
            </w:r>
          </w:p>
        </w:tc>
        <w:tc>
          <w:tcPr>
            <w:tcW w:w="5428" w:type="dxa"/>
          </w:tcPr>
          <w:p w14:paraId="7FDDE58B" w14:textId="34B85FD2" w:rsidR="00994C6A" w:rsidRPr="00ED0073" w:rsidRDefault="00994C6A" w:rsidP="00E523DF">
            <w:r>
              <w:rPr>
                <w:rFonts w:hint="eastAsia"/>
              </w:rPr>
              <w:t>填写表格——陈俊仁</w:t>
            </w:r>
          </w:p>
        </w:tc>
      </w:tr>
      <w:tr w:rsidR="00994C6A" w:rsidRPr="00ED0073" w14:paraId="5E325CA8" w14:textId="77777777" w:rsidTr="00E523DF">
        <w:tc>
          <w:tcPr>
            <w:tcW w:w="2812" w:type="dxa"/>
          </w:tcPr>
          <w:p w14:paraId="0C958867" w14:textId="77777777" w:rsidR="00994C6A" w:rsidRPr="00ED0073" w:rsidRDefault="00994C6A" w:rsidP="00E523DF">
            <w:r w:rsidRPr="00ED0073">
              <w:rPr>
                <w:rFonts w:hint="eastAsia"/>
              </w:rPr>
              <w:t>修改历史记录</w:t>
            </w:r>
          </w:p>
        </w:tc>
        <w:tc>
          <w:tcPr>
            <w:tcW w:w="5428" w:type="dxa"/>
          </w:tcPr>
          <w:p w14:paraId="5F9E7D1B" w14:textId="77777777" w:rsidR="00994C6A" w:rsidRDefault="00994C6A" w:rsidP="00E523DF">
            <w:r>
              <w:rPr>
                <w:rFonts w:hint="eastAsia"/>
              </w:rPr>
              <w:t>需求变更修改用例——陈哲凡</w:t>
            </w:r>
          </w:p>
        </w:tc>
      </w:tr>
    </w:tbl>
    <w:p w14:paraId="4D198FCB" w14:textId="77777777" w:rsidR="00994C6A" w:rsidRDefault="00994C6A" w:rsidP="00994C6A">
      <w:pPr>
        <w:pStyle w:val="ab"/>
      </w:pPr>
      <w:bookmarkStart w:id="108" w:name="_Toc500975586"/>
      <w:bookmarkStart w:id="109" w:name="_Toc504029119"/>
      <w:r>
        <w:rPr>
          <w:rFonts w:hint="eastAsia"/>
        </w:rPr>
        <w:t>发布公告</w:t>
      </w:r>
      <w:bookmarkEnd w:id="108"/>
      <w:bookmarkEnd w:id="109"/>
    </w:p>
    <w:p w14:paraId="68AE34C3" w14:textId="1C4979D4" w:rsidR="00994C6A" w:rsidRDefault="00994C6A" w:rsidP="00994C6A">
      <w:pPr>
        <w:pStyle w:val="7"/>
      </w:pPr>
      <w:r>
        <w:rPr>
          <w:rFonts w:hint="eastAsia"/>
        </w:rPr>
        <w:t>表格TE</w:t>
      </w:r>
      <w:r>
        <w:t>-R-78</w:t>
      </w:r>
      <w:r>
        <w:rPr>
          <w:rFonts w:hint="eastAsia"/>
        </w:rPr>
        <w:t>发布公告</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01378C58" w14:textId="77777777" w:rsidTr="00E523DF">
        <w:tc>
          <w:tcPr>
            <w:tcW w:w="2812" w:type="dxa"/>
          </w:tcPr>
          <w:p w14:paraId="7E2B0AC2" w14:textId="77777777" w:rsidR="00994C6A" w:rsidRPr="00ED0073" w:rsidRDefault="00994C6A" w:rsidP="00E523DF">
            <w:r w:rsidRPr="00ED0073">
              <w:rPr>
                <w:rFonts w:hint="eastAsia"/>
              </w:rPr>
              <w:t>用例名称</w:t>
            </w:r>
          </w:p>
        </w:tc>
        <w:tc>
          <w:tcPr>
            <w:tcW w:w="5428" w:type="dxa"/>
          </w:tcPr>
          <w:p w14:paraId="5448A039" w14:textId="77777777" w:rsidR="00994C6A" w:rsidRPr="00ED0073" w:rsidRDefault="00994C6A" w:rsidP="00E523DF">
            <w:r>
              <w:rPr>
                <w:rFonts w:hint="eastAsia"/>
              </w:rPr>
              <w:t>发布公告</w:t>
            </w:r>
          </w:p>
        </w:tc>
      </w:tr>
      <w:tr w:rsidR="00994C6A" w:rsidRPr="00ED0073" w14:paraId="6234D2E2" w14:textId="77777777" w:rsidTr="00E523DF">
        <w:tc>
          <w:tcPr>
            <w:tcW w:w="2812" w:type="dxa"/>
          </w:tcPr>
          <w:p w14:paraId="4B0FB315" w14:textId="77777777" w:rsidR="00994C6A" w:rsidRPr="00ED0073" w:rsidRDefault="00994C6A" w:rsidP="00E523DF">
            <w:r w:rsidRPr="00ED0073">
              <w:rPr>
                <w:rFonts w:hint="eastAsia"/>
              </w:rPr>
              <w:t>标识符</w:t>
            </w:r>
          </w:p>
        </w:tc>
        <w:tc>
          <w:tcPr>
            <w:tcW w:w="5428" w:type="dxa"/>
          </w:tcPr>
          <w:p w14:paraId="3455FF6D" w14:textId="4F6FA8B2" w:rsidR="00994C6A" w:rsidRPr="00C52A26" w:rsidRDefault="00994C6A" w:rsidP="00E523DF">
            <w:r>
              <w:t>TE-R</w:t>
            </w:r>
            <w:r>
              <w:rPr>
                <w:rFonts w:hint="eastAsia"/>
              </w:rPr>
              <w:t>-</w:t>
            </w:r>
            <w:r>
              <w:t>78</w:t>
            </w:r>
          </w:p>
        </w:tc>
      </w:tr>
      <w:tr w:rsidR="00994C6A" w:rsidRPr="00ED0073" w14:paraId="4BB6B901" w14:textId="77777777" w:rsidTr="00E523DF">
        <w:tc>
          <w:tcPr>
            <w:tcW w:w="2812" w:type="dxa"/>
          </w:tcPr>
          <w:p w14:paraId="1F8B2396" w14:textId="77777777" w:rsidR="00994C6A" w:rsidRPr="00ED0073" w:rsidRDefault="00994C6A" w:rsidP="00E523DF">
            <w:r w:rsidRPr="00ED0073">
              <w:rPr>
                <w:rFonts w:hint="eastAsia"/>
              </w:rPr>
              <w:t>用例描述</w:t>
            </w:r>
          </w:p>
        </w:tc>
        <w:tc>
          <w:tcPr>
            <w:tcW w:w="5428" w:type="dxa"/>
          </w:tcPr>
          <w:p w14:paraId="37E0F228" w14:textId="2B0749CA" w:rsidR="00994C6A" w:rsidRPr="00ED0073" w:rsidRDefault="00994C6A" w:rsidP="00E523DF">
            <w:r>
              <w:rPr>
                <w:rFonts w:hint="eastAsia"/>
              </w:rPr>
              <w:t>教师可以在自己的课程主页中发布课程公告</w:t>
            </w:r>
          </w:p>
        </w:tc>
      </w:tr>
      <w:tr w:rsidR="00994C6A" w:rsidRPr="00ED0073" w14:paraId="24A3161D" w14:textId="77777777" w:rsidTr="00E523DF">
        <w:tc>
          <w:tcPr>
            <w:tcW w:w="2812" w:type="dxa"/>
          </w:tcPr>
          <w:p w14:paraId="3BE4385A" w14:textId="77777777" w:rsidR="00994C6A" w:rsidRPr="00ED0073" w:rsidRDefault="00994C6A" w:rsidP="00E523DF">
            <w:r w:rsidRPr="00ED0073">
              <w:rPr>
                <w:rFonts w:hint="eastAsia"/>
              </w:rPr>
              <w:t>需求来源</w:t>
            </w:r>
          </w:p>
        </w:tc>
        <w:tc>
          <w:tcPr>
            <w:tcW w:w="5428" w:type="dxa"/>
          </w:tcPr>
          <w:p w14:paraId="3D529822"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24D26038" w14:textId="77777777" w:rsidTr="00E523DF">
        <w:tc>
          <w:tcPr>
            <w:tcW w:w="2812" w:type="dxa"/>
          </w:tcPr>
          <w:p w14:paraId="1F940E22" w14:textId="77777777" w:rsidR="00994C6A" w:rsidRPr="00ED0073" w:rsidRDefault="00994C6A" w:rsidP="00E523DF">
            <w:r w:rsidRPr="00ED0073">
              <w:rPr>
                <w:rFonts w:hint="eastAsia"/>
              </w:rPr>
              <w:t>优先级</w:t>
            </w:r>
          </w:p>
        </w:tc>
        <w:tc>
          <w:tcPr>
            <w:tcW w:w="5428" w:type="dxa"/>
          </w:tcPr>
          <w:p w14:paraId="0DEEFFA7" w14:textId="77777777" w:rsidR="00994C6A" w:rsidRPr="00ED0073" w:rsidRDefault="00994C6A" w:rsidP="00E523DF">
            <w:r>
              <w:rPr>
                <w:rFonts w:hint="eastAsia"/>
              </w:rPr>
              <w:t>TBD</w:t>
            </w:r>
          </w:p>
        </w:tc>
      </w:tr>
      <w:tr w:rsidR="00994C6A" w:rsidRPr="00ED0073" w14:paraId="6FC5CDA2" w14:textId="77777777" w:rsidTr="00E523DF">
        <w:tc>
          <w:tcPr>
            <w:tcW w:w="2812" w:type="dxa"/>
          </w:tcPr>
          <w:p w14:paraId="35C200D0" w14:textId="77777777" w:rsidR="00994C6A" w:rsidRPr="00ED0073" w:rsidRDefault="00994C6A" w:rsidP="00E523DF">
            <w:r w:rsidRPr="00ED0073">
              <w:rPr>
                <w:rFonts w:hint="eastAsia"/>
              </w:rPr>
              <w:t>参与者</w:t>
            </w:r>
          </w:p>
        </w:tc>
        <w:tc>
          <w:tcPr>
            <w:tcW w:w="5428" w:type="dxa"/>
          </w:tcPr>
          <w:p w14:paraId="6EA5F570" w14:textId="7FB21EFD" w:rsidR="00994C6A" w:rsidRPr="00ED0073" w:rsidRDefault="00994C6A" w:rsidP="00E523DF">
            <w:r>
              <w:rPr>
                <w:rFonts w:hint="eastAsia"/>
              </w:rPr>
              <w:t>教师</w:t>
            </w:r>
          </w:p>
        </w:tc>
      </w:tr>
      <w:tr w:rsidR="00994C6A" w:rsidRPr="00ED0073" w14:paraId="34E140F4" w14:textId="77777777" w:rsidTr="00E523DF">
        <w:tc>
          <w:tcPr>
            <w:tcW w:w="2812" w:type="dxa"/>
          </w:tcPr>
          <w:p w14:paraId="126EBB1D" w14:textId="77777777" w:rsidR="00994C6A" w:rsidRPr="00ED0073" w:rsidRDefault="00994C6A" w:rsidP="00E523DF">
            <w:r w:rsidRPr="00ED0073">
              <w:rPr>
                <w:rFonts w:hint="eastAsia"/>
              </w:rPr>
              <w:t>状态</w:t>
            </w:r>
          </w:p>
        </w:tc>
        <w:tc>
          <w:tcPr>
            <w:tcW w:w="5428" w:type="dxa"/>
          </w:tcPr>
          <w:p w14:paraId="3D0CF35E" w14:textId="310691CD" w:rsidR="00994C6A" w:rsidRPr="00ED0073" w:rsidRDefault="00994C6A" w:rsidP="00E523DF">
            <w:r>
              <w:rPr>
                <w:rFonts w:hint="eastAsia"/>
              </w:rPr>
              <w:t>教师已登录</w:t>
            </w:r>
          </w:p>
        </w:tc>
      </w:tr>
      <w:tr w:rsidR="00994C6A" w:rsidRPr="00ED0073" w14:paraId="36B5A183" w14:textId="77777777" w:rsidTr="00E523DF">
        <w:tc>
          <w:tcPr>
            <w:tcW w:w="2812" w:type="dxa"/>
          </w:tcPr>
          <w:p w14:paraId="4085A862" w14:textId="77777777" w:rsidR="00994C6A" w:rsidRPr="00ED0073" w:rsidRDefault="00994C6A" w:rsidP="00E523DF">
            <w:r w:rsidRPr="00ED0073">
              <w:rPr>
                <w:rFonts w:hint="eastAsia"/>
              </w:rPr>
              <w:t>涉众利益</w:t>
            </w:r>
          </w:p>
        </w:tc>
        <w:tc>
          <w:tcPr>
            <w:tcW w:w="5428" w:type="dxa"/>
          </w:tcPr>
          <w:p w14:paraId="629985FA" w14:textId="77D93137" w:rsidR="00994C6A" w:rsidRPr="00ED0073" w:rsidRDefault="00994C6A" w:rsidP="00E523DF">
            <w:r>
              <w:rPr>
                <w:rFonts w:hint="eastAsia"/>
              </w:rPr>
              <w:t>教师</w:t>
            </w:r>
          </w:p>
        </w:tc>
      </w:tr>
      <w:tr w:rsidR="00994C6A" w:rsidRPr="00ED0073" w14:paraId="71B7CB91" w14:textId="77777777" w:rsidTr="00E523DF">
        <w:tc>
          <w:tcPr>
            <w:tcW w:w="2812" w:type="dxa"/>
          </w:tcPr>
          <w:p w14:paraId="7101E253" w14:textId="77777777" w:rsidR="00994C6A" w:rsidRPr="00ED0073" w:rsidRDefault="00994C6A" w:rsidP="00E523DF">
            <w:r w:rsidRPr="00ED0073">
              <w:rPr>
                <w:rFonts w:hint="eastAsia"/>
              </w:rPr>
              <w:t>前置条件</w:t>
            </w:r>
          </w:p>
        </w:tc>
        <w:tc>
          <w:tcPr>
            <w:tcW w:w="5428" w:type="dxa"/>
          </w:tcPr>
          <w:p w14:paraId="70546BC8" w14:textId="182A390D" w:rsidR="00994C6A" w:rsidRPr="00ED0073" w:rsidRDefault="00994C6A" w:rsidP="00E523DF">
            <w:r>
              <w:rPr>
                <w:rFonts w:hint="eastAsia"/>
              </w:rPr>
              <w:t>教师已开课，并且进入到自己所开课程的主页</w:t>
            </w:r>
          </w:p>
        </w:tc>
      </w:tr>
      <w:tr w:rsidR="00994C6A" w:rsidRPr="00ED0073" w14:paraId="3B223B68" w14:textId="77777777" w:rsidTr="00E523DF">
        <w:tc>
          <w:tcPr>
            <w:tcW w:w="2812" w:type="dxa"/>
          </w:tcPr>
          <w:p w14:paraId="330979E1" w14:textId="77777777" w:rsidR="00994C6A" w:rsidRPr="00ED0073" w:rsidRDefault="00994C6A" w:rsidP="00E523DF">
            <w:r w:rsidRPr="00ED0073">
              <w:rPr>
                <w:rFonts w:hint="eastAsia"/>
              </w:rPr>
              <w:t>后置条件</w:t>
            </w:r>
          </w:p>
        </w:tc>
        <w:tc>
          <w:tcPr>
            <w:tcW w:w="5428" w:type="dxa"/>
          </w:tcPr>
          <w:p w14:paraId="0D957E7D" w14:textId="77777777" w:rsidR="00994C6A" w:rsidRPr="00ED0073" w:rsidRDefault="00994C6A" w:rsidP="00E523DF">
            <w:r>
              <w:rPr>
                <w:rFonts w:hint="eastAsia"/>
              </w:rPr>
              <w:t>无</w:t>
            </w:r>
          </w:p>
        </w:tc>
      </w:tr>
      <w:tr w:rsidR="00994C6A" w:rsidRPr="00ED0073" w14:paraId="1131DDAD" w14:textId="77777777" w:rsidTr="00E523DF">
        <w:tc>
          <w:tcPr>
            <w:tcW w:w="2812" w:type="dxa"/>
          </w:tcPr>
          <w:p w14:paraId="2B4DCEE3" w14:textId="77777777" w:rsidR="00994C6A" w:rsidRPr="00ED0073" w:rsidRDefault="00994C6A" w:rsidP="00E523DF">
            <w:r w:rsidRPr="00ED0073">
              <w:rPr>
                <w:rFonts w:hint="eastAsia"/>
              </w:rPr>
              <w:t>用例场景</w:t>
            </w:r>
          </w:p>
        </w:tc>
        <w:tc>
          <w:tcPr>
            <w:tcW w:w="5428" w:type="dxa"/>
          </w:tcPr>
          <w:p w14:paraId="6306A697" w14:textId="4AD8C795" w:rsidR="00994C6A" w:rsidRPr="00ED0073" w:rsidRDefault="00994C6A" w:rsidP="00E523DF">
            <w:r>
              <w:rPr>
                <w:rFonts w:hint="eastAsia"/>
              </w:rPr>
              <w:t>教师登录之后可以在课程主页点击课程公告中的发布公告，在弹窗中输入公告的标题和内容，点击发布来发布公告</w:t>
            </w:r>
          </w:p>
        </w:tc>
      </w:tr>
      <w:tr w:rsidR="00994C6A" w:rsidRPr="00757EB3" w14:paraId="07EF4CC0" w14:textId="77777777" w:rsidTr="00E523DF">
        <w:tc>
          <w:tcPr>
            <w:tcW w:w="2812" w:type="dxa"/>
          </w:tcPr>
          <w:p w14:paraId="41120220" w14:textId="77777777" w:rsidR="00994C6A" w:rsidRPr="00ED0073" w:rsidRDefault="00994C6A" w:rsidP="00E523DF">
            <w:r w:rsidRPr="00ED0073">
              <w:rPr>
                <w:rFonts w:hint="eastAsia"/>
              </w:rPr>
              <w:t>基本操作流程</w:t>
            </w:r>
          </w:p>
        </w:tc>
        <w:tc>
          <w:tcPr>
            <w:tcW w:w="5428" w:type="dxa"/>
          </w:tcPr>
          <w:p w14:paraId="6AE85C04" w14:textId="7A029A07"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6F1EEFD9" w14:textId="77777777" w:rsidR="00994C6A" w:rsidRDefault="00994C6A" w:rsidP="00E523DF">
            <w:r>
              <w:rPr>
                <w:rFonts w:hint="eastAsia"/>
              </w:rPr>
              <w:t>2.</w:t>
            </w:r>
            <w:r>
              <w:rPr>
                <w:rFonts w:hint="eastAsia"/>
              </w:rPr>
              <w:t>点击发布公告</w:t>
            </w:r>
          </w:p>
          <w:p w14:paraId="10E45557" w14:textId="77777777" w:rsidR="00994C6A" w:rsidRDefault="00994C6A" w:rsidP="00E523DF">
            <w:r>
              <w:rPr>
                <w:rFonts w:hint="eastAsia"/>
              </w:rPr>
              <w:t>3.</w:t>
            </w:r>
            <w:r>
              <w:rPr>
                <w:rFonts w:hint="eastAsia"/>
              </w:rPr>
              <w:t>输入公告标题和内容</w:t>
            </w:r>
          </w:p>
          <w:p w14:paraId="22AAA7AD" w14:textId="77777777" w:rsidR="00994C6A" w:rsidRPr="0030517C" w:rsidRDefault="00994C6A" w:rsidP="00E523DF">
            <w:r>
              <w:rPr>
                <w:rFonts w:hint="eastAsia"/>
              </w:rPr>
              <w:t>4.</w:t>
            </w:r>
            <w:r>
              <w:rPr>
                <w:rFonts w:hint="eastAsia"/>
              </w:rPr>
              <w:t>点击发布，发布课程公告</w:t>
            </w:r>
          </w:p>
        </w:tc>
      </w:tr>
      <w:tr w:rsidR="00994C6A" w:rsidRPr="00757EB3" w14:paraId="28C58014" w14:textId="77777777" w:rsidTr="00E523DF">
        <w:tc>
          <w:tcPr>
            <w:tcW w:w="2812" w:type="dxa"/>
          </w:tcPr>
          <w:p w14:paraId="02601E5F" w14:textId="77777777" w:rsidR="00994C6A" w:rsidRPr="00ED0073" w:rsidRDefault="00994C6A" w:rsidP="00E523DF">
            <w:r w:rsidRPr="00ED0073">
              <w:rPr>
                <w:rFonts w:hint="eastAsia"/>
              </w:rPr>
              <w:t>可选操作流程</w:t>
            </w:r>
          </w:p>
        </w:tc>
        <w:tc>
          <w:tcPr>
            <w:tcW w:w="5428" w:type="dxa"/>
          </w:tcPr>
          <w:p w14:paraId="3C79D3F7" w14:textId="77777777" w:rsidR="00994C6A" w:rsidRPr="00757EB3" w:rsidRDefault="00994C6A" w:rsidP="00E523DF">
            <w:r>
              <w:rPr>
                <w:rFonts w:hint="eastAsia"/>
              </w:rPr>
              <w:t>无</w:t>
            </w:r>
          </w:p>
        </w:tc>
      </w:tr>
      <w:tr w:rsidR="00994C6A" w:rsidRPr="000539B8" w14:paraId="067F12B9" w14:textId="77777777" w:rsidTr="00E523DF">
        <w:tc>
          <w:tcPr>
            <w:tcW w:w="2812" w:type="dxa"/>
          </w:tcPr>
          <w:p w14:paraId="3BCF4579" w14:textId="77777777" w:rsidR="00994C6A" w:rsidRPr="00ED0073" w:rsidRDefault="00994C6A" w:rsidP="00E523DF">
            <w:r w:rsidRPr="00ED0073">
              <w:rPr>
                <w:rFonts w:hint="eastAsia"/>
              </w:rPr>
              <w:t>异常</w:t>
            </w:r>
          </w:p>
        </w:tc>
        <w:tc>
          <w:tcPr>
            <w:tcW w:w="5428" w:type="dxa"/>
          </w:tcPr>
          <w:p w14:paraId="19A9145E" w14:textId="77777777" w:rsidR="00994C6A" w:rsidRPr="000539B8" w:rsidRDefault="00994C6A" w:rsidP="00E523DF">
            <w:r>
              <w:rPr>
                <w:rFonts w:hint="eastAsia"/>
              </w:rPr>
              <w:t>无</w:t>
            </w:r>
          </w:p>
        </w:tc>
      </w:tr>
      <w:tr w:rsidR="00994C6A" w:rsidRPr="00275CEA" w14:paraId="5472CD83" w14:textId="77777777" w:rsidTr="00E523DF">
        <w:tc>
          <w:tcPr>
            <w:tcW w:w="2812" w:type="dxa"/>
          </w:tcPr>
          <w:p w14:paraId="53FDFC00" w14:textId="77777777" w:rsidR="00994C6A" w:rsidRPr="00ED0073" w:rsidRDefault="00994C6A" w:rsidP="00E523DF">
            <w:r w:rsidRPr="00ED0073">
              <w:rPr>
                <w:rFonts w:hint="eastAsia"/>
              </w:rPr>
              <w:t>业务规则</w:t>
            </w:r>
          </w:p>
        </w:tc>
        <w:tc>
          <w:tcPr>
            <w:tcW w:w="5428" w:type="dxa"/>
          </w:tcPr>
          <w:p w14:paraId="51B98010" w14:textId="77777777" w:rsidR="00994C6A" w:rsidRPr="00275CEA" w:rsidRDefault="00994C6A" w:rsidP="00E523DF">
            <w:r>
              <w:rPr>
                <w:rFonts w:hint="eastAsia"/>
              </w:rPr>
              <w:t>无</w:t>
            </w:r>
          </w:p>
        </w:tc>
      </w:tr>
      <w:tr w:rsidR="00994C6A" w:rsidRPr="00ED0073" w14:paraId="4EF06760" w14:textId="77777777" w:rsidTr="00E523DF">
        <w:tc>
          <w:tcPr>
            <w:tcW w:w="2812" w:type="dxa"/>
          </w:tcPr>
          <w:p w14:paraId="5343036A" w14:textId="77777777" w:rsidR="00994C6A" w:rsidRPr="00ED0073" w:rsidRDefault="00994C6A" w:rsidP="00E523DF">
            <w:r w:rsidRPr="00ED0073">
              <w:rPr>
                <w:rFonts w:hint="eastAsia"/>
              </w:rPr>
              <w:t>输入</w:t>
            </w:r>
          </w:p>
        </w:tc>
        <w:tc>
          <w:tcPr>
            <w:tcW w:w="5428" w:type="dxa"/>
          </w:tcPr>
          <w:p w14:paraId="4CE6D7C4" w14:textId="77777777" w:rsidR="00994C6A" w:rsidRPr="00ED0073" w:rsidRDefault="00994C6A" w:rsidP="00E523DF">
            <w:r>
              <w:rPr>
                <w:rFonts w:hint="eastAsia"/>
              </w:rPr>
              <w:t>公告标题</w:t>
            </w:r>
            <w:r>
              <w:rPr>
                <w:rFonts w:hint="eastAsia"/>
              </w:rPr>
              <w:t>(</w:t>
            </w:r>
            <w:r>
              <w:t>1-20</w:t>
            </w:r>
            <w:r>
              <w:rPr>
                <w:rFonts w:hint="eastAsia"/>
              </w:rPr>
              <w:t>位</w:t>
            </w:r>
            <w:r>
              <w:t>)</w:t>
            </w:r>
            <w:r>
              <w:rPr>
                <w:rFonts w:hint="eastAsia"/>
              </w:rPr>
              <w:t>和内容</w:t>
            </w:r>
            <w:r>
              <w:rPr>
                <w:rFonts w:hint="eastAsia"/>
              </w:rPr>
              <w:t>(</w:t>
            </w:r>
            <w:r>
              <w:t>1-100</w:t>
            </w:r>
            <w:r>
              <w:rPr>
                <w:rFonts w:hint="eastAsia"/>
              </w:rPr>
              <w:t>位</w:t>
            </w:r>
            <w:r>
              <w:t>)</w:t>
            </w:r>
          </w:p>
        </w:tc>
      </w:tr>
      <w:tr w:rsidR="00994C6A" w:rsidRPr="00ED0073" w14:paraId="3E814C34" w14:textId="77777777" w:rsidTr="00E523DF">
        <w:tc>
          <w:tcPr>
            <w:tcW w:w="2812" w:type="dxa"/>
          </w:tcPr>
          <w:p w14:paraId="77BA9A4C" w14:textId="77777777" w:rsidR="00994C6A" w:rsidRPr="00ED0073" w:rsidRDefault="00994C6A" w:rsidP="00E523DF">
            <w:r w:rsidRPr="00ED0073">
              <w:rPr>
                <w:rFonts w:hint="eastAsia"/>
              </w:rPr>
              <w:t>输出</w:t>
            </w:r>
          </w:p>
        </w:tc>
        <w:tc>
          <w:tcPr>
            <w:tcW w:w="5428" w:type="dxa"/>
          </w:tcPr>
          <w:p w14:paraId="4CBE604D" w14:textId="77777777" w:rsidR="00994C6A" w:rsidRPr="00ED0073" w:rsidRDefault="00994C6A" w:rsidP="00E523DF">
            <w:r>
              <w:rPr>
                <w:rFonts w:hint="eastAsia"/>
              </w:rPr>
              <w:t>新增课程公告之后的课程公告页面</w:t>
            </w:r>
          </w:p>
        </w:tc>
      </w:tr>
      <w:tr w:rsidR="00994C6A" w:rsidRPr="00ED0073" w14:paraId="21812560" w14:textId="77777777" w:rsidTr="00E523DF">
        <w:tc>
          <w:tcPr>
            <w:tcW w:w="2812" w:type="dxa"/>
          </w:tcPr>
          <w:p w14:paraId="015545C1" w14:textId="77777777" w:rsidR="00994C6A" w:rsidRPr="00ED0073" w:rsidRDefault="00994C6A" w:rsidP="00E523DF">
            <w:r w:rsidRPr="00ED0073">
              <w:rPr>
                <w:rFonts w:hint="eastAsia"/>
              </w:rPr>
              <w:lastRenderedPageBreak/>
              <w:t>被包含的用例</w:t>
            </w:r>
          </w:p>
        </w:tc>
        <w:tc>
          <w:tcPr>
            <w:tcW w:w="5428" w:type="dxa"/>
          </w:tcPr>
          <w:p w14:paraId="3F61AEF1" w14:textId="77777777" w:rsidR="00994C6A" w:rsidRPr="00ED0073" w:rsidRDefault="00994C6A" w:rsidP="00E523DF">
            <w:r>
              <w:rPr>
                <w:rFonts w:hint="eastAsia"/>
              </w:rPr>
              <w:t>设置公告置顶</w:t>
            </w:r>
          </w:p>
        </w:tc>
      </w:tr>
      <w:tr w:rsidR="00994C6A" w:rsidRPr="00ED0073" w14:paraId="09C50235" w14:textId="77777777" w:rsidTr="00E523DF">
        <w:tc>
          <w:tcPr>
            <w:tcW w:w="2812" w:type="dxa"/>
          </w:tcPr>
          <w:p w14:paraId="7283A04D" w14:textId="77777777" w:rsidR="00994C6A" w:rsidRPr="00ED0073" w:rsidRDefault="00994C6A" w:rsidP="00E523DF">
            <w:r w:rsidRPr="00ED0073">
              <w:rPr>
                <w:rFonts w:hint="eastAsia"/>
              </w:rPr>
              <w:t>被扩展的用例</w:t>
            </w:r>
          </w:p>
        </w:tc>
        <w:tc>
          <w:tcPr>
            <w:tcW w:w="5428" w:type="dxa"/>
          </w:tcPr>
          <w:p w14:paraId="3EA98E4D" w14:textId="77777777" w:rsidR="00994C6A" w:rsidRPr="00ED0073" w:rsidRDefault="00994C6A" w:rsidP="00E523DF">
            <w:r>
              <w:rPr>
                <w:rFonts w:hint="eastAsia"/>
              </w:rPr>
              <w:t>无</w:t>
            </w:r>
          </w:p>
        </w:tc>
      </w:tr>
      <w:tr w:rsidR="00994C6A" w:rsidRPr="00ED0073" w14:paraId="0203B360" w14:textId="77777777" w:rsidTr="00E523DF">
        <w:tc>
          <w:tcPr>
            <w:tcW w:w="2812" w:type="dxa"/>
          </w:tcPr>
          <w:p w14:paraId="65F263BF" w14:textId="77777777" w:rsidR="00994C6A" w:rsidRDefault="00994C6A" w:rsidP="00E523DF">
            <w:r>
              <w:rPr>
                <w:rFonts w:hint="eastAsia"/>
              </w:rPr>
              <w:t>数据字典</w:t>
            </w:r>
          </w:p>
        </w:tc>
        <w:tc>
          <w:tcPr>
            <w:tcW w:w="5428" w:type="dxa"/>
          </w:tcPr>
          <w:p w14:paraId="1EE994F1" w14:textId="77777777" w:rsidR="00994C6A" w:rsidRPr="00ED0073" w:rsidRDefault="002F4437" w:rsidP="00E523DF">
            <w:hyperlink w:anchor="_课程公告" w:history="1">
              <w:r w:rsidR="00994C6A" w:rsidRPr="00726AE9">
                <w:rPr>
                  <w:rStyle w:val="aa"/>
                  <w:rFonts w:hint="eastAsia"/>
                </w:rPr>
                <w:t>课程公告</w:t>
              </w:r>
            </w:hyperlink>
          </w:p>
        </w:tc>
      </w:tr>
      <w:tr w:rsidR="00994C6A" w:rsidRPr="00ED0073" w14:paraId="0D2C95DD" w14:textId="77777777" w:rsidTr="00E523DF">
        <w:tc>
          <w:tcPr>
            <w:tcW w:w="2812" w:type="dxa"/>
          </w:tcPr>
          <w:p w14:paraId="63052AD6" w14:textId="77777777" w:rsidR="00994C6A" w:rsidRDefault="00994C6A" w:rsidP="00E523DF">
            <w:r>
              <w:rPr>
                <w:rFonts w:hint="eastAsia"/>
              </w:rPr>
              <w:t>对话框图</w:t>
            </w:r>
          </w:p>
        </w:tc>
        <w:tc>
          <w:tcPr>
            <w:tcW w:w="5428" w:type="dxa"/>
          </w:tcPr>
          <w:p w14:paraId="58494017" w14:textId="77777777" w:rsidR="00994C6A" w:rsidRPr="00ED0073" w:rsidRDefault="002F4437" w:rsidP="00E523DF">
            <w:hyperlink w:anchor="_课程页-课程公告" w:history="1">
              <w:r w:rsidR="00994C6A" w:rsidRPr="00726AE9">
                <w:rPr>
                  <w:rStyle w:val="aa"/>
                  <w:rFonts w:hint="eastAsia"/>
                </w:rPr>
                <w:t>课程页</w:t>
              </w:r>
              <w:r w:rsidR="00994C6A" w:rsidRPr="00726AE9">
                <w:rPr>
                  <w:rStyle w:val="aa"/>
                </w:rPr>
                <w:t>-</w:t>
              </w:r>
              <w:r w:rsidR="00994C6A" w:rsidRPr="00726AE9">
                <w:rPr>
                  <w:rStyle w:val="aa"/>
                </w:rPr>
                <w:t>课程公告</w:t>
              </w:r>
            </w:hyperlink>
          </w:p>
        </w:tc>
      </w:tr>
      <w:tr w:rsidR="00994C6A" w:rsidRPr="00ED0073" w14:paraId="743D72BC" w14:textId="77777777" w:rsidTr="00E523DF">
        <w:tc>
          <w:tcPr>
            <w:tcW w:w="2812" w:type="dxa"/>
          </w:tcPr>
          <w:p w14:paraId="027DFB28" w14:textId="77777777" w:rsidR="00994C6A" w:rsidRDefault="00994C6A" w:rsidP="00E523DF">
            <w:r>
              <w:rPr>
                <w:rFonts w:hint="eastAsia"/>
              </w:rPr>
              <w:t>用户</w:t>
            </w:r>
            <w:r>
              <w:t>界面</w:t>
            </w:r>
          </w:p>
        </w:tc>
        <w:tc>
          <w:tcPr>
            <w:tcW w:w="5428" w:type="dxa"/>
          </w:tcPr>
          <w:p w14:paraId="3618E607" w14:textId="77777777" w:rsidR="00994C6A" w:rsidRDefault="002F4437" w:rsidP="00E523DF">
            <w:hyperlink w:anchor="课程公告（教师）" w:history="1">
              <w:r w:rsidR="00994C6A" w:rsidRPr="00966EB0">
                <w:rPr>
                  <w:rStyle w:val="aa"/>
                  <w:rFonts w:hint="eastAsia"/>
                </w:rPr>
                <w:t>课程公告（教师）</w:t>
              </w:r>
            </w:hyperlink>
          </w:p>
        </w:tc>
      </w:tr>
      <w:tr w:rsidR="00994C6A" w:rsidRPr="00ED0073" w14:paraId="18F8096F" w14:textId="77777777" w:rsidTr="00E523DF">
        <w:tc>
          <w:tcPr>
            <w:tcW w:w="2812" w:type="dxa"/>
          </w:tcPr>
          <w:p w14:paraId="74677F1E" w14:textId="77777777" w:rsidR="00994C6A" w:rsidRPr="00ED0073" w:rsidRDefault="00994C6A" w:rsidP="00E523DF">
            <w:r w:rsidRPr="00ED0073">
              <w:rPr>
                <w:rFonts w:hint="eastAsia"/>
              </w:rPr>
              <w:t>修改历史记录</w:t>
            </w:r>
          </w:p>
        </w:tc>
        <w:tc>
          <w:tcPr>
            <w:tcW w:w="5428" w:type="dxa"/>
          </w:tcPr>
          <w:p w14:paraId="4184A699" w14:textId="725CC33C" w:rsidR="00994C6A" w:rsidRPr="00ED0073" w:rsidRDefault="00994C6A" w:rsidP="00E523DF">
            <w:r>
              <w:rPr>
                <w:rFonts w:hint="eastAsia"/>
              </w:rPr>
              <w:t>填写表格——陈俊仁</w:t>
            </w:r>
          </w:p>
        </w:tc>
      </w:tr>
    </w:tbl>
    <w:p w14:paraId="7E8EB698" w14:textId="77777777" w:rsidR="00994C6A" w:rsidRDefault="00994C6A" w:rsidP="00994C6A">
      <w:pPr>
        <w:pStyle w:val="ab"/>
      </w:pPr>
      <w:bookmarkStart w:id="110" w:name="_Toc500975587"/>
      <w:bookmarkStart w:id="111" w:name="_Toc504029120"/>
      <w:r>
        <w:rPr>
          <w:rFonts w:hint="eastAsia"/>
        </w:rPr>
        <w:t>设置公告置顶</w:t>
      </w:r>
      <w:bookmarkEnd w:id="110"/>
      <w:bookmarkEnd w:id="111"/>
    </w:p>
    <w:p w14:paraId="43FFEC2A" w14:textId="7B57E4F0" w:rsidR="00994C6A" w:rsidRDefault="00994C6A" w:rsidP="00994C6A">
      <w:pPr>
        <w:pStyle w:val="7"/>
      </w:pPr>
      <w:r>
        <w:rPr>
          <w:rFonts w:hint="eastAsia"/>
        </w:rPr>
        <w:t>表格TE</w:t>
      </w:r>
      <w:r>
        <w:t>-R-79</w:t>
      </w:r>
      <w:r>
        <w:rPr>
          <w:rFonts w:hint="eastAsia"/>
        </w:rPr>
        <w:t>设置公告置顶</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5487B2D9" w14:textId="77777777" w:rsidTr="00E523DF">
        <w:tc>
          <w:tcPr>
            <w:tcW w:w="2812" w:type="dxa"/>
          </w:tcPr>
          <w:p w14:paraId="4C13E657" w14:textId="77777777" w:rsidR="00994C6A" w:rsidRPr="00ED0073" w:rsidRDefault="00994C6A" w:rsidP="00E523DF">
            <w:r w:rsidRPr="00ED0073">
              <w:rPr>
                <w:rFonts w:hint="eastAsia"/>
              </w:rPr>
              <w:t>用例名称</w:t>
            </w:r>
          </w:p>
        </w:tc>
        <w:tc>
          <w:tcPr>
            <w:tcW w:w="5428" w:type="dxa"/>
          </w:tcPr>
          <w:p w14:paraId="327884B4" w14:textId="77777777" w:rsidR="00994C6A" w:rsidRPr="00ED0073" w:rsidRDefault="00994C6A" w:rsidP="00E523DF">
            <w:r>
              <w:rPr>
                <w:rFonts w:hint="eastAsia"/>
              </w:rPr>
              <w:t>设置公告置顶</w:t>
            </w:r>
          </w:p>
        </w:tc>
      </w:tr>
      <w:tr w:rsidR="00994C6A" w:rsidRPr="00ED0073" w14:paraId="090600AE" w14:textId="77777777" w:rsidTr="00E523DF">
        <w:tc>
          <w:tcPr>
            <w:tcW w:w="2812" w:type="dxa"/>
          </w:tcPr>
          <w:p w14:paraId="74E51747" w14:textId="77777777" w:rsidR="00994C6A" w:rsidRPr="00ED0073" w:rsidRDefault="00994C6A" w:rsidP="00E523DF">
            <w:r w:rsidRPr="00ED0073">
              <w:rPr>
                <w:rFonts w:hint="eastAsia"/>
              </w:rPr>
              <w:t>标识符</w:t>
            </w:r>
          </w:p>
        </w:tc>
        <w:tc>
          <w:tcPr>
            <w:tcW w:w="5428" w:type="dxa"/>
          </w:tcPr>
          <w:p w14:paraId="13BB06F1" w14:textId="17BA6EF1" w:rsidR="00994C6A" w:rsidRPr="00C52A26" w:rsidRDefault="00994C6A" w:rsidP="00E523DF">
            <w:r>
              <w:t>TE-R</w:t>
            </w:r>
            <w:r>
              <w:rPr>
                <w:rFonts w:hint="eastAsia"/>
              </w:rPr>
              <w:t>-</w:t>
            </w:r>
            <w:r>
              <w:t>79</w:t>
            </w:r>
          </w:p>
        </w:tc>
      </w:tr>
      <w:tr w:rsidR="00994C6A" w:rsidRPr="00ED0073" w14:paraId="01DC9334" w14:textId="77777777" w:rsidTr="00E523DF">
        <w:tc>
          <w:tcPr>
            <w:tcW w:w="2812" w:type="dxa"/>
          </w:tcPr>
          <w:p w14:paraId="4654BE5F" w14:textId="77777777" w:rsidR="00994C6A" w:rsidRPr="00ED0073" w:rsidRDefault="00994C6A" w:rsidP="00E523DF">
            <w:r w:rsidRPr="00ED0073">
              <w:rPr>
                <w:rFonts w:hint="eastAsia"/>
              </w:rPr>
              <w:t>用例描述</w:t>
            </w:r>
          </w:p>
        </w:tc>
        <w:tc>
          <w:tcPr>
            <w:tcW w:w="5428" w:type="dxa"/>
          </w:tcPr>
          <w:p w14:paraId="3C180DF7" w14:textId="208F90BE" w:rsidR="00994C6A" w:rsidRPr="00ED0073" w:rsidRDefault="00994C6A" w:rsidP="00E523DF">
            <w:r>
              <w:rPr>
                <w:rFonts w:hint="eastAsia"/>
              </w:rPr>
              <w:t>教师可以在自己的课程主页中设置公告置顶</w:t>
            </w:r>
          </w:p>
        </w:tc>
      </w:tr>
      <w:tr w:rsidR="00994C6A" w:rsidRPr="00ED0073" w14:paraId="130A3A53" w14:textId="77777777" w:rsidTr="00E523DF">
        <w:tc>
          <w:tcPr>
            <w:tcW w:w="2812" w:type="dxa"/>
          </w:tcPr>
          <w:p w14:paraId="0607D689" w14:textId="77777777" w:rsidR="00994C6A" w:rsidRPr="00ED0073" w:rsidRDefault="00994C6A" w:rsidP="00E523DF">
            <w:r w:rsidRPr="00ED0073">
              <w:rPr>
                <w:rFonts w:hint="eastAsia"/>
              </w:rPr>
              <w:t>需求来源</w:t>
            </w:r>
          </w:p>
        </w:tc>
        <w:tc>
          <w:tcPr>
            <w:tcW w:w="5428" w:type="dxa"/>
          </w:tcPr>
          <w:p w14:paraId="75BDF26D"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5B35A5D9" w14:textId="77777777" w:rsidTr="00E523DF">
        <w:tc>
          <w:tcPr>
            <w:tcW w:w="2812" w:type="dxa"/>
          </w:tcPr>
          <w:p w14:paraId="0A6C3ABA" w14:textId="77777777" w:rsidR="00994C6A" w:rsidRPr="00ED0073" w:rsidRDefault="00994C6A" w:rsidP="00E523DF">
            <w:r w:rsidRPr="00ED0073">
              <w:rPr>
                <w:rFonts w:hint="eastAsia"/>
              </w:rPr>
              <w:t>优先级</w:t>
            </w:r>
          </w:p>
        </w:tc>
        <w:tc>
          <w:tcPr>
            <w:tcW w:w="5428" w:type="dxa"/>
          </w:tcPr>
          <w:p w14:paraId="7515AA5D" w14:textId="77777777" w:rsidR="00994C6A" w:rsidRPr="00ED0073" w:rsidRDefault="00994C6A" w:rsidP="00E523DF">
            <w:r>
              <w:rPr>
                <w:rFonts w:hint="eastAsia"/>
              </w:rPr>
              <w:t>TBD</w:t>
            </w:r>
          </w:p>
        </w:tc>
      </w:tr>
      <w:tr w:rsidR="00994C6A" w:rsidRPr="00ED0073" w14:paraId="78CA0695" w14:textId="77777777" w:rsidTr="00E523DF">
        <w:tc>
          <w:tcPr>
            <w:tcW w:w="2812" w:type="dxa"/>
          </w:tcPr>
          <w:p w14:paraId="34285D9C" w14:textId="77777777" w:rsidR="00994C6A" w:rsidRPr="00ED0073" w:rsidRDefault="00994C6A" w:rsidP="00E523DF">
            <w:r w:rsidRPr="00ED0073">
              <w:rPr>
                <w:rFonts w:hint="eastAsia"/>
              </w:rPr>
              <w:t>参与者</w:t>
            </w:r>
          </w:p>
        </w:tc>
        <w:tc>
          <w:tcPr>
            <w:tcW w:w="5428" w:type="dxa"/>
          </w:tcPr>
          <w:p w14:paraId="0B9BF31B" w14:textId="162BCF14" w:rsidR="00994C6A" w:rsidRPr="00ED0073" w:rsidRDefault="00994C6A" w:rsidP="00E523DF">
            <w:r>
              <w:rPr>
                <w:rFonts w:hint="eastAsia"/>
              </w:rPr>
              <w:t>教师</w:t>
            </w:r>
          </w:p>
        </w:tc>
      </w:tr>
      <w:tr w:rsidR="00994C6A" w:rsidRPr="00ED0073" w14:paraId="2E6A63A8" w14:textId="77777777" w:rsidTr="00E523DF">
        <w:tc>
          <w:tcPr>
            <w:tcW w:w="2812" w:type="dxa"/>
          </w:tcPr>
          <w:p w14:paraId="796B6FAC" w14:textId="77777777" w:rsidR="00994C6A" w:rsidRPr="00ED0073" w:rsidRDefault="00994C6A" w:rsidP="00E523DF">
            <w:r w:rsidRPr="00ED0073">
              <w:rPr>
                <w:rFonts w:hint="eastAsia"/>
              </w:rPr>
              <w:t>状态</w:t>
            </w:r>
          </w:p>
        </w:tc>
        <w:tc>
          <w:tcPr>
            <w:tcW w:w="5428" w:type="dxa"/>
          </w:tcPr>
          <w:p w14:paraId="29A808E8" w14:textId="747627B8" w:rsidR="00994C6A" w:rsidRPr="00ED0073" w:rsidRDefault="00994C6A" w:rsidP="00E523DF">
            <w:r>
              <w:rPr>
                <w:rFonts w:hint="eastAsia"/>
              </w:rPr>
              <w:t>教师已登录</w:t>
            </w:r>
          </w:p>
        </w:tc>
      </w:tr>
      <w:tr w:rsidR="00994C6A" w:rsidRPr="00ED0073" w14:paraId="0976F4F0" w14:textId="77777777" w:rsidTr="00E523DF">
        <w:tc>
          <w:tcPr>
            <w:tcW w:w="2812" w:type="dxa"/>
          </w:tcPr>
          <w:p w14:paraId="427DE06C" w14:textId="77777777" w:rsidR="00994C6A" w:rsidRPr="00ED0073" w:rsidRDefault="00994C6A" w:rsidP="00E523DF">
            <w:r w:rsidRPr="00ED0073">
              <w:rPr>
                <w:rFonts w:hint="eastAsia"/>
              </w:rPr>
              <w:t>涉众利益</w:t>
            </w:r>
          </w:p>
        </w:tc>
        <w:tc>
          <w:tcPr>
            <w:tcW w:w="5428" w:type="dxa"/>
          </w:tcPr>
          <w:p w14:paraId="72177882" w14:textId="430E0574" w:rsidR="00994C6A" w:rsidRPr="00ED0073" w:rsidRDefault="00994C6A" w:rsidP="00E523DF">
            <w:r>
              <w:rPr>
                <w:rFonts w:hint="eastAsia"/>
              </w:rPr>
              <w:t>教师</w:t>
            </w:r>
          </w:p>
        </w:tc>
      </w:tr>
      <w:tr w:rsidR="00994C6A" w:rsidRPr="00ED0073" w14:paraId="7A050A38" w14:textId="77777777" w:rsidTr="00E523DF">
        <w:tc>
          <w:tcPr>
            <w:tcW w:w="2812" w:type="dxa"/>
          </w:tcPr>
          <w:p w14:paraId="339F4945" w14:textId="77777777" w:rsidR="00994C6A" w:rsidRPr="00ED0073" w:rsidRDefault="00994C6A" w:rsidP="00E523DF">
            <w:r w:rsidRPr="00ED0073">
              <w:rPr>
                <w:rFonts w:hint="eastAsia"/>
              </w:rPr>
              <w:t>前置条件</w:t>
            </w:r>
          </w:p>
        </w:tc>
        <w:tc>
          <w:tcPr>
            <w:tcW w:w="5428" w:type="dxa"/>
          </w:tcPr>
          <w:p w14:paraId="00CAAABF" w14:textId="2D9FBF7A" w:rsidR="00994C6A" w:rsidRPr="00ED0073" w:rsidRDefault="00994C6A" w:rsidP="00E523DF">
            <w:r>
              <w:rPr>
                <w:rFonts w:hint="eastAsia"/>
              </w:rPr>
              <w:t>教师已开课，并且进入到自己所开课程的主页</w:t>
            </w:r>
          </w:p>
        </w:tc>
      </w:tr>
      <w:tr w:rsidR="00994C6A" w:rsidRPr="00ED0073" w14:paraId="6C207B35" w14:textId="77777777" w:rsidTr="00E523DF">
        <w:tc>
          <w:tcPr>
            <w:tcW w:w="2812" w:type="dxa"/>
          </w:tcPr>
          <w:p w14:paraId="2E660653" w14:textId="77777777" w:rsidR="00994C6A" w:rsidRPr="00ED0073" w:rsidRDefault="00994C6A" w:rsidP="00E523DF">
            <w:r w:rsidRPr="00ED0073">
              <w:rPr>
                <w:rFonts w:hint="eastAsia"/>
              </w:rPr>
              <w:t>后置条件</w:t>
            </w:r>
          </w:p>
        </w:tc>
        <w:tc>
          <w:tcPr>
            <w:tcW w:w="5428" w:type="dxa"/>
          </w:tcPr>
          <w:p w14:paraId="1B0D6676" w14:textId="77777777" w:rsidR="00994C6A" w:rsidRPr="00ED0073" w:rsidRDefault="00994C6A" w:rsidP="00E523DF">
            <w:r>
              <w:rPr>
                <w:rFonts w:hint="eastAsia"/>
              </w:rPr>
              <w:t>无</w:t>
            </w:r>
          </w:p>
        </w:tc>
      </w:tr>
      <w:tr w:rsidR="00994C6A" w:rsidRPr="00ED0073" w14:paraId="61587A97" w14:textId="77777777" w:rsidTr="00E523DF">
        <w:tc>
          <w:tcPr>
            <w:tcW w:w="2812" w:type="dxa"/>
          </w:tcPr>
          <w:p w14:paraId="35237EE4" w14:textId="77777777" w:rsidR="00994C6A" w:rsidRPr="00ED0073" w:rsidRDefault="00994C6A" w:rsidP="00E523DF">
            <w:r w:rsidRPr="00ED0073">
              <w:rPr>
                <w:rFonts w:hint="eastAsia"/>
              </w:rPr>
              <w:t>用例场景</w:t>
            </w:r>
          </w:p>
        </w:tc>
        <w:tc>
          <w:tcPr>
            <w:tcW w:w="5428" w:type="dxa"/>
          </w:tcPr>
          <w:p w14:paraId="2DC7B431" w14:textId="55322658" w:rsidR="00994C6A" w:rsidRPr="00ED0073" w:rsidRDefault="00994C6A" w:rsidP="00E523DF">
            <w:r>
              <w:rPr>
                <w:rFonts w:hint="eastAsia"/>
              </w:rPr>
              <w:t>教师登录之后可以在课程主页边上课程公告栏的置顶按钮来置顶课程公告，被置顶的公告将会在课程公告的顶部显示</w:t>
            </w:r>
          </w:p>
        </w:tc>
      </w:tr>
      <w:tr w:rsidR="00994C6A" w:rsidRPr="00757EB3" w14:paraId="4B86AB9C" w14:textId="77777777" w:rsidTr="00E523DF">
        <w:tc>
          <w:tcPr>
            <w:tcW w:w="2812" w:type="dxa"/>
          </w:tcPr>
          <w:p w14:paraId="1A63D4F0" w14:textId="77777777" w:rsidR="00994C6A" w:rsidRPr="00ED0073" w:rsidRDefault="00994C6A" w:rsidP="00E523DF">
            <w:r w:rsidRPr="00ED0073">
              <w:rPr>
                <w:rFonts w:hint="eastAsia"/>
              </w:rPr>
              <w:t>基本操作流程</w:t>
            </w:r>
          </w:p>
        </w:tc>
        <w:tc>
          <w:tcPr>
            <w:tcW w:w="5428" w:type="dxa"/>
          </w:tcPr>
          <w:p w14:paraId="02ECCC1D" w14:textId="18954D25"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515F2E9B" w14:textId="77777777" w:rsidR="00994C6A" w:rsidRDefault="00994C6A" w:rsidP="00E523DF">
            <w:r>
              <w:rPr>
                <w:rFonts w:hint="eastAsia"/>
              </w:rPr>
              <w:t>2.</w:t>
            </w:r>
            <w:r>
              <w:rPr>
                <w:rFonts w:hint="eastAsia"/>
              </w:rPr>
              <w:t>点击具体公告的置顶按钮</w:t>
            </w:r>
          </w:p>
          <w:p w14:paraId="4B8BC162" w14:textId="77777777" w:rsidR="00994C6A" w:rsidRPr="0030517C" w:rsidRDefault="00994C6A" w:rsidP="00E523DF">
            <w:r>
              <w:rPr>
                <w:rFonts w:hint="eastAsia"/>
              </w:rPr>
              <w:t>3.</w:t>
            </w:r>
            <w:r>
              <w:rPr>
                <w:rFonts w:hint="eastAsia"/>
              </w:rPr>
              <w:t>被置顶公告在课程公告栏的头部显示</w:t>
            </w:r>
          </w:p>
        </w:tc>
      </w:tr>
      <w:tr w:rsidR="00994C6A" w:rsidRPr="00757EB3" w14:paraId="608B61CC" w14:textId="77777777" w:rsidTr="00E523DF">
        <w:tc>
          <w:tcPr>
            <w:tcW w:w="2812" w:type="dxa"/>
          </w:tcPr>
          <w:p w14:paraId="087265CE" w14:textId="77777777" w:rsidR="00994C6A" w:rsidRPr="00ED0073" w:rsidRDefault="00994C6A" w:rsidP="00E523DF">
            <w:r w:rsidRPr="00ED0073">
              <w:rPr>
                <w:rFonts w:hint="eastAsia"/>
              </w:rPr>
              <w:t>可选操作流程</w:t>
            </w:r>
          </w:p>
        </w:tc>
        <w:tc>
          <w:tcPr>
            <w:tcW w:w="5428" w:type="dxa"/>
          </w:tcPr>
          <w:p w14:paraId="27B8330E" w14:textId="77777777" w:rsidR="00994C6A" w:rsidRPr="00757EB3" w:rsidRDefault="00994C6A" w:rsidP="00E523DF">
            <w:r>
              <w:rPr>
                <w:rFonts w:hint="eastAsia"/>
              </w:rPr>
              <w:t>无</w:t>
            </w:r>
          </w:p>
        </w:tc>
      </w:tr>
      <w:tr w:rsidR="00994C6A" w:rsidRPr="000539B8" w14:paraId="2481E3F1" w14:textId="77777777" w:rsidTr="00E523DF">
        <w:tc>
          <w:tcPr>
            <w:tcW w:w="2812" w:type="dxa"/>
          </w:tcPr>
          <w:p w14:paraId="5E33B469" w14:textId="77777777" w:rsidR="00994C6A" w:rsidRPr="00ED0073" w:rsidRDefault="00994C6A" w:rsidP="00E523DF">
            <w:r w:rsidRPr="00ED0073">
              <w:rPr>
                <w:rFonts w:hint="eastAsia"/>
              </w:rPr>
              <w:t>异常</w:t>
            </w:r>
          </w:p>
        </w:tc>
        <w:tc>
          <w:tcPr>
            <w:tcW w:w="5428" w:type="dxa"/>
          </w:tcPr>
          <w:p w14:paraId="009D102B" w14:textId="77777777" w:rsidR="00994C6A" w:rsidRPr="000539B8" w:rsidRDefault="00994C6A" w:rsidP="00E523DF">
            <w:r>
              <w:rPr>
                <w:rFonts w:hint="eastAsia"/>
              </w:rPr>
              <w:t>无</w:t>
            </w:r>
          </w:p>
        </w:tc>
      </w:tr>
      <w:tr w:rsidR="00994C6A" w:rsidRPr="00275CEA" w14:paraId="52430ACD" w14:textId="77777777" w:rsidTr="00E523DF">
        <w:tc>
          <w:tcPr>
            <w:tcW w:w="2812" w:type="dxa"/>
          </w:tcPr>
          <w:p w14:paraId="26124F5F" w14:textId="77777777" w:rsidR="00994C6A" w:rsidRPr="00ED0073" w:rsidRDefault="00994C6A" w:rsidP="00E523DF">
            <w:r w:rsidRPr="00ED0073">
              <w:rPr>
                <w:rFonts w:hint="eastAsia"/>
              </w:rPr>
              <w:t>业务规则</w:t>
            </w:r>
          </w:p>
        </w:tc>
        <w:tc>
          <w:tcPr>
            <w:tcW w:w="5428" w:type="dxa"/>
          </w:tcPr>
          <w:p w14:paraId="277BC50B" w14:textId="77777777" w:rsidR="00994C6A" w:rsidRPr="00275CEA" w:rsidRDefault="00994C6A" w:rsidP="00E523DF">
            <w:r>
              <w:rPr>
                <w:rFonts w:hint="eastAsia"/>
              </w:rPr>
              <w:t>无</w:t>
            </w:r>
          </w:p>
        </w:tc>
      </w:tr>
      <w:tr w:rsidR="00994C6A" w:rsidRPr="00ED0073" w14:paraId="75851785" w14:textId="77777777" w:rsidTr="00E523DF">
        <w:tc>
          <w:tcPr>
            <w:tcW w:w="2812" w:type="dxa"/>
          </w:tcPr>
          <w:p w14:paraId="71024DD2" w14:textId="77777777" w:rsidR="00994C6A" w:rsidRPr="00ED0073" w:rsidRDefault="00994C6A" w:rsidP="00E523DF">
            <w:r w:rsidRPr="00ED0073">
              <w:rPr>
                <w:rFonts w:hint="eastAsia"/>
              </w:rPr>
              <w:t>输入</w:t>
            </w:r>
          </w:p>
        </w:tc>
        <w:tc>
          <w:tcPr>
            <w:tcW w:w="5428" w:type="dxa"/>
          </w:tcPr>
          <w:p w14:paraId="007076AA" w14:textId="77777777" w:rsidR="00994C6A" w:rsidRPr="00ED0073" w:rsidRDefault="00994C6A" w:rsidP="00E523DF">
            <w:r>
              <w:rPr>
                <w:rFonts w:hint="eastAsia"/>
              </w:rPr>
              <w:t>无</w:t>
            </w:r>
          </w:p>
        </w:tc>
      </w:tr>
      <w:tr w:rsidR="00994C6A" w:rsidRPr="00ED0073" w14:paraId="439F611C" w14:textId="77777777" w:rsidTr="00E523DF">
        <w:tc>
          <w:tcPr>
            <w:tcW w:w="2812" w:type="dxa"/>
          </w:tcPr>
          <w:p w14:paraId="0DE43944" w14:textId="77777777" w:rsidR="00994C6A" w:rsidRPr="00ED0073" w:rsidRDefault="00994C6A" w:rsidP="00E523DF">
            <w:r w:rsidRPr="00ED0073">
              <w:rPr>
                <w:rFonts w:hint="eastAsia"/>
              </w:rPr>
              <w:t>输出</w:t>
            </w:r>
          </w:p>
        </w:tc>
        <w:tc>
          <w:tcPr>
            <w:tcW w:w="5428" w:type="dxa"/>
          </w:tcPr>
          <w:p w14:paraId="07758C98" w14:textId="77777777" w:rsidR="00994C6A" w:rsidRPr="00ED0073" w:rsidRDefault="00994C6A" w:rsidP="00E523DF">
            <w:r>
              <w:rPr>
                <w:rFonts w:hint="eastAsia"/>
              </w:rPr>
              <w:t>更新之后的课程公告页面</w:t>
            </w:r>
          </w:p>
        </w:tc>
      </w:tr>
      <w:tr w:rsidR="00994C6A" w:rsidRPr="00ED0073" w14:paraId="3B2A8943" w14:textId="77777777" w:rsidTr="00E523DF">
        <w:tc>
          <w:tcPr>
            <w:tcW w:w="2812" w:type="dxa"/>
          </w:tcPr>
          <w:p w14:paraId="545D4A5C" w14:textId="77777777" w:rsidR="00994C6A" w:rsidRPr="00ED0073" w:rsidRDefault="00994C6A" w:rsidP="00E523DF">
            <w:r w:rsidRPr="00ED0073">
              <w:rPr>
                <w:rFonts w:hint="eastAsia"/>
              </w:rPr>
              <w:t>被包含的用例</w:t>
            </w:r>
          </w:p>
        </w:tc>
        <w:tc>
          <w:tcPr>
            <w:tcW w:w="5428" w:type="dxa"/>
          </w:tcPr>
          <w:p w14:paraId="19FA8770" w14:textId="77777777" w:rsidR="00994C6A" w:rsidRPr="00ED0073" w:rsidRDefault="00994C6A" w:rsidP="00E523DF">
            <w:r>
              <w:rPr>
                <w:rFonts w:hint="eastAsia"/>
              </w:rPr>
              <w:t>无</w:t>
            </w:r>
          </w:p>
        </w:tc>
      </w:tr>
      <w:tr w:rsidR="00994C6A" w:rsidRPr="00ED0073" w14:paraId="73917518" w14:textId="77777777" w:rsidTr="00E523DF">
        <w:tc>
          <w:tcPr>
            <w:tcW w:w="2812" w:type="dxa"/>
          </w:tcPr>
          <w:p w14:paraId="69E0A44E" w14:textId="77777777" w:rsidR="00994C6A" w:rsidRPr="00ED0073" w:rsidRDefault="00994C6A" w:rsidP="00E523DF">
            <w:r w:rsidRPr="00ED0073">
              <w:rPr>
                <w:rFonts w:hint="eastAsia"/>
              </w:rPr>
              <w:t>被扩展的用例</w:t>
            </w:r>
          </w:p>
        </w:tc>
        <w:tc>
          <w:tcPr>
            <w:tcW w:w="5428" w:type="dxa"/>
          </w:tcPr>
          <w:p w14:paraId="6A0C43C9" w14:textId="77777777" w:rsidR="00994C6A" w:rsidRPr="00ED0073" w:rsidRDefault="00994C6A" w:rsidP="00E523DF">
            <w:r>
              <w:rPr>
                <w:rFonts w:hint="eastAsia"/>
              </w:rPr>
              <w:t>无</w:t>
            </w:r>
          </w:p>
        </w:tc>
      </w:tr>
      <w:tr w:rsidR="00994C6A" w:rsidRPr="00ED0073" w14:paraId="27E63F8B" w14:textId="77777777" w:rsidTr="00E523DF">
        <w:tc>
          <w:tcPr>
            <w:tcW w:w="2812" w:type="dxa"/>
          </w:tcPr>
          <w:p w14:paraId="2E461C52" w14:textId="77777777" w:rsidR="00994C6A" w:rsidRDefault="00994C6A" w:rsidP="00E523DF">
            <w:r>
              <w:rPr>
                <w:rFonts w:hint="eastAsia"/>
              </w:rPr>
              <w:t>数据字典</w:t>
            </w:r>
          </w:p>
        </w:tc>
        <w:tc>
          <w:tcPr>
            <w:tcW w:w="5428" w:type="dxa"/>
          </w:tcPr>
          <w:p w14:paraId="52B94058" w14:textId="77777777" w:rsidR="00994C6A" w:rsidRPr="00ED0073" w:rsidRDefault="002F4437" w:rsidP="00E523DF">
            <w:hyperlink w:anchor="_课程链接" w:history="1">
              <w:r w:rsidR="00994C6A" w:rsidRPr="00726AE9">
                <w:rPr>
                  <w:rStyle w:val="aa"/>
                  <w:rFonts w:hint="eastAsia"/>
                </w:rPr>
                <w:t>课程链接</w:t>
              </w:r>
            </w:hyperlink>
          </w:p>
        </w:tc>
      </w:tr>
      <w:tr w:rsidR="00994C6A" w:rsidRPr="00ED0073" w14:paraId="4D1C78DD" w14:textId="77777777" w:rsidTr="00E523DF">
        <w:tc>
          <w:tcPr>
            <w:tcW w:w="2812" w:type="dxa"/>
          </w:tcPr>
          <w:p w14:paraId="47208D97" w14:textId="77777777" w:rsidR="00994C6A" w:rsidRDefault="00994C6A" w:rsidP="00E523DF">
            <w:r>
              <w:rPr>
                <w:rFonts w:hint="eastAsia"/>
              </w:rPr>
              <w:t>对话框图</w:t>
            </w:r>
          </w:p>
        </w:tc>
        <w:tc>
          <w:tcPr>
            <w:tcW w:w="5428" w:type="dxa"/>
          </w:tcPr>
          <w:p w14:paraId="46E4A861" w14:textId="77777777" w:rsidR="00994C6A" w:rsidRPr="00ED0073" w:rsidRDefault="00994C6A" w:rsidP="00E523DF">
            <w:r>
              <w:rPr>
                <w:rFonts w:hint="eastAsia"/>
              </w:rPr>
              <w:t>无</w:t>
            </w:r>
          </w:p>
        </w:tc>
      </w:tr>
      <w:tr w:rsidR="00994C6A" w:rsidRPr="00ED0073" w14:paraId="1BB8984D" w14:textId="77777777" w:rsidTr="00E523DF">
        <w:tc>
          <w:tcPr>
            <w:tcW w:w="2812" w:type="dxa"/>
          </w:tcPr>
          <w:p w14:paraId="58559824" w14:textId="77777777" w:rsidR="00994C6A" w:rsidRDefault="00994C6A" w:rsidP="00E523DF">
            <w:r>
              <w:rPr>
                <w:rFonts w:hint="eastAsia"/>
              </w:rPr>
              <w:t>用户</w:t>
            </w:r>
            <w:r>
              <w:t>界面</w:t>
            </w:r>
          </w:p>
        </w:tc>
        <w:tc>
          <w:tcPr>
            <w:tcW w:w="5428" w:type="dxa"/>
          </w:tcPr>
          <w:p w14:paraId="66BA7F75" w14:textId="77777777" w:rsidR="00994C6A" w:rsidRDefault="002F4437" w:rsidP="00E523DF">
            <w:hyperlink w:anchor="课程公告（教师）" w:history="1">
              <w:r w:rsidR="00994C6A" w:rsidRPr="00966EB0">
                <w:rPr>
                  <w:rStyle w:val="aa"/>
                  <w:rFonts w:hint="eastAsia"/>
                </w:rPr>
                <w:t>课程公告（教师）</w:t>
              </w:r>
            </w:hyperlink>
          </w:p>
        </w:tc>
      </w:tr>
      <w:tr w:rsidR="00994C6A" w:rsidRPr="00ED0073" w14:paraId="52E7D99E" w14:textId="77777777" w:rsidTr="00E523DF">
        <w:tc>
          <w:tcPr>
            <w:tcW w:w="2812" w:type="dxa"/>
          </w:tcPr>
          <w:p w14:paraId="13B791ED" w14:textId="77777777" w:rsidR="00994C6A" w:rsidRPr="00ED0073" w:rsidRDefault="00994C6A" w:rsidP="00E523DF">
            <w:r w:rsidRPr="00ED0073">
              <w:rPr>
                <w:rFonts w:hint="eastAsia"/>
              </w:rPr>
              <w:t>修改历史记录</w:t>
            </w:r>
          </w:p>
        </w:tc>
        <w:tc>
          <w:tcPr>
            <w:tcW w:w="5428" w:type="dxa"/>
          </w:tcPr>
          <w:p w14:paraId="0465DD4F" w14:textId="786D9F79" w:rsidR="00994C6A" w:rsidRPr="00ED0073" w:rsidRDefault="00994C6A" w:rsidP="00E523DF">
            <w:r>
              <w:rPr>
                <w:rFonts w:hint="eastAsia"/>
              </w:rPr>
              <w:t>填写表格——陈俊仁</w:t>
            </w:r>
          </w:p>
        </w:tc>
      </w:tr>
    </w:tbl>
    <w:p w14:paraId="23946BE6" w14:textId="77777777" w:rsidR="00994C6A" w:rsidRDefault="00994C6A" w:rsidP="00994C6A">
      <w:pPr>
        <w:pStyle w:val="ab"/>
      </w:pPr>
      <w:bookmarkStart w:id="112" w:name="_Toc500975588"/>
      <w:bookmarkStart w:id="113" w:name="_Toc504029121"/>
      <w:r>
        <w:rPr>
          <w:rFonts w:hint="eastAsia"/>
        </w:rPr>
        <w:lastRenderedPageBreak/>
        <w:t>上传课程预览图</w:t>
      </w:r>
      <w:bookmarkEnd w:id="112"/>
      <w:bookmarkEnd w:id="113"/>
    </w:p>
    <w:p w14:paraId="0FFC26CE" w14:textId="14DB8163" w:rsidR="00994C6A" w:rsidRDefault="00994C6A" w:rsidP="00994C6A">
      <w:pPr>
        <w:pStyle w:val="7"/>
      </w:pPr>
      <w:r>
        <w:rPr>
          <w:rFonts w:hint="eastAsia"/>
        </w:rPr>
        <w:t>表格TE</w:t>
      </w:r>
      <w:r>
        <w:t>-R-80</w:t>
      </w:r>
      <w:r>
        <w:rPr>
          <w:rFonts w:hint="eastAsia"/>
        </w:rPr>
        <w:t>上传课程预览图</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24FFFB9F" w14:textId="77777777" w:rsidTr="00E523DF">
        <w:tc>
          <w:tcPr>
            <w:tcW w:w="2812" w:type="dxa"/>
          </w:tcPr>
          <w:p w14:paraId="576974EA" w14:textId="77777777" w:rsidR="00994C6A" w:rsidRPr="00ED0073" w:rsidRDefault="00994C6A" w:rsidP="00E523DF">
            <w:r w:rsidRPr="00ED0073">
              <w:rPr>
                <w:rFonts w:hint="eastAsia"/>
              </w:rPr>
              <w:t>用例名称</w:t>
            </w:r>
          </w:p>
        </w:tc>
        <w:tc>
          <w:tcPr>
            <w:tcW w:w="5428" w:type="dxa"/>
          </w:tcPr>
          <w:p w14:paraId="03B72B2C" w14:textId="77777777" w:rsidR="00994C6A" w:rsidRPr="00ED0073" w:rsidRDefault="00994C6A" w:rsidP="00E523DF">
            <w:r>
              <w:rPr>
                <w:rFonts w:hint="eastAsia"/>
              </w:rPr>
              <w:t>上传课程预览图</w:t>
            </w:r>
          </w:p>
        </w:tc>
      </w:tr>
      <w:tr w:rsidR="00994C6A" w:rsidRPr="00ED0073" w14:paraId="38DEBE57" w14:textId="77777777" w:rsidTr="00E523DF">
        <w:tc>
          <w:tcPr>
            <w:tcW w:w="2812" w:type="dxa"/>
          </w:tcPr>
          <w:p w14:paraId="0B64C4ED" w14:textId="77777777" w:rsidR="00994C6A" w:rsidRPr="00ED0073" w:rsidRDefault="00994C6A" w:rsidP="00E523DF">
            <w:r w:rsidRPr="00ED0073">
              <w:rPr>
                <w:rFonts w:hint="eastAsia"/>
              </w:rPr>
              <w:t>标识符</w:t>
            </w:r>
          </w:p>
        </w:tc>
        <w:tc>
          <w:tcPr>
            <w:tcW w:w="5428" w:type="dxa"/>
          </w:tcPr>
          <w:p w14:paraId="33E37A7C" w14:textId="377A1531" w:rsidR="00994C6A" w:rsidRPr="00C52A26" w:rsidRDefault="00994C6A" w:rsidP="00E523DF">
            <w:r>
              <w:t>TE-R</w:t>
            </w:r>
            <w:r>
              <w:rPr>
                <w:rFonts w:hint="eastAsia"/>
              </w:rPr>
              <w:t>-</w:t>
            </w:r>
            <w:r>
              <w:t>80</w:t>
            </w:r>
          </w:p>
        </w:tc>
      </w:tr>
      <w:tr w:rsidR="00994C6A" w:rsidRPr="00ED0073" w14:paraId="282EB124" w14:textId="77777777" w:rsidTr="00E523DF">
        <w:tc>
          <w:tcPr>
            <w:tcW w:w="2812" w:type="dxa"/>
          </w:tcPr>
          <w:p w14:paraId="5438DA88" w14:textId="77777777" w:rsidR="00994C6A" w:rsidRPr="00ED0073" w:rsidRDefault="00994C6A" w:rsidP="00E523DF">
            <w:r w:rsidRPr="00ED0073">
              <w:rPr>
                <w:rFonts w:hint="eastAsia"/>
              </w:rPr>
              <w:t>用例描述</w:t>
            </w:r>
          </w:p>
        </w:tc>
        <w:tc>
          <w:tcPr>
            <w:tcW w:w="5428" w:type="dxa"/>
          </w:tcPr>
          <w:p w14:paraId="242485D3" w14:textId="22DFE3F9" w:rsidR="00994C6A" w:rsidRPr="00ED0073" w:rsidRDefault="00994C6A" w:rsidP="00E523DF">
            <w:r>
              <w:rPr>
                <w:rFonts w:hint="eastAsia"/>
              </w:rPr>
              <w:t>教师可以在自己的课程主页中上传课程预览图</w:t>
            </w:r>
          </w:p>
        </w:tc>
      </w:tr>
      <w:tr w:rsidR="00994C6A" w:rsidRPr="00ED0073" w14:paraId="7779C929" w14:textId="77777777" w:rsidTr="00E523DF">
        <w:tc>
          <w:tcPr>
            <w:tcW w:w="2812" w:type="dxa"/>
          </w:tcPr>
          <w:p w14:paraId="224E827A" w14:textId="77777777" w:rsidR="00994C6A" w:rsidRPr="00ED0073" w:rsidRDefault="00994C6A" w:rsidP="00E523DF">
            <w:r w:rsidRPr="00ED0073">
              <w:rPr>
                <w:rFonts w:hint="eastAsia"/>
              </w:rPr>
              <w:t>需求来源</w:t>
            </w:r>
          </w:p>
        </w:tc>
        <w:tc>
          <w:tcPr>
            <w:tcW w:w="5428" w:type="dxa"/>
          </w:tcPr>
          <w:p w14:paraId="38F05857"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713EE317" w14:textId="77777777" w:rsidTr="00E523DF">
        <w:tc>
          <w:tcPr>
            <w:tcW w:w="2812" w:type="dxa"/>
          </w:tcPr>
          <w:p w14:paraId="162715A5" w14:textId="77777777" w:rsidR="00994C6A" w:rsidRPr="00ED0073" w:rsidRDefault="00994C6A" w:rsidP="00E523DF">
            <w:r w:rsidRPr="00ED0073">
              <w:rPr>
                <w:rFonts w:hint="eastAsia"/>
              </w:rPr>
              <w:t>优先级</w:t>
            </w:r>
          </w:p>
        </w:tc>
        <w:tc>
          <w:tcPr>
            <w:tcW w:w="5428" w:type="dxa"/>
          </w:tcPr>
          <w:p w14:paraId="74761635" w14:textId="77777777" w:rsidR="00994C6A" w:rsidRPr="00ED0073" w:rsidRDefault="00994C6A" w:rsidP="00E523DF">
            <w:r>
              <w:rPr>
                <w:rFonts w:hint="eastAsia"/>
              </w:rPr>
              <w:t>TBD</w:t>
            </w:r>
          </w:p>
        </w:tc>
      </w:tr>
      <w:tr w:rsidR="00994C6A" w:rsidRPr="00ED0073" w14:paraId="4D4A5315" w14:textId="77777777" w:rsidTr="00E523DF">
        <w:tc>
          <w:tcPr>
            <w:tcW w:w="2812" w:type="dxa"/>
          </w:tcPr>
          <w:p w14:paraId="149AE2AB" w14:textId="77777777" w:rsidR="00994C6A" w:rsidRPr="00ED0073" w:rsidRDefault="00994C6A" w:rsidP="00E523DF">
            <w:r w:rsidRPr="00ED0073">
              <w:rPr>
                <w:rFonts w:hint="eastAsia"/>
              </w:rPr>
              <w:t>参与者</w:t>
            </w:r>
          </w:p>
        </w:tc>
        <w:tc>
          <w:tcPr>
            <w:tcW w:w="5428" w:type="dxa"/>
          </w:tcPr>
          <w:p w14:paraId="14F67099" w14:textId="742D9D79" w:rsidR="00994C6A" w:rsidRPr="00ED0073" w:rsidRDefault="00994C6A" w:rsidP="00E523DF">
            <w:r>
              <w:rPr>
                <w:rFonts w:hint="eastAsia"/>
              </w:rPr>
              <w:t>教师</w:t>
            </w:r>
          </w:p>
        </w:tc>
      </w:tr>
      <w:tr w:rsidR="00994C6A" w:rsidRPr="00ED0073" w14:paraId="445DFE5E" w14:textId="77777777" w:rsidTr="00E523DF">
        <w:tc>
          <w:tcPr>
            <w:tcW w:w="2812" w:type="dxa"/>
          </w:tcPr>
          <w:p w14:paraId="37621AA1" w14:textId="77777777" w:rsidR="00994C6A" w:rsidRPr="00ED0073" w:rsidRDefault="00994C6A" w:rsidP="00E523DF">
            <w:r w:rsidRPr="00ED0073">
              <w:rPr>
                <w:rFonts w:hint="eastAsia"/>
              </w:rPr>
              <w:t>状态</w:t>
            </w:r>
          </w:p>
        </w:tc>
        <w:tc>
          <w:tcPr>
            <w:tcW w:w="5428" w:type="dxa"/>
          </w:tcPr>
          <w:p w14:paraId="49A46FB3" w14:textId="1B64355E" w:rsidR="00994C6A" w:rsidRPr="00ED0073" w:rsidRDefault="00994C6A" w:rsidP="00E523DF">
            <w:r>
              <w:rPr>
                <w:rFonts w:hint="eastAsia"/>
              </w:rPr>
              <w:t>教师已登录</w:t>
            </w:r>
          </w:p>
        </w:tc>
      </w:tr>
      <w:tr w:rsidR="00994C6A" w:rsidRPr="00ED0073" w14:paraId="25EC66E2" w14:textId="77777777" w:rsidTr="00E523DF">
        <w:tc>
          <w:tcPr>
            <w:tcW w:w="2812" w:type="dxa"/>
          </w:tcPr>
          <w:p w14:paraId="64F43BE8" w14:textId="77777777" w:rsidR="00994C6A" w:rsidRPr="00ED0073" w:rsidRDefault="00994C6A" w:rsidP="00E523DF">
            <w:r w:rsidRPr="00ED0073">
              <w:rPr>
                <w:rFonts w:hint="eastAsia"/>
              </w:rPr>
              <w:t>涉众利益</w:t>
            </w:r>
          </w:p>
        </w:tc>
        <w:tc>
          <w:tcPr>
            <w:tcW w:w="5428" w:type="dxa"/>
          </w:tcPr>
          <w:p w14:paraId="08AB125E" w14:textId="75D7CA0B" w:rsidR="00994C6A" w:rsidRPr="00ED0073" w:rsidRDefault="00994C6A" w:rsidP="00E523DF">
            <w:r>
              <w:rPr>
                <w:rFonts w:hint="eastAsia"/>
              </w:rPr>
              <w:t>教师</w:t>
            </w:r>
          </w:p>
        </w:tc>
      </w:tr>
      <w:tr w:rsidR="00994C6A" w:rsidRPr="00ED0073" w14:paraId="719C61FC" w14:textId="77777777" w:rsidTr="00E523DF">
        <w:tc>
          <w:tcPr>
            <w:tcW w:w="2812" w:type="dxa"/>
          </w:tcPr>
          <w:p w14:paraId="7933B18F" w14:textId="77777777" w:rsidR="00994C6A" w:rsidRPr="00ED0073" w:rsidRDefault="00994C6A" w:rsidP="00E523DF">
            <w:r w:rsidRPr="00ED0073">
              <w:rPr>
                <w:rFonts w:hint="eastAsia"/>
              </w:rPr>
              <w:t>前置条件</w:t>
            </w:r>
          </w:p>
        </w:tc>
        <w:tc>
          <w:tcPr>
            <w:tcW w:w="5428" w:type="dxa"/>
          </w:tcPr>
          <w:p w14:paraId="4F2FA366" w14:textId="27E2668E" w:rsidR="00994C6A" w:rsidRPr="00ED0073" w:rsidRDefault="00994C6A" w:rsidP="00E523DF">
            <w:r>
              <w:rPr>
                <w:rFonts w:hint="eastAsia"/>
              </w:rPr>
              <w:t>教师已开课，并且进入到自己所开课程的主页</w:t>
            </w:r>
          </w:p>
        </w:tc>
      </w:tr>
      <w:tr w:rsidR="00994C6A" w:rsidRPr="00ED0073" w14:paraId="6C6C7AB6" w14:textId="77777777" w:rsidTr="00E523DF">
        <w:tc>
          <w:tcPr>
            <w:tcW w:w="2812" w:type="dxa"/>
          </w:tcPr>
          <w:p w14:paraId="1767E9E6" w14:textId="77777777" w:rsidR="00994C6A" w:rsidRPr="00ED0073" w:rsidRDefault="00994C6A" w:rsidP="00E523DF">
            <w:r w:rsidRPr="00ED0073">
              <w:rPr>
                <w:rFonts w:hint="eastAsia"/>
              </w:rPr>
              <w:t>后置条件</w:t>
            </w:r>
          </w:p>
        </w:tc>
        <w:tc>
          <w:tcPr>
            <w:tcW w:w="5428" w:type="dxa"/>
          </w:tcPr>
          <w:p w14:paraId="0884DF05" w14:textId="77777777" w:rsidR="00994C6A" w:rsidRPr="00ED0073" w:rsidRDefault="00994C6A" w:rsidP="00E523DF">
            <w:r>
              <w:rPr>
                <w:rFonts w:hint="eastAsia"/>
              </w:rPr>
              <w:t>无</w:t>
            </w:r>
          </w:p>
        </w:tc>
      </w:tr>
      <w:tr w:rsidR="00994C6A" w:rsidRPr="00ED0073" w14:paraId="77207EE5" w14:textId="77777777" w:rsidTr="00E523DF">
        <w:tc>
          <w:tcPr>
            <w:tcW w:w="2812" w:type="dxa"/>
          </w:tcPr>
          <w:p w14:paraId="18AC854A" w14:textId="77777777" w:rsidR="00994C6A" w:rsidRPr="00ED0073" w:rsidRDefault="00994C6A" w:rsidP="00E523DF">
            <w:r w:rsidRPr="00ED0073">
              <w:rPr>
                <w:rFonts w:hint="eastAsia"/>
              </w:rPr>
              <w:t>用例场景</w:t>
            </w:r>
          </w:p>
        </w:tc>
        <w:tc>
          <w:tcPr>
            <w:tcW w:w="5428" w:type="dxa"/>
          </w:tcPr>
          <w:p w14:paraId="2D823463" w14:textId="11FE7962" w:rsidR="00994C6A" w:rsidRPr="00ED0073" w:rsidRDefault="00994C6A" w:rsidP="00E523DF">
            <w:r>
              <w:rPr>
                <w:rFonts w:hint="eastAsia"/>
              </w:rPr>
              <w:t>教师登录之后可以在课程主页点击上传课程预览图来编辑课程主页的预览图模块</w:t>
            </w:r>
          </w:p>
        </w:tc>
      </w:tr>
      <w:tr w:rsidR="00994C6A" w:rsidRPr="00757EB3" w14:paraId="1B252383" w14:textId="77777777" w:rsidTr="00E523DF">
        <w:tc>
          <w:tcPr>
            <w:tcW w:w="2812" w:type="dxa"/>
          </w:tcPr>
          <w:p w14:paraId="34B11B97" w14:textId="77777777" w:rsidR="00994C6A" w:rsidRPr="00ED0073" w:rsidRDefault="00994C6A" w:rsidP="00E523DF">
            <w:r w:rsidRPr="00ED0073">
              <w:rPr>
                <w:rFonts w:hint="eastAsia"/>
              </w:rPr>
              <w:t>基本操作流程</w:t>
            </w:r>
          </w:p>
        </w:tc>
        <w:tc>
          <w:tcPr>
            <w:tcW w:w="5428" w:type="dxa"/>
          </w:tcPr>
          <w:p w14:paraId="097C4833" w14:textId="4E326DC7"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7FEA85EB" w14:textId="77777777" w:rsidR="00994C6A" w:rsidRDefault="00994C6A" w:rsidP="00E523DF">
            <w:r>
              <w:rPr>
                <w:rFonts w:hint="eastAsia"/>
              </w:rPr>
              <w:t>2.</w:t>
            </w:r>
            <w:r>
              <w:rPr>
                <w:rFonts w:hint="eastAsia"/>
              </w:rPr>
              <w:t>点击上传课程预览图</w:t>
            </w:r>
          </w:p>
          <w:p w14:paraId="63208DD1" w14:textId="77777777" w:rsidR="00994C6A" w:rsidRDefault="00994C6A" w:rsidP="00E523DF">
            <w:r>
              <w:rPr>
                <w:rFonts w:hint="eastAsia"/>
              </w:rPr>
              <w:t>3.</w:t>
            </w:r>
            <w:r>
              <w:rPr>
                <w:rFonts w:hint="eastAsia"/>
              </w:rPr>
              <w:t>选择需要的课程预览图</w:t>
            </w:r>
          </w:p>
          <w:p w14:paraId="72ED7818" w14:textId="77777777" w:rsidR="00994C6A" w:rsidRPr="0030517C" w:rsidRDefault="00994C6A" w:rsidP="00E523DF">
            <w:r>
              <w:rPr>
                <w:rFonts w:hint="eastAsia"/>
              </w:rPr>
              <w:t>4.</w:t>
            </w:r>
            <w:r>
              <w:rPr>
                <w:rFonts w:hint="eastAsia"/>
              </w:rPr>
              <w:t>点击确认上传</w:t>
            </w:r>
          </w:p>
        </w:tc>
      </w:tr>
      <w:tr w:rsidR="00994C6A" w:rsidRPr="00757EB3" w14:paraId="00477C12" w14:textId="77777777" w:rsidTr="00E523DF">
        <w:tc>
          <w:tcPr>
            <w:tcW w:w="2812" w:type="dxa"/>
          </w:tcPr>
          <w:p w14:paraId="7AD0168D" w14:textId="77777777" w:rsidR="00994C6A" w:rsidRPr="00ED0073" w:rsidRDefault="00994C6A" w:rsidP="00E523DF">
            <w:r w:rsidRPr="00ED0073">
              <w:rPr>
                <w:rFonts w:hint="eastAsia"/>
              </w:rPr>
              <w:t>可选操作流程</w:t>
            </w:r>
          </w:p>
        </w:tc>
        <w:tc>
          <w:tcPr>
            <w:tcW w:w="5428" w:type="dxa"/>
          </w:tcPr>
          <w:p w14:paraId="1BFE27BF" w14:textId="77777777" w:rsidR="00994C6A" w:rsidRPr="00757EB3" w:rsidRDefault="00994C6A" w:rsidP="00E523DF">
            <w:r>
              <w:rPr>
                <w:rFonts w:hint="eastAsia"/>
              </w:rPr>
              <w:t>无</w:t>
            </w:r>
          </w:p>
        </w:tc>
      </w:tr>
      <w:tr w:rsidR="00994C6A" w:rsidRPr="000539B8" w14:paraId="7BE6E26F" w14:textId="77777777" w:rsidTr="00E523DF">
        <w:tc>
          <w:tcPr>
            <w:tcW w:w="2812" w:type="dxa"/>
          </w:tcPr>
          <w:p w14:paraId="516F5C0F" w14:textId="77777777" w:rsidR="00994C6A" w:rsidRPr="00ED0073" w:rsidRDefault="00994C6A" w:rsidP="00E523DF">
            <w:r w:rsidRPr="00ED0073">
              <w:rPr>
                <w:rFonts w:hint="eastAsia"/>
              </w:rPr>
              <w:t>异常</w:t>
            </w:r>
          </w:p>
        </w:tc>
        <w:tc>
          <w:tcPr>
            <w:tcW w:w="5428" w:type="dxa"/>
          </w:tcPr>
          <w:p w14:paraId="382B9B05" w14:textId="77777777" w:rsidR="00994C6A" w:rsidRPr="000539B8" w:rsidRDefault="00994C6A" w:rsidP="00E523DF">
            <w:r>
              <w:rPr>
                <w:rFonts w:hint="eastAsia"/>
              </w:rPr>
              <w:t>无</w:t>
            </w:r>
          </w:p>
        </w:tc>
      </w:tr>
      <w:tr w:rsidR="00994C6A" w:rsidRPr="00275CEA" w14:paraId="382FE5EC" w14:textId="77777777" w:rsidTr="00E523DF">
        <w:tc>
          <w:tcPr>
            <w:tcW w:w="2812" w:type="dxa"/>
          </w:tcPr>
          <w:p w14:paraId="6389B16F" w14:textId="77777777" w:rsidR="00994C6A" w:rsidRPr="00ED0073" w:rsidRDefault="00994C6A" w:rsidP="00E523DF">
            <w:r w:rsidRPr="00ED0073">
              <w:rPr>
                <w:rFonts w:hint="eastAsia"/>
              </w:rPr>
              <w:t>业务规则</w:t>
            </w:r>
          </w:p>
        </w:tc>
        <w:tc>
          <w:tcPr>
            <w:tcW w:w="5428" w:type="dxa"/>
          </w:tcPr>
          <w:p w14:paraId="3468EBEE" w14:textId="77777777" w:rsidR="00994C6A" w:rsidRPr="00275CEA" w:rsidRDefault="00994C6A" w:rsidP="00E523DF">
            <w:r>
              <w:rPr>
                <w:rFonts w:hint="eastAsia"/>
              </w:rPr>
              <w:t>无</w:t>
            </w:r>
          </w:p>
        </w:tc>
      </w:tr>
      <w:tr w:rsidR="00994C6A" w:rsidRPr="00ED0073" w14:paraId="4096CB33" w14:textId="77777777" w:rsidTr="00E523DF">
        <w:tc>
          <w:tcPr>
            <w:tcW w:w="2812" w:type="dxa"/>
          </w:tcPr>
          <w:p w14:paraId="20946E1F" w14:textId="77777777" w:rsidR="00994C6A" w:rsidRPr="00ED0073" w:rsidRDefault="00994C6A" w:rsidP="00E523DF">
            <w:r w:rsidRPr="00ED0073">
              <w:rPr>
                <w:rFonts w:hint="eastAsia"/>
              </w:rPr>
              <w:t>输入</w:t>
            </w:r>
          </w:p>
        </w:tc>
        <w:tc>
          <w:tcPr>
            <w:tcW w:w="5428" w:type="dxa"/>
          </w:tcPr>
          <w:p w14:paraId="79515780" w14:textId="77777777" w:rsidR="00994C6A" w:rsidRPr="00ED0073" w:rsidRDefault="00994C6A" w:rsidP="00E523DF">
            <w:r>
              <w:rPr>
                <w:rFonts w:hint="eastAsia"/>
              </w:rPr>
              <w:t>新的课程预览图</w:t>
            </w:r>
          </w:p>
        </w:tc>
      </w:tr>
      <w:tr w:rsidR="00994C6A" w:rsidRPr="00ED0073" w14:paraId="464C7A36" w14:textId="77777777" w:rsidTr="00E523DF">
        <w:tc>
          <w:tcPr>
            <w:tcW w:w="2812" w:type="dxa"/>
          </w:tcPr>
          <w:p w14:paraId="73FE4D8C" w14:textId="77777777" w:rsidR="00994C6A" w:rsidRPr="00ED0073" w:rsidRDefault="00994C6A" w:rsidP="00E523DF">
            <w:r w:rsidRPr="00ED0073">
              <w:rPr>
                <w:rFonts w:hint="eastAsia"/>
              </w:rPr>
              <w:t>输出</w:t>
            </w:r>
          </w:p>
        </w:tc>
        <w:tc>
          <w:tcPr>
            <w:tcW w:w="5428" w:type="dxa"/>
          </w:tcPr>
          <w:p w14:paraId="7DF1F4E2" w14:textId="77777777" w:rsidR="00994C6A" w:rsidRPr="00ED0073" w:rsidRDefault="00994C6A" w:rsidP="00E523DF">
            <w:r>
              <w:rPr>
                <w:rFonts w:hint="eastAsia"/>
              </w:rPr>
              <w:t>更新之后的课程主页页面</w:t>
            </w:r>
          </w:p>
        </w:tc>
      </w:tr>
      <w:tr w:rsidR="00994C6A" w:rsidRPr="00ED0073" w14:paraId="13D74B45" w14:textId="77777777" w:rsidTr="00E523DF">
        <w:tc>
          <w:tcPr>
            <w:tcW w:w="2812" w:type="dxa"/>
          </w:tcPr>
          <w:p w14:paraId="7EF94A0C" w14:textId="77777777" w:rsidR="00994C6A" w:rsidRPr="00ED0073" w:rsidRDefault="00994C6A" w:rsidP="00E523DF">
            <w:r w:rsidRPr="00ED0073">
              <w:rPr>
                <w:rFonts w:hint="eastAsia"/>
              </w:rPr>
              <w:t>被包含的用例</w:t>
            </w:r>
          </w:p>
        </w:tc>
        <w:tc>
          <w:tcPr>
            <w:tcW w:w="5428" w:type="dxa"/>
          </w:tcPr>
          <w:p w14:paraId="3C9AA5CC" w14:textId="77777777" w:rsidR="00994C6A" w:rsidRPr="00ED0073" w:rsidRDefault="00994C6A" w:rsidP="00E523DF">
            <w:r>
              <w:rPr>
                <w:rFonts w:hint="eastAsia"/>
              </w:rPr>
              <w:t>无</w:t>
            </w:r>
          </w:p>
        </w:tc>
      </w:tr>
      <w:tr w:rsidR="00994C6A" w:rsidRPr="00ED0073" w14:paraId="6FEEF47E" w14:textId="77777777" w:rsidTr="00E523DF">
        <w:tc>
          <w:tcPr>
            <w:tcW w:w="2812" w:type="dxa"/>
          </w:tcPr>
          <w:p w14:paraId="456F4678" w14:textId="77777777" w:rsidR="00994C6A" w:rsidRPr="00ED0073" w:rsidRDefault="00994C6A" w:rsidP="00E523DF">
            <w:r w:rsidRPr="00ED0073">
              <w:rPr>
                <w:rFonts w:hint="eastAsia"/>
              </w:rPr>
              <w:t>被扩展的用例</w:t>
            </w:r>
          </w:p>
        </w:tc>
        <w:tc>
          <w:tcPr>
            <w:tcW w:w="5428" w:type="dxa"/>
          </w:tcPr>
          <w:p w14:paraId="58EF5078" w14:textId="77777777" w:rsidR="00994C6A" w:rsidRPr="00ED0073" w:rsidRDefault="00994C6A" w:rsidP="00E523DF">
            <w:r>
              <w:rPr>
                <w:rFonts w:hint="eastAsia"/>
              </w:rPr>
              <w:t>无</w:t>
            </w:r>
          </w:p>
        </w:tc>
      </w:tr>
      <w:tr w:rsidR="00994C6A" w:rsidRPr="00ED0073" w14:paraId="0E814766" w14:textId="77777777" w:rsidTr="00E523DF">
        <w:tc>
          <w:tcPr>
            <w:tcW w:w="2812" w:type="dxa"/>
          </w:tcPr>
          <w:p w14:paraId="3D266B01" w14:textId="77777777" w:rsidR="00994C6A" w:rsidRDefault="00994C6A" w:rsidP="00E523DF">
            <w:r>
              <w:rPr>
                <w:rFonts w:hint="eastAsia"/>
              </w:rPr>
              <w:t>数据字典</w:t>
            </w:r>
          </w:p>
        </w:tc>
        <w:tc>
          <w:tcPr>
            <w:tcW w:w="5428" w:type="dxa"/>
          </w:tcPr>
          <w:p w14:paraId="05E3C821" w14:textId="77777777" w:rsidR="00994C6A" w:rsidRPr="00ED0073" w:rsidRDefault="002F4437" w:rsidP="00E523DF">
            <w:hyperlink w:anchor="_课程预览图片" w:history="1">
              <w:r w:rsidR="00994C6A" w:rsidRPr="00726AE9">
                <w:rPr>
                  <w:rStyle w:val="aa"/>
                  <w:rFonts w:hint="eastAsia"/>
                </w:rPr>
                <w:t>课程预览图</w:t>
              </w:r>
            </w:hyperlink>
          </w:p>
        </w:tc>
      </w:tr>
      <w:tr w:rsidR="00994C6A" w:rsidRPr="00ED0073" w14:paraId="05285681" w14:textId="77777777" w:rsidTr="00E523DF">
        <w:tc>
          <w:tcPr>
            <w:tcW w:w="2812" w:type="dxa"/>
          </w:tcPr>
          <w:p w14:paraId="109CCA62" w14:textId="77777777" w:rsidR="00994C6A" w:rsidRDefault="00994C6A" w:rsidP="00E523DF">
            <w:r>
              <w:rPr>
                <w:rFonts w:hint="eastAsia"/>
              </w:rPr>
              <w:t>对话框图</w:t>
            </w:r>
          </w:p>
        </w:tc>
        <w:tc>
          <w:tcPr>
            <w:tcW w:w="5428" w:type="dxa"/>
          </w:tcPr>
          <w:p w14:paraId="6A0CB929" w14:textId="77777777" w:rsidR="00994C6A" w:rsidRPr="00ED0073" w:rsidRDefault="002F4437" w:rsidP="00E523DF">
            <w:hyperlink w:anchor="_课程页-上传课程预览图" w:history="1">
              <w:r w:rsidR="00994C6A" w:rsidRPr="00726AE9">
                <w:rPr>
                  <w:rStyle w:val="aa"/>
                  <w:rFonts w:hint="eastAsia"/>
                </w:rPr>
                <w:t>课程页</w:t>
              </w:r>
              <w:r w:rsidR="00994C6A" w:rsidRPr="00726AE9">
                <w:rPr>
                  <w:rStyle w:val="aa"/>
                </w:rPr>
                <w:t>-</w:t>
              </w:r>
              <w:r w:rsidR="00994C6A" w:rsidRPr="00726AE9">
                <w:rPr>
                  <w:rStyle w:val="aa"/>
                </w:rPr>
                <w:t>上传课程预览图</w:t>
              </w:r>
            </w:hyperlink>
          </w:p>
        </w:tc>
      </w:tr>
      <w:tr w:rsidR="00994C6A" w:rsidRPr="00ED0073" w14:paraId="46A67C6E" w14:textId="77777777" w:rsidTr="00E523DF">
        <w:tc>
          <w:tcPr>
            <w:tcW w:w="2812" w:type="dxa"/>
          </w:tcPr>
          <w:p w14:paraId="778B48F5" w14:textId="77777777" w:rsidR="00994C6A" w:rsidRDefault="00994C6A" w:rsidP="00E523DF">
            <w:r>
              <w:rPr>
                <w:rFonts w:hint="eastAsia"/>
              </w:rPr>
              <w:t>用户</w:t>
            </w:r>
            <w:r>
              <w:t>界面</w:t>
            </w:r>
          </w:p>
        </w:tc>
        <w:tc>
          <w:tcPr>
            <w:tcW w:w="5428" w:type="dxa"/>
          </w:tcPr>
          <w:p w14:paraId="357AE4C0" w14:textId="77777777" w:rsidR="00994C6A" w:rsidRDefault="002F4437" w:rsidP="00E523DF">
            <w:hyperlink w:anchor="课程介绍（教师）" w:history="1">
              <w:r w:rsidR="00994C6A" w:rsidRPr="00966EB0">
                <w:rPr>
                  <w:rStyle w:val="aa"/>
                  <w:rFonts w:hint="eastAsia"/>
                </w:rPr>
                <w:t>课程介绍（教师）</w:t>
              </w:r>
            </w:hyperlink>
          </w:p>
        </w:tc>
      </w:tr>
      <w:tr w:rsidR="00994C6A" w:rsidRPr="00ED0073" w14:paraId="205D6D8E" w14:textId="77777777" w:rsidTr="00E523DF">
        <w:tc>
          <w:tcPr>
            <w:tcW w:w="2812" w:type="dxa"/>
          </w:tcPr>
          <w:p w14:paraId="7C006A43" w14:textId="77777777" w:rsidR="00994C6A" w:rsidRPr="00ED0073" w:rsidRDefault="00994C6A" w:rsidP="00E523DF">
            <w:r w:rsidRPr="00ED0073">
              <w:rPr>
                <w:rFonts w:hint="eastAsia"/>
              </w:rPr>
              <w:t>修改历史记录</w:t>
            </w:r>
          </w:p>
        </w:tc>
        <w:tc>
          <w:tcPr>
            <w:tcW w:w="5428" w:type="dxa"/>
          </w:tcPr>
          <w:p w14:paraId="36F99888" w14:textId="2FBB4079" w:rsidR="00994C6A" w:rsidRPr="00ED0073" w:rsidRDefault="00994C6A" w:rsidP="00E523DF">
            <w:r>
              <w:rPr>
                <w:rFonts w:hint="eastAsia"/>
              </w:rPr>
              <w:t>填写表格——陈俊仁</w:t>
            </w:r>
          </w:p>
        </w:tc>
      </w:tr>
    </w:tbl>
    <w:p w14:paraId="3B409363" w14:textId="77777777" w:rsidR="00994C6A" w:rsidRDefault="00994C6A" w:rsidP="00994C6A">
      <w:pPr>
        <w:pStyle w:val="ab"/>
      </w:pPr>
      <w:bookmarkStart w:id="114" w:name="_Toc500975589"/>
      <w:bookmarkStart w:id="115" w:name="_Toc504029122"/>
      <w:r>
        <w:rPr>
          <w:rFonts w:hint="eastAsia"/>
        </w:rPr>
        <w:t>编辑介绍</w:t>
      </w:r>
      <w:bookmarkEnd w:id="114"/>
      <w:bookmarkEnd w:id="115"/>
    </w:p>
    <w:p w14:paraId="37631CA6" w14:textId="486DD9AB" w:rsidR="00994C6A" w:rsidRDefault="00994C6A" w:rsidP="00994C6A">
      <w:pPr>
        <w:pStyle w:val="7"/>
      </w:pPr>
      <w:r>
        <w:rPr>
          <w:rFonts w:hint="eastAsia"/>
        </w:rPr>
        <w:t>表格TE</w:t>
      </w:r>
      <w:r>
        <w:t>-R-81</w:t>
      </w:r>
      <w:r>
        <w:rPr>
          <w:rFonts w:hint="eastAsia"/>
        </w:rPr>
        <w:t>编辑介绍</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49F80D84" w14:textId="77777777" w:rsidTr="00E523DF">
        <w:tc>
          <w:tcPr>
            <w:tcW w:w="2812" w:type="dxa"/>
          </w:tcPr>
          <w:p w14:paraId="704EE46B" w14:textId="77777777" w:rsidR="00994C6A" w:rsidRPr="00ED0073" w:rsidRDefault="00994C6A" w:rsidP="00E523DF">
            <w:r w:rsidRPr="00ED0073">
              <w:rPr>
                <w:rFonts w:hint="eastAsia"/>
              </w:rPr>
              <w:t>用例名称</w:t>
            </w:r>
          </w:p>
        </w:tc>
        <w:tc>
          <w:tcPr>
            <w:tcW w:w="5428" w:type="dxa"/>
          </w:tcPr>
          <w:p w14:paraId="1D9DCE17" w14:textId="77777777" w:rsidR="00994C6A" w:rsidRPr="00ED0073" w:rsidRDefault="00994C6A" w:rsidP="00E523DF">
            <w:r>
              <w:rPr>
                <w:rFonts w:hint="eastAsia"/>
              </w:rPr>
              <w:t>编辑介绍</w:t>
            </w:r>
          </w:p>
        </w:tc>
      </w:tr>
      <w:tr w:rsidR="00994C6A" w:rsidRPr="00ED0073" w14:paraId="1BAC7E9E" w14:textId="77777777" w:rsidTr="00E523DF">
        <w:tc>
          <w:tcPr>
            <w:tcW w:w="2812" w:type="dxa"/>
          </w:tcPr>
          <w:p w14:paraId="4C2B4D88" w14:textId="77777777" w:rsidR="00994C6A" w:rsidRPr="00ED0073" w:rsidRDefault="00994C6A" w:rsidP="00E523DF">
            <w:r w:rsidRPr="00ED0073">
              <w:rPr>
                <w:rFonts w:hint="eastAsia"/>
              </w:rPr>
              <w:t>标识符</w:t>
            </w:r>
          </w:p>
        </w:tc>
        <w:tc>
          <w:tcPr>
            <w:tcW w:w="5428" w:type="dxa"/>
          </w:tcPr>
          <w:p w14:paraId="344A264F" w14:textId="0DDDB64D" w:rsidR="00994C6A" w:rsidRPr="00C52A26" w:rsidRDefault="00994C6A" w:rsidP="00E523DF">
            <w:r>
              <w:t>TE-R</w:t>
            </w:r>
            <w:r>
              <w:rPr>
                <w:rFonts w:hint="eastAsia"/>
              </w:rPr>
              <w:t>-</w:t>
            </w:r>
            <w:r>
              <w:t>81</w:t>
            </w:r>
          </w:p>
        </w:tc>
      </w:tr>
      <w:tr w:rsidR="00994C6A" w:rsidRPr="00ED0073" w14:paraId="6A71D47F" w14:textId="77777777" w:rsidTr="00E523DF">
        <w:tc>
          <w:tcPr>
            <w:tcW w:w="2812" w:type="dxa"/>
          </w:tcPr>
          <w:p w14:paraId="438225AD" w14:textId="77777777" w:rsidR="00994C6A" w:rsidRPr="00ED0073" w:rsidRDefault="00994C6A" w:rsidP="00E523DF">
            <w:r w:rsidRPr="00ED0073">
              <w:rPr>
                <w:rFonts w:hint="eastAsia"/>
              </w:rPr>
              <w:t>用例描述</w:t>
            </w:r>
          </w:p>
        </w:tc>
        <w:tc>
          <w:tcPr>
            <w:tcW w:w="5428" w:type="dxa"/>
          </w:tcPr>
          <w:p w14:paraId="72EC331D" w14:textId="44A35E92" w:rsidR="00994C6A" w:rsidRPr="00ED0073" w:rsidRDefault="00994C6A" w:rsidP="00E523DF">
            <w:r>
              <w:rPr>
                <w:rFonts w:hint="eastAsia"/>
              </w:rPr>
              <w:t>教师可以在自己的课程主页中编辑介绍</w:t>
            </w:r>
          </w:p>
        </w:tc>
      </w:tr>
      <w:tr w:rsidR="00994C6A" w:rsidRPr="00ED0073" w14:paraId="2588ADC5" w14:textId="77777777" w:rsidTr="00E523DF">
        <w:tc>
          <w:tcPr>
            <w:tcW w:w="2812" w:type="dxa"/>
          </w:tcPr>
          <w:p w14:paraId="2BF1FACF" w14:textId="77777777" w:rsidR="00994C6A" w:rsidRPr="00ED0073" w:rsidRDefault="00994C6A" w:rsidP="00E523DF">
            <w:r w:rsidRPr="00ED0073">
              <w:rPr>
                <w:rFonts w:hint="eastAsia"/>
              </w:rPr>
              <w:t>需求来源</w:t>
            </w:r>
          </w:p>
        </w:tc>
        <w:tc>
          <w:tcPr>
            <w:tcW w:w="5428" w:type="dxa"/>
          </w:tcPr>
          <w:p w14:paraId="7D2F9589"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08708756" w14:textId="77777777" w:rsidTr="00E523DF">
        <w:tc>
          <w:tcPr>
            <w:tcW w:w="2812" w:type="dxa"/>
          </w:tcPr>
          <w:p w14:paraId="077F21EE" w14:textId="77777777" w:rsidR="00994C6A" w:rsidRPr="00ED0073" w:rsidRDefault="00994C6A" w:rsidP="00E523DF">
            <w:r w:rsidRPr="00ED0073">
              <w:rPr>
                <w:rFonts w:hint="eastAsia"/>
              </w:rPr>
              <w:t>优先级</w:t>
            </w:r>
          </w:p>
        </w:tc>
        <w:tc>
          <w:tcPr>
            <w:tcW w:w="5428" w:type="dxa"/>
          </w:tcPr>
          <w:p w14:paraId="33456640" w14:textId="77777777" w:rsidR="00994C6A" w:rsidRPr="00ED0073" w:rsidRDefault="00994C6A" w:rsidP="00E523DF">
            <w:r>
              <w:rPr>
                <w:rFonts w:hint="eastAsia"/>
              </w:rPr>
              <w:t>TBD</w:t>
            </w:r>
          </w:p>
        </w:tc>
      </w:tr>
      <w:tr w:rsidR="00994C6A" w:rsidRPr="00ED0073" w14:paraId="2269255B" w14:textId="77777777" w:rsidTr="00E523DF">
        <w:tc>
          <w:tcPr>
            <w:tcW w:w="2812" w:type="dxa"/>
          </w:tcPr>
          <w:p w14:paraId="600498CD" w14:textId="77777777" w:rsidR="00994C6A" w:rsidRPr="00ED0073" w:rsidRDefault="00994C6A" w:rsidP="00E523DF">
            <w:r w:rsidRPr="00ED0073">
              <w:rPr>
                <w:rFonts w:hint="eastAsia"/>
              </w:rPr>
              <w:lastRenderedPageBreak/>
              <w:t>参与者</w:t>
            </w:r>
          </w:p>
        </w:tc>
        <w:tc>
          <w:tcPr>
            <w:tcW w:w="5428" w:type="dxa"/>
          </w:tcPr>
          <w:p w14:paraId="2B66D0E8" w14:textId="4323D19D" w:rsidR="00994C6A" w:rsidRPr="00ED0073" w:rsidRDefault="00994C6A" w:rsidP="00E523DF">
            <w:r>
              <w:rPr>
                <w:rFonts w:hint="eastAsia"/>
              </w:rPr>
              <w:t>教师</w:t>
            </w:r>
          </w:p>
        </w:tc>
      </w:tr>
      <w:tr w:rsidR="00994C6A" w:rsidRPr="00ED0073" w14:paraId="23EFB27C" w14:textId="77777777" w:rsidTr="00E523DF">
        <w:tc>
          <w:tcPr>
            <w:tcW w:w="2812" w:type="dxa"/>
          </w:tcPr>
          <w:p w14:paraId="36CADC11" w14:textId="77777777" w:rsidR="00994C6A" w:rsidRPr="00ED0073" w:rsidRDefault="00994C6A" w:rsidP="00E523DF">
            <w:r w:rsidRPr="00ED0073">
              <w:rPr>
                <w:rFonts w:hint="eastAsia"/>
              </w:rPr>
              <w:t>状态</w:t>
            </w:r>
          </w:p>
        </w:tc>
        <w:tc>
          <w:tcPr>
            <w:tcW w:w="5428" w:type="dxa"/>
          </w:tcPr>
          <w:p w14:paraId="1F694102" w14:textId="76590D4D" w:rsidR="00994C6A" w:rsidRPr="00ED0073" w:rsidRDefault="00994C6A" w:rsidP="00E523DF">
            <w:r>
              <w:rPr>
                <w:rFonts w:hint="eastAsia"/>
              </w:rPr>
              <w:t>教师已登录</w:t>
            </w:r>
          </w:p>
        </w:tc>
      </w:tr>
      <w:tr w:rsidR="00994C6A" w:rsidRPr="00ED0073" w14:paraId="6730E733" w14:textId="77777777" w:rsidTr="00E523DF">
        <w:tc>
          <w:tcPr>
            <w:tcW w:w="2812" w:type="dxa"/>
          </w:tcPr>
          <w:p w14:paraId="3D9F00D6" w14:textId="77777777" w:rsidR="00994C6A" w:rsidRPr="00ED0073" w:rsidRDefault="00994C6A" w:rsidP="00E523DF">
            <w:r w:rsidRPr="00ED0073">
              <w:rPr>
                <w:rFonts w:hint="eastAsia"/>
              </w:rPr>
              <w:t>涉众利益</w:t>
            </w:r>
          </w:p>
        </w:tc>
        <w:tc>
          <w:tcPr>
            <w:tcW w:w="5428" w:type="dxa"/>
          </w:tcPr>
          <w:p w14:paraId="17EFD7A7" w14:textId="7382782A" w:rsidR="00994C6A" w:rsidRPr="00ED0073" w:rsidRDefault="00994C6A" w:rsidP="00E523DF">
            <w:r>
              <w:rPr>
                <w:rFonts w:hint="eastAsia"/>
              </w:rPr>
              <w:t>教师</w:t>
            </w:r>
          </w:p>
        </w:tc>
      </w:tr>
      <w:tr w:rsidR="00994C6A" w:rsidRPr="00ED0073" w14:paraId="04FCCE32" w14:textId="77777777" w:rsidTr="00E523DF">
        <w:tc>
          <w:tcPr>
            <w:tcW w:w="2812" w:type="dxa"/>
          </w:tcPr>
          <w:p w14:paraId="5A227EF2" w14:textId="77777777" w:rsidR="00994C6A" w:rsidRPr="00ED0073" w:rsidRDefault="00994C6A" w:rsidP="00E523DF">
            <w:r w:rsidRPr="00ED0073">
              <w:rPr>
                <w:rFonts w:hint="eastAsia"/>
              </w:rPr>
              <w:t>前置条件</w:t>
            </w:r>
          </w:p>
        </w:tc>
        <w:tc>
          <w:tcPr>
            <w:tcW w:w="5428" w:type="dxa"/>
          </w:tcPr>
          <w:p w14:paraId="786CE792" w14:textId="568DC2C1" w:rsidR="00994C6A" w:rsidRPr="00ED0073" w:rsidRDefault="00994C6A" w:rsidP="00E523DF">
            <w:r>
              <w:rPr>
                <w:rFonts w:hint="eastAsia"/>
              </w:rPr>
              <w:t>教师已开课，并且进入到自己所开课程的主页</w:t>
            </w:r>
          </w:p>
        </w:tc>
      </w:tr>
      <w:tr w:rsidR="00994C6A" w:rsidRPr="00ED0073" w14:paraId="71CE37F9" w14:textId="77777777" w:rsidTr="00E523DF">
        <w:tc>
          <w:tcPr>
            <w:tcW w:w="2812" w:type="dxa"/>
          </w:tcPr>
          <w:p w14:paraId="717EF4E8" w14:textId="77777777" w:rsidR="00994C6A" w:rsidRPr="00ED0073" w:rsidRDefault="00994C6A" w:rsidP="00E523DF">
            <w:r w:rsidRPr="00ED0073">
              <w:rPr>
                <w:rFonts w:hint="eastAsia"/>
              </w:rPr>
              <w:t>后置条件</w:t>
            </w:r>
          </w:p>
        </w:tc>
        <w:tc>
          <w:tcPr>
            <w:tcW w:w="5428" w:type="dxa"/>
          </w:tcPr>
          <w:p w14:paraId="2E865095" w14:textId="77777777" w:rsidR="00994C6A" w:rsidRPr="00ED0073" w:rsidRDefault="00994C6A" w:rsidP="00E523DF">
            <w:r>
              <w:rPr>
                <w:rFonts w:hint="eastAsia"/>
              </w:rPr>
              <w:t>无</w:t>
            </w:r>
          </w:p>
        </w:tc>
      </w:tr>
      <w:tr w:rsidR="00994C6A" w:rsidRPr="00ED0073" w14:paraId="5B32E0F6" w14:textId="77777777" w:rsidTr="00E523DF">
        <w:tc>
          <w:tcPr>
            <w:tcW w:w="2812" w:type="dxa"/>
          </w:tcPr>
          <w:p w14:paraId="0F462F1D" w14:textId="77777777" w:rsidR="00994C6A" w:rsidRPr="00ED0073" w:rsidRDefault="00994C6A" w:rsidP="00E523DF">
            <w:r w:rsidRPr="00ED0073">
              <w:rPr>
                <w:rFonts w:hint="eastAsia"/>
              </w:rPr>
              <w:t>用例场景</w:t>
            </w:r>
          </w:p>
        </w:tc>
        <w:tc>
          <w:tcPr>
            <w:tcW w:w="5428" w:type="dxa"/>
          </w:tcPr>
          <w:p w14:paraId="128A357E" w14:textId="08DB3D0A" w:rsidR="00994C6A" w:rsidRPr="00ED0073" w:rsidRDefault="00994C6A" w:rsidP="00E523DF">
            <w:r>
              <w:rPr>
                <w:rFonts w:hint="eastAsia"/>
              </w:rPr>
              <w:t>教师登录之后可以在课程主页点击编辑介绍来编辑自己的课程介绍</w:t>
            </w:r>
          </w:p>
        </w:tc>
      </w:tr>
      <w:tr w:rsidR="00994C6A" w:rsidRPr="00757EB3" w14:paraId="7162ADDF" w14:textId="77777777" w:rsidTr="00E523DF">
        <w:tc>
          <w:tcPr>
            <w:tcW w:w="2812" w:type="dxa"/>
          </w:tcPr>
          <w:p w14:paraId="49ED346E" w14:textId="77777777" w:rsidR="00994C6A" w:rsidRPr="00ED0073" w:rsidRDefault="00994C6A" w:rsidP="00E523DF">
            <w:r w:rsidRPr="00ED0073">
              <w:rPr>
                <w:rFonts w:hint="eastAsia"/>
              </w:rPr>
              <w:t>基本操作流程</w:t>
            </w:r>
          </w:p>
        </w:tc>
        <w:tc>
          <w:tcPr>
            <w:tcW w:w="5428" w:type="dxa"/>
          </w:tcPr>
          <w:p w14:paraId="2C012B7D" w14:textId="5E9E2857"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43EE37D9" w14:textId="77777777" w:rsidR="00994C6A" w:rsidRDefault="00994C6A" w:rsidP="00E523DF">
            <w:r>
              <w:rPr>
                <w:rFonts w:hint="eastAsia"/>
              </w:rPr>
              <w:t>2.</w:t>
            </w:r>
            <w:r>
              <w:rPr>
                <w:rFonts w:hint="eastAsia"/>
              </w:rPr>
              <w:t>点击编辑介绍</w:t>
            </w:r>
          </w:p>
          <w:p w14:paraId="24E146B7" w14:textId="77777777" w:rsidR="00994C6A" w:rsidRPr="0030517C" w:rsidRDefault="00994C6A" w:rsidP="00E523DF">
            <w:r>
              <w:rPr>
                <w:rFonts w:hint="eastAsia"/>
              </w:rPr>
              <w:t>3.</w:t>
            </w:r>
            <w:r>
              <w:rPr>
                <w:rFonts w:hint="eastAsia"/>
              </w:rPr>
              <w:t>输入课程信息</w:t>
            </w:r>
          </w:p>
        </w:tc>
      </w:tr>
      <w:tr w:rsidR="00994C6A" w:rsidRPr="00757EB3" w14:paraId="05EDDFD8" w14:textId="77777777" w:rsidTr="00E523DF">
        <w:tc>
          <w:tcPr>
            <w:tcW w:w="2812" w:type="dxa"/>
          </w:tcPr>
          <w:p w14:paraId="71B54A95" w14:textId="77777777" w:rsidR="00994C6A" w:rsidRPr="00ED0073" w:rsidRDefault="00994C6A" w:rsidP="00E523DF">
            <w:r w:rsidRPr="00ED0073">
              <w:rPr>
                <w:rFonts w:hint="eastAsia"/>
              </w:rPr>
              <w:t>可选操作流程</w:t>
            </w:r>
          </w:p>
        </w:tc>
        <w:tc>
          <w:tcPr>
            <w:tcW w:w="5428" w:type="dxa"/>
          </w:tcPr>
          <w:p w14:paraId="52FB18A9" w14:textId="77777777" w:rsidR="00994C6A" w:rsidRPr="00757EB3" w:rsidRDefault="00994C6A" w:rsidP="00E523DF">
            <w:r>
              <w:rPr>
                <w:rFonts w:hint="eastAsia"/>
              </w:rPr>
              <w:t>无</w:t>
            </w:r>
          </w:p>
        </w:tc>
      </w:tr>
      <w:tr w:rsidR="00994C6A" w:rsidRPr="000539B8" w14:paraId="21E7072D" w14:textId="77777777" w:rsidTr="00E523DF">
        <w:tc>
          <w:tcPr>
            <w:tcW w:w="2812" w:type="dxa"/>
          </w:tcPr>
          <w:p w14:paraId="11B109C9" w14:textId="77777777" w:rsidR="00994C6A" w:rsidRPr="00ED0073" w:rsidRDefault="00994C6A" w:rsidP="00E523DF">
            <w:r w:rsidRPr="00ED0073">
              <w:rPr>
                <w:rFonts w:hint="eastAsia"/>
              </w:rPr>
              <w:t>异常</w:t>
            </w:r>
          </w:p>
        </w:tc>
        <w:tc>
          <w:tcPr>
            <w:tcW w:w="5428" w:type="dxa"/>
          </w:tcPr>
          <w:p w14:paraId="4FD10CDB" w14:textId="77777777" w:rsidR="00994C6A" w:rsidRPr="000539B8" w:rsidRDefault="00994C6A" w:rsidP="00E523DF">
            <w:r>
              <w:rPr>
                <w:rFonts w:hint="eastAsia"/>
              </w:rPr>
              <w:t>无</w:t>
            </w:r>
          </w:p>
        </w:tc>
      </w:tr>
      <w:tr w:rsidR="00994C6A" w:rsidRPr="00275CEA" w14:paraId="54A51FFC" w14:textId="77777777" w:rsidTr="00E523DF">
        <w:tc>
          <w:tcPr>
            <w:tcW w:w="2812" w:type="dxa"/>
          </w:tcPr>
          <w:p w14:paraId="370B061E" w14:textId="77777777" w:rsidR="00994C6A" w:rsidRPr="00ED0073" w:rsidRDefault="00994C6A" w:rsidP="00E523DF">
            <w:r w:rsidRPr="00ED0073">
              <w:rPr>
                <w:rFonts w:hint="eastAsia"/>
              </w:rPr>
              <w:t>业务规则</w:t>
            </w:r>
          </w:p>
        </w:tc>
        <w:tc>
          <w:tcPr>
            <w:tcW w:w="5428" w:type="dxa"/>
          </w:tcPr>
          <w:p w14:paraId="3CF66C4A" w14:textId="77777777" w:rsidR="00994C6A" w:rsidRPr="00275CEA" w:rsidRDefault="00994C6A" w:rsidP="00E523DF">
            <w:r>
              <w:rPr>
                <w:rFonts w:hint="eastAsia"/>
              </w:rPr>
              <w:t>无</w:t>
            </w:r>
          </w:p>
        </w:tc>
      </w:tr>
      <w:tr w:rsidR="00994C6A" w:rsidRPr="00ED0073" w14:paraId="602560BE" w14:textId="77777777" w:rsidTr="00E523DF">
        <w:tc>
          <w:tcPr>
            <w:tcW w:w="2812" w:type="dxa"/>
          </w:tcPr>
          <w:p w14:paraId="5DC8DCDD" w14:textId="77777777" w:rsidR="00994C6A" w:rsidRPr="00ED0073" w:rsidRDefault="00994C6A" w:rsidP="00E523DF">
            <w:r w:rsidRPr="00ED0073">
              <w:rPr>
                <w:rFonts w:hint="eastAsia"/>
              </w:rPr>
              <w:t>输入</w:t>
            </w:r>
          </w:p>
        </w:tc>
        <w:tc>
          <w:tcPr>
            <w:tcW w:w="5428" w:type="dxa"/>
          </w:tcPr>
          <w:p w14:paraId="7DCDEDB6" w14:textId="77777777" w:rsidR="00994C6A" w:rsidRPr="00ED0073" w:rsidRDefault="00994C6A" w:rsidP="00E523DF">
            <w:r>
              <w:rPr>
                <w:rFonts w:hint="eastAsia"/>
              </w:rPr>
              <w:t>本课程介绍</w:t>
            </w:r>
            <w:r>
              <w:rPr>
                <w:rFonts w:hint="eastAsia"/>
              </w:rPr>
              <w:t>(</w:t>
            </w:r>
            <w:r>
              <w:t>1-500</w:t>
            </w:r>
            <w:r>
              <w:rPr>
                <w:rFonts w:hint="eastAsia"/>
              </w:rPr>
              <w:t>字</w:t>
            </w:r>
            <w:r>
              <w:t>)</w:t>
            </w:r>
          </w:p>
        </w:tc>
      </w:tr>
      <w:tr w:rsidR="00994C6A" w:rsidRPr="00ED0073" w14:paraId="6D2CEFD5" w14:textId="77777777" w:rsidTr="00E523DF">
        <w:tc>
          <w:tcPr>
            <w:tcW w:w="2812" w:type="dxa"/>
          </w:tcPr>
          <w:p w14:paraId="14FD3C28" w14:textId="77777777" w:rsidR="00994C6A" w:rsidRPr="00ED0073" w:rsidRDefault="00994C6A" w:rsidP="00E523DF">
            <w:r w:rsidRPr="00ED0073">
              <w:rPr>
                <w:rFonts w:hint="eastAsia"/>
              </w:rPr>
              <w:t>输出</w:t>
            </w:r>
          </w:p>
        </w:tc>
        <w:tc>
          <w:tcPr>
            <w:tcW w:w="5428" w:type="dxa"/>
          </w:tcPr>
          <w:p w14:paraId="51F989EB" w14:textId="77777777" w:rsidR="00994C6A" w:rsidRPr="00ED0073" w:rsidRDefault="00994C6A" w:rsidP="00E523DF">
            <w:r>
              <w:rPr>
                <w:rFonts w:hint="eastAsia"/>
              </w:rPr>
              <w:t>更新课程介绍之后的课程主页</w:t>
            </w:r>
          </w:p>
        </w:tc>
      </w:tr>
      <w:tr w:rsidR="00994C6A" w:rsidRPr="00ED0073" w14:paraId="7DDCC013" w14:textId="77777777" w:rsidTr="00E523DF">
        <w:tc>
          <w:tcPr>
            <w:tcW w:w="2812" w:type="dxa"/>
          </w:tcPr>
          <w:p w14:paraId="6FF9BB0F" w14:textId="77777777" w:rsidR="00994C6A" w:rsidRPr="00ED0073" w:rsidRDefault="00994C6A" w:rsidP="00E523DF">
            <w:r w:rsidRPr="00ED0073">
              <w:rPr>
                <w:rFonts w:hint="eastAsia"/>
              </w:rPr>
              <w:t>被包含的用例</w:t>
            </w:r>
          </w:p>
        </w:tc>
        <w:tc>
          <w:tcPr>
            <w:tcW w:w="5428" w:type="dxa"/>
          </w:tcPr>
          <w:p w14:paraId="5A8A11E1" w14:textId="77777777" w:rsidR="00994C6A" w:rsidRPr="00ED0073" w:rsidRDefault="00994C6A" w:rsidP="00E523DF">
            <w:r>
              <w:rPr>
                <w:rFonts w:hint="eastAsia"/>
              </w:rPr>
              <w:t>无</w:t>
            </w:r>
          </w:p>
        </w:tc>
      </w:tr>
      <w:tr w:rsidR="00994C6A" w:rsidRPr="00ED0073" w14:paraId="0658984B" w14:textId="77777777" w:rsidTr="00E523DF">
        <w:tc>
          <w:tcPr>
            <w:tcW w:w="2812" w:type="dxa"/>
          </w:tcPr>
          <w:p w14:paraId="18C182DB" w14:textId="77777777" w:rsidR="00994C6A" w:rsidRPr="00ED0073" w:rsidRDefault="00994C6A" w:rsidP="00E523DF">
            <w:r w:rsidRPr="00ED0073">
              <w:rPr>
                <w:rFonts w:hint="eastAsia"/>
              </w:rPr>
              <w:t>被扩展的用例</w:t>
            </w:r>
          </w:p>
        </w:tc>
        <w:tc>
          <w:tcPr>
            <w:tcW w:w="5428" w:type="dxa"/>
          </w:tcPr>
          <w:p w14:paraId="52C5B90A" w14:textId="77777777" w:rsidR="00994C6A" w:rsidRPr="00ED0073" w:rsidRDefault="00994C6A" w:rsidP="00E523DF">
            <w:r>
              <w:rPr>
                <w:rFonts w:hint="eastAsia"/>
              </w:rPr>
              <w:t>无</w:t>
            </w:r>
          </w:p>
        </w:tc>
      </w:tr>
      <w:tr w:rsidR="00994C6A" w:rsidRPr="00ED0073" w14:paraId="6EFE9686" w14:textId="77777777" w:rsidTr="00E523DF">
        <w:tc>
          <w:tcPr>
            <w:tcW w:w="2812" w:type="dxa"/>
          </w:tcPr>
          <w:p w14:paraId="0FD718B1" w14:textId="77777777" w:rsidR="00994C6A" w:rsidRDefault="00994C6A" w:rsidP="00E523DF">
            <w:r>
              <w:rPr>
                <w:rFonts w:hint="eastAsia"/>
              </w:rPr>
              <w:t>数据字典</w:t>
            </w:r>
          </w:p>
        </w:tc>
        <w:tc>
          <w:tcPr>
            <w:tcW w:w="5428" w:type="dxa"/>
          </w:tcPr>
          <w:p w14:paraId="49DAEE8E" w14:textId="77777777" w:rsidR="00994C6A" w:rsidRPr="00ED0073" w:rsidRDefault="002F4437" w:rsidP="00E523DF">
            <w:hyperlink w:anchor="_课程介绍" w:history="1">
              <w:r w:rsidR="00994C6A" w:rsidRPr="00726AE9">
                <w:rPr>
                  <w:rStyle w:val="aa"/>
                  <w:rFonts w:hint="eastAsia"/>
                </w:rPr>
                <w:t>课程介绍</w:t>
              </w:r>
            </w:hyperlink>
          </w:p>
        </w:tc>
      </w:tr>
      <w:tr w:rsidR="00994C6A" w:rsidRPr="00ED0073" w14:paraId="2ABC560A" w14:textId="77777777" w:rsidTr="00E523DF">
        <w:tc>
          <w:tcPr>
            <w:tcW w:w="2812" w:type="dxa"/>
          </w:tcPr>
          <w:p w14:paraId="37E183D2" w14:textId="77777777" w:rsidR="00994C6A" w:rsidRDefault="00994C6A" w:rsidP="00E523DF">
            <w:r>
              <w:rPr>
                <w:rFonts w:hint="eastAsia"/>
              </w:rPr>
              <w:t>对话框图</w:t>
            </w:r>
          </w:p>
        </w:tc>
        <w:tc>
          <w:tcPr>
            <w:tcW w:w="5428" w:type="dxa"/>
          </w:tcPr>
          <w:p w14:paraId="618AF3EB" w14:textId="77777777" w:rsidR="00994C6A" w:rsidRPr="00ED0073" w:rsidRDefault="00994C6A" w:rsidP="00E523DF">
            <w:r w:rsidRPr="00800E8A">
              <w:rPr>
                <w:rFonts w:hint="eastAsia"/>
              </w:rPr>
              <w:t>编辑课程介绍</w:t>
            </w:r>
          </w:p>
        </w:tc>
      </w:tr>
      <w:tr w:rsidR="00994C6A" w:rsidRPr="00ED0073" w14:paraId="2DA20EC7" w14:textId="77777777" w:rsidTr="00E523DF">
        <w:tc>
          <w:tcPr>
            <w:tcW w:w="2812" w:type="dxa"/>
          </w:tcPr>
          <w:p w14:paraId="163D850B" w14:textId="77777777" w:rsidR="00994C6A" w:rsidRDefault="00994C6A" w:rsidP="00E523DF">
            <w:r>
              <w:rPr>
                <w:rFonts w:hint="eastAsia"/>
              </w:rPr>
              <w:t>用户</w:t>
            </w:r>
            <w:r>
              <w:t>界面</w:t>
            </w:r>
          </w:p>
        </w:tc>
        <w:tc>
          <w:tcPr>
            <w:tcW w:w="5428" w:type="dxa"/>
          </w:tcPr>
          <w:p w14:paraId="5125AE71" w14:textId="77777777" w:rsidR="00994C6A" w:rsidRPr="00800E8A" w:rsidRDefault="002F4437" w:rsidP="00E523DF">
            <w:hyperlink w:anchor="课程介绍（教师）" w:history="1">
              <w:r w:rsidR="00994C6A" w:rsidRPr="00966EB0">
                <w:rPr>
                  <w:rStyle w:val="aa"/>
                  <w:rFonts w:hint="eastAsia"/>
                </w:rPr>
                <w:t>课程介绍（教师）</w:t>
              </w:r>
            </w:hyperlink>
          </w:p>
        </w:tc>
      </w:tr>
      <w:tr w:rsidR="00994C6A" w:rsidRPr="00ED0073" w14:paraId="4A97C10A" w14:textId="77777777" w:rsidTr="00E523DF">
        <w:tc>
          <w:tcPr>
            <w:tcW w:w="2812" w:type="dxa"/>
          </w:tcPr>
          <w:p w14:paraId="3D1DA715" w14:textId="77777777" w:rsidR="00994C6A" w:rsidRPr="00ED0073" w:rsidRDefault="00994C6A" w:rsidP="00E523DF">
            <w:r w:rsidRPr="00ED0073">
              <w:rPr>
                <w:rFonts w:hint="eastAsia"/>
              </w:rPr>
              <w:t>修改历史记录</w:t>
            </w:r>
          </w:p>
        </w:tc>
        <w:tc>
          <w:tcPr>
            <w:tcW w:w="5428" w:type="dxa"/>
          </w:tcPr>
          <w:p w14:paraId="359FB2B6" w14:textId="05C6005D" w:rsidR="00994C6A" w:rsidRPr="00ED0073" w:rsidRDefault="00994C6A" w:rsidP="00E523DF">
            <w:r>
              <w:rPr>
                <w:rFonts w:hint="eastAsia"/>
              </w:rPr>
              <w:t>填写表格——陈俊仁</w:t>
            </w:r>
          </w:p>
        </w:tc>
      </w:tr>
    </w:tbl>
    <w:p w14:paraId="3AD57D11" w14:textId="77777777" w:rsidR="00994C6A" w:rsidRDefault="00994C6A" w:rsidP="00994C6A">
      <w:pPr>
        <w:pStyle w:val="ab"/>
      </w:pPr>
      <w:bookmarkStart w:id="116" w:name="_Toc500975590"/>
      <w:bookmarkStart w:id="117" w:name="_Toc504029123"/>
      <w:r>
        <w:rPr>
          <w:rFonts w:hint="eastAsia"/>
        </w:rPr>
        <w:t>浏览课程链接列表</w:t>
      </w:r>
      <w:bookmarkEnd w:id="116"/>
      <w:bookmarkEnd w:id="117"/>
    </w:p>
    <w:p w14:paraId="2B2BC640" w14:textId="66F0AD85" w:rsidR="00994C6A" w:rsidRDefault="00994C6A" w:rsidP="00994C6A">
      <w:pPr>
        <w:pStyle w:val="7"/>
      </w:pPr>
      <w:r>
        <w:rPr>
          <w:rFonts w:hint="eastAsia"/>
        </w:rPr>
        <w:t>表格TE</w:t>
      </w:r>
      <w:r>
        <w:t>-R-82</w:t>
      </w:r>
      <w:r>
        <w:rPr>
          <w:rFonts w:hint="eastAsia"/>
        </w:rPr>
        <w:t>浏览课程链接列表</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362EBEF5" w14:textId="77777777" w:rsidTr="00E523DF">
        <w:tc>
          <w:tcPr>
            <w:tcW w:w="2812" w:type="dxa"/>
          </w:tcPr>
          <w:p w14:paraId="49614D41" w14:textId="77777777" w:rsidR="00994C6A" w:rsidRPr="00ED0073" w:rsidRDefault="00994C6A" w:rsidP="00E523DF">
            <w:r w:rsidRPr="00ED0073">
              <w:rPr>
                <w:rFonts w:hint="eastAsia"/>
              </w:rPr>
              <w:t>用例名称</w:t>
            </w:r>
          </w:p>
        </w:tc>
        <w:tc>
          <w:tcPr>
            <w:tcW w:w="5428" w:type="dxa"/>
          </w:tcPr>
          <w:p w14:paraId="34DDA5CF" w14:textId="77777777" w:rsidR="00994C6A" w:rsidRPr="00ED0073" w:rsidRDefault="00994C6A" w:rsidP="00E523DF">
            <w:r>
              <w:rPr>
                <w:rFonts w:hint="eastAsia"/>
              </w:rPr>
              <w:t>浏览课程链接列表</w:t>
            </w:r>
          </w:p>
        </w:tc>
      </w:tr>
      <w:tr w:rsidR="00994C6A" w:rsidRPr="00ED0073" w14:paraId="77E5AD90" w14:textId="77777777" w:rsidTr="00E523DF">
        <w:tc>
          <w:tcPr>
            <w:tcW w:w="2812" w:type="dxa"/>
          </w:tcPr>
          <w:p w14:paraId="3A607ECB" w14:textId="77777777" w:rsidR="00994C6A" w:rsidRPr="00ED0073" w:rsidRDefault="00994C6A" w:rsidP="00E523DF">
            <w:r w:rsidRPr="00ED0073">
              <w:rPr>
                <w:rFonts w:hint="eastAsia"/>
              </w:rPr>
              <w:t>标识符</w:t>
            </w:r>
          </w:p>
        </w:tc>
        <w:tc>
          <w:tcPr>
            <w:tcW w:w="5428" w:type="dxa"/>
          </w:tcPr>
          <w:p w14:paraId="22ECF7A8" w14:textId="6A538214" w:rsidR="00994C6A" w:rsidRPr="00C52A26" w:rsidRDefault="00994C6A" w:rsidP="00E523DF">
            <w:r>
              <w:t>TE-R</w:t>
            </w:r>
            <w:r>
              <w:rPr>
                <w:rFonts w:hint="eastAsia"/>
              </w:rPr>
              <w:t>-</w:t>
            </w:r>
            <w:r>
              <w:t>82</w:t>
            </w:r>
          </w:p>
        </w:tc>
      </w:tr>
      <w:tr w:rsidR="00994C6A" w:rsidRPr="00ED0073" w14:paraId="6E2735E0" w14:textId="77777777" w:rsidTr="00E523DF">
        <w:tc>
          <w:tcPr>
            <w:tcW w:w="2812" w:type="dxa"/>
          </w:tcPr>
          <w:p w14:paraId="41405CBB" w14:textId="77777777" w:rsidR="00994C6A" w:rsidRPr="00ED0073" w:rsidRDefault="00994C6A" w:rsidP="00E523DF">
            <w:r w:rsidRPr="00ED0073">
              <w:rPr>
                <w:rFonts w:hint="eastAsia"/>
              </w:rPr>
              <w:t>用例描述</w:t>
            </w:r>
          </w:p>
        </w:tc>
        <w:tc>
          <w:tcPr>
            <w:tcW w:w="5428" w:type="dxa"/>
          </w:tcPr>
          <w:p w14:paraId="5D324FAB" w14:textId="354813E9" w:rsidR="00994C6A" w:rsidRPr="00ED0073" w:rsidRDefault="00994C6A" w:rsidP="00E523DF">
            <w:r>
              <w:rPr>
                <w:rFonts w:hint="eastAsia"/>
              </w:rPr>
              <w:t>教师可以在自己的课程主页中浏览课程链接列表</w:t>
            </w:r>
          </w:p>
        </w:tc>
      </w:tr>
      <w:tr w:rsidR="00994C6A" w:rsidRPr="00ED0073" w14:paraId="374F747B" w14:textId="77777777" w:rsidTr="00E523DF">
        <w:tc>
          <w:tcPr>
            <w:tcW w:w="2812" w:type="dxa"/>
          </w:tcPr>
          <w:p w14:paraId="714ABBA6" w14:textId="77777777" w:rsidR="00994C6A" w:rsidRPr="00ED0073" w:rsidRDefault="00994C6A" w:rsidP="00E523DF">
            <w:r w:rsidRPr="00ED0073">
              <w:rPr>
                <w:rFonts w:hint="eastAsia"/>
              </w:rPr>
              <w:t>需求来源</w:t>
            </w:r>
          </w:p>
        </w:tc>
        <w:tc>
          <w:tcPr>
            <w:tcW w:w="5428" w:type="dxa"/>
          </w:tcPr>
          <w:p w14:paraId="5B0DB116"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668EC64B" w14:textId="77777777" w:rsidTr="00E523DF">
        <w:tc>
          <w:tcPr>
            <w:tcW w:w="2812" w:type="dxa"/>
          </w:tcPr>
          <w:p w14:paraId="7E346434" w14:textId="77777777" w:rsidR="00994C6A" w:rsidRPr="00ED0073" w:rsidRDefault="00994C6A" w:rsidP="00E523DF">
            <w:r w:rsidRPr="00ED0073">
              <w:rPr>
                <w:rFonts w:hint="eastAsia"/>
              </w:rPr>
              <w:t>优先级</w:t>
            </w:r>
          </w:p>
        </w:tc>
        <w:tc>
          <w:tcPr>
            <w:tcW w:w="5428" w:type="dxa"/>
          </w:tcPr>
          <w:p w14:paraId="3AF510B5" w14:textId="77777777" w:rsidR="00994C6A" w:rsidRPr="00ED0073" w:rsidRDefault="00994C6A" w:rsidP="00E523DF">
            <w:r>
              <w:rPr>
                <w:rFonts w:hint="eastAsia"/>
              </w:rPr>
              <w:t>TBD</w:t>
            </w:r>
          </w:p>
        </w:tc>
      </w:tr>
      <w:tr w:rsidR="00994C6A" w:rsidRPr="00ED0073" w14:paraId="1BA022A6" w14:textId="77777777" w:rsidTr="00E523DF">
        <w:tc>
          <w:tcPr>
            <w:tcW w:w="2812" w:type="dxa"/>
          </w:tcPr>
          <w:p w14:paraId="0E5A2396" w14:textId="77777777" w:rsidR="00994C6A" w:rsidRPr="00ED0073" w:rsidRDefault="00994C6A" w:rsidP="00E523DF">
            <w:r w:rsidRPr="00ED0073">
              <w:rPr>
                <w:rFonts w:hint="eastAsia"/>
              </w:rPr>
              <w:t>参与者</w:t>
            </w:r>
          </w:p>
        </w:tc>
        <w:tc>
          <w:tcPr>
            <w:tcW w:w="5428" w:type="dxa"/>
          </w:tcPr>
          <w:p w14:paraId="3313DA08" w14:textId="473BB33E" w:rsidR="00994C6A" w:rsidRPr="00ED0073" w:rsidRDefault="00994C6A" w:rsidP="00E523DF">
            <w:r>
              <w:rPr>
                <w:rFonts w:hint="eastAsia"/>
              </w:rPr>
              <w:t>教师</w:t>
            </w:r>
          </w:p>
        </w:tc>
      </w:tr>
      <w:tr w:rsidR="00994C6A" w:rsidRPr="00ED0073" w14:paraId="67F7314B" w14:textId="77777777" w:rsidTr="00E523DF">
        <w:tc>
          <w:tcPr>
            <w:tcW w:w="2812" w:type="dxa"/>
          </w:tcPr>
          <w:p w14:paraId="695E078E" w14:textId="77777777" w:rsidR="00994C6A" w:rsidRPr="00ED0073" w:rsidRDefault="00994C6A" w:rsidP="00E523DF">
            <w:r w:rsidRPr="00ED0073">
              <w:rPr>
                <w:rFonts w:hint="eastAsia"/>
              </w:rPr>
              <w:t>状态</w:t>
            </w:r>
          </w:p>
        </w:tc>
        <w:tc>
          <w:tcPr>
            <w:tcW w:w="5428" w:type="dxa"/>
          </w:tcPr>
          <w:p w14:paraId="5754B6D7" w14:textId="485F2DA6" w:rsidR="00994C6A" w:rsidRPr="00ED0073" w:rsidRDefault="00994C6A" w:rsidP="00E523DF">
            <w:r>
              <w:rPr>
                <w:rFonts w:hint="eastAsia"/>
              </w:rPr>
              <w:t>教师已登录</w:t>
            </w:r>
          </w:p>
        </w:tc>
      </w:tr>
      <w:tr w:rsidR="00994C6A" w:rsidRPr="00ED0073" w14:paraId="1349DEFB" w14:textId="77777777" w:rsidTr="00E523DF">
        <w:tc>
          <w:tcPr>
            <w:tcW w:w="2812" w:type="dxa"/>
          </w:tcPr>
          <w:p w14:paraId="112AE643" w14:textId="77777777" w:rsidR="00994C6A" w:rsidRPr="00ED0073" w:rsidRDefault="00994C6A" w:rsidP="00E523DF">
            <w:r w:rsidRPr="00ED0073">
              <w:rPr>
                <w:rFonts w:hint="eastAsia"/>
              </w:rPr>
              <w:t>涉众利益</w:t>
            </w:r>
          </w:p>
        </w:tc>
        <w:tc>
          <w:tcPr>
            <w:tcW w:w="5428" w:type="dxa"/>
          </w:tcPr>
          <w:p w14:paraId="35D04DEA" w14:textId="3B05C7BC" w:rsidR="00994C6A" w:rsidRPr="00ED0073" w:rsidRDefault="00994C6A" w:rsidP="00E523DF">
            <w:r>
              <w:rPr>
                <w:rFonts w:hint="eastAsia"/>
              </w:rPr>
              <w:t>教师</w:t>
            </w:r>
          </w:p>
        </w:tc>
      </w:tr>
      <w:tr w:rsidR="00994C6A" w:rsidRPr="00ED0073" w14:paraId="121AD9A9" w14:textId="77777777" w:rsidTr="00E523DF">
        <w:tc>
          <w:tcPr>
            <w:tcW w:w="2812" w:type="dxa"/>
          </w:tcPr>
          <w:p w14:paraId="13FBF5EA" w14:textId="77777777" w:rsidR="00994C6A" w:rsidRPr="00ED0073" w:rsidRDefault="00994C6A" w:rsidP="00E523DF">
            <w:r w:rsidRPr="00ED0073">
              <w:rPr>
                <w:rFonts w:hint="eastAsia"/>
              </w:rPr>
              <w:t>前置条件</w:t>
            </w:r>
          </w:p>
        </w:tc>
        <w:tc>
          <w:tcPr>
            <w:tcW w:w="5428" w:type="dxa"/>
          </w:tcPr>
          <w:p w14:paraId="4415C45C" w14:textId="244BBDA6" w:rsidR="00994C6A" w:rsidRPr="00ED0073" w:rsidRDefault="00994C6A" w:rsidP="00E523DF">
            <w:r>
              <w:rPr>
                <w:rFonts w:hint="eastAsia"/>
              </w:rPr>
              <w:t>教师已开课，并且进入到自己所开课程的主页</w:t>
            </w:r>
          </w:p>
        </w:tc>
      </w:tr>
      <w:tr w:rsidR="00994C6A" w:rsidRPr="00ED0073" w14:paraId="22A2CE66" w14:textId="77777777" w:rsidTr="00E523DF">
        <w:tc>
          <w:tcPr>
            <w:tcW w:w="2812" w:type="dxa"/>
          </w:tcPr>
          <w:p w14:paraId="2B1CF2E0" w14:textId="77777777" w:rsidR="00994C6A" w:rsidRPr="00ED0073" w:rsidRDefault="00994C6A" w:rsidP="00E523DF">
            <w:r w:rsidRPr="00ED0073">
              <w:rPr>
                <w:rFonts w:hint="eastAsia"/>
              </w:rPr>
              <w:t>后置条件</w:t>
            </w:r>
          </w:p>
        </w:tc>
        <w:tc>
          <w:tcPr>
            <w:tcW w:w="5428" w:type="dxa"/>
          </w:tcPr>
          <w:p w14:paraId="109E43FC" w14:textId="77777777" w:rsidR="00994C6A" w:rsidRPr="00ED0073" w:rsidRDefault="00994C6A" w:rsidP="00E523DF">
            <w:r>
              <w:rPr>
                <w:rFonts w:hint="eastAsia"/>
              </w:rPr>
              <w:t>无</w:t>
            </w:r>
          </w:p>
        </w:tc>
      </w:tr>
      <w:tr w:rsidR="00994C6A" w:rsidRPr="00ED0073" w14:paraId="5BBF82BB" w14:textId="77777777" w:rsidTr="00E523DF">
        <w:tc>
          <w:tcPr>
            <w:tcW w:w="2812" w:type="dxa"/>
          </w:tcPr>
          <w:p w14:paraId="5AD4ED34" w14:textId="77777777" w:rsidR="00994C6A" w:rsidRPr="00ED0073" w:rsidRDefault="00994C6A" w:rsidP="00E523DF">
            <w:r w:rsidRPr="00ED0073">
              <w:rPr>
                <w:rFonts w:hint="eastAsia"/>
              </w:rPr>
              <w:t>用例场景</w:t>
            </w:r>
          </w:p>
        </w:tc>
        <w:tc>
          <w:tcPr>
            <w:tcW w:w="5428" w:type="dxa"/>
          </w:tcPr>
          <w:p w14:paraId="359CCF0A" w14:textId="79CE88E0" w:rsidR="00994C6A" w:rsidRPr="00ED0073" w:rsidRDefault="00994C6A" w:rsidP="00E523DF">
            <w:r>
              <w:rPr>
                <w:rFonts w:hint="eastAsia"/>
              </w:rPr>
              <w:t>教师登录之后可以在课程主页点击课程链接，进入课程链接页面，并且可以浏览课程链接</w:t>
            </w:r>
          </w:p>
        </w:tc>
      </w:tr>
      <w:tr w:rsidR="00994C6A" w:rsidRPr="00757EB3" w14:paraId="682FA2ED" w14:textId="77777777" w:rsidTr="00E523DF">
        <w:tc>
          <w:tcPr>
            <w:tcW w:w="2812" w:type="dxa"/>
          </w:tcPr>
          <w:p w14:paraId="5D072071" w14:textId="77777777" w:rsidR="00994C6A" w:rsidRPr="00ED0073" w:rsidRDefault="00994C6A" w:rsidP="00E523DF">
            <w:r w:rsidRPr="00ED0073">
              <w:rPr>
                <w:rFonts w:hint="eastAsia"/>
              </w:rPr>
              <w:t>基本操作流程</w:t>
            </w:r>
          </w:p>
        </w:tc>
        <w:tc>
          <w:tcPr>
            <w:tcW w:w="5428" w:type="dxa"/>
          </w:tcPr>
          <w:p w14:paraId="75746717" w14:textId="791640AA"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0DA3C79B" w14:textId="77777777" w:rsidR="00994C6A" w:rsidRDefault="00994C6A" w:rsidP="00E523DF">
            <w:r>
              <w:rPr>
                <w:rFonts w:hint="eastAsia"/>
              </w:rPr>
              <w:t>2.</w:t>
            </w:r>
            <w:r>
              <w:rPr>
                <w:rFonts w:hint="eastAsia"/>
              </w:rPr>
              <w:t>点击课程链接</w:t>
            </w:r>
          </w:p>
          <w:p w14:paraId="5F2D4EA9" w14:textId="77777777" w:rsidR="00994C6A" w:rsidRPr="0030517C" w:rsidRDefault="00994C6A" w:rsidP="00E523DF">
            <w:r>
              <w:rPr>
                <w:rFonts w:hint="eastAsia"/>
              </w:rPr>
              <w:t>3.</w:t>
            </w:r>
            <w:r>
              <w:rPr>
                <w:rFonts w:hint="eastAsia"/>
              </w:rPr>
              <w:t>浏览课程链接</w:t>
            </w:r>
          </w:p>
        </w:tc>
      </w:tr>
      <w:tr w:rsidR="00994C6A" w:rsidRPr="00757EB3" w14:paraId="6B2E318A" w14:textId="77777777" w:rsidTr="00E523DF">
        <w:tc>
          <w:tcPr>
            <w:tcW w:w="2812" w:type="dxa"/>
          </w:tcPr>
          <w:p w14:paraId="068A4FC5" w14:textId="77777777" w:rsidR="00994C6A" w:rsidRPr="00ED0073" w:rsidRDefault="00994C6A" w:rsidP="00E523DF">
            <w:r w:rsidRPr="00ED0073">
              <w:rPr>
                <w:rFonts w:hint="eastAsia"/>
              </w:rPr>
              <w:t>可选操作流程</w:t>
            </w:r>
          </w:p>
        </w:tc>
        <w:tc>
          <w:tcPr>
            <w:tcW w:w="5428" w:type="dxa"/>
          </w:tcPr>
          <w:p w14:paraId="0322DABD" w14:textId="77777777" w:rsidR="00994C6A" w:rsidRPr="00757EB3" w:rsidRDefault="00994C6A" w:rsidP="00E523DF">
            <w:r>
              <w:rPr>
                <w:rFonts w:hint="eastAsia"/>
              </w:rPr>
              <w:t>编辑课程链接、删除课程链接</w:t>
            </w:r>
          </w:p>
        </w:tc>
      </w:tr>
      <w:tr w:rsidR="00994C6A" w:rsidRPr="000539B8" w14:paraId="5402729B" w14:textId="77777777" w:rsidTr="00E523DF">
        <w:tc>
          <w:tcPr>
            <w:tcW w:w="2812" w:type="dxa"/>
          </w:tcPr>
          <w:p w14:paraId="662F73C5" w14:textId="77777777" w:rsidR="00994C6A" w:rsidRPr="00ED0073" w:rsidRDefault="00994C6A" w:rsidP="00E523DF">
            <w:r w:rsidRPr="00ED0073">
              <w:rPr>
                <w:rFonts w:hint="eastAsia"/>
              </w:rPr>
              <w:t>异常</w:t>
            </w:r>
          </w:p>
        </w:tc>
        <w:tc>
          <w:tcPr>
            <w:tcW w:w="5428" w:type="dxa"/>
          </w:tcPr>
          <w:p w14:paraId="4579280E" w14:textId="77777777" w:rsidR="00994C6A" w:rsidRPr="000539B8" w:rsidRDefault="00994C6A" w:rsidP="00E523DF">
            <w:r>
              <w:rPr>
                <w:rFonts w:hint="eastAsia"/>
              </w:rPr>
              <w:t>无</w:t>
            </w:r>
          </w:p>
        </w:tc>
      </w:tr>
      <w:tr w:rsidR="00994C6A" w:rsidRPr="00275CEA" w14:paraId="698303DF" w14:textId="77777777" w:rsidTr="00E523DF">
        <w:tc>
          <w:tcPr>
            <w:tcW w:w="2812" w:type="dxa"/>
          </w:tcPr>
          <w:p w14:paraId="7CF3961F" w14:textId="77777777" w:rsidR="00994C6A" w:rsidRPr="00ED0073" w:rsidRDefault="00994C6A" w:rsidP="00E523DF">
            <w:r w:rsidRPr="00ED0073">
              <w:rPr>
                <w:rFonts w:hint="eastAsia"/>
              </w:rPr>
              <w:lastRenderedPageBreak/>
              <w:t>业务规则</w:t>
            </w:r>
          </w:p>
        </w:tc>
        <w:tc>
          <w:tcPr>
            <w:tcW w:w="5428" w:type="dxa"/>
          </w:tcPr>
          <w:p w14:paraId="27D32018" w14:textId="77777777" w:rsidR="00994C6A" w:rsidRPr="00275CEA" w:rsidRDefault="00994C6A" w:rsidP="00E523DF">
            <w:r>
              <w:rPr>
                <w:rFonts w:hint="eastAsia"/>
              </w:rPr>
              <w:t>无</w:t>
            </w:r>
          </w:p>
        </w:tc>
      </w:tr>
      <w:tr w:rsidR="00994C6A" w:rsidRPr="00ED0073" w14:paraId="45ABE8A7" w14:textId="77777777" w:rsidTr="00E523DF">
        <w:tc>
          <w:tcPr>
            <w:tcW w:w="2812" w:type="dxa"/>
          </w:tcPr>
          <w:p w14:paraId="623862F8" w14:textId="77777777" w:rsidR="00994C6A" w:rsidRPr="00ED0073" w:rsidRDefault="00994C6A" w:rsidP="00E523DF">
            <w:r w:rsidRPr="00ED0073">
              <w:rPr>
                <w:rFonts w:hint="eastAsia"/>
              </w:rPr>
              <w:t>输入</w:t>
            </w:r>
          </w:p>
        </w:tc>
        <w:tc>
          <w:tcPr>
            <w:tcW w:w="5428" w:type="dxa"/>
          </w:tcPr>
          <w:p w14:paraId="28399F95" w14:textId="77777777" w:rsidR="00994C6A" w:rsidRPr="00ED0073" w:rsidRDefault="00994C6A" w:rsidP="00E523DF">
            <w:r>
              <w:rPr>
                <w:rFonts w:hint="eastAsia"/>
              </w:rPr>
              <w:t>无</w:t>
            </w:r>
          </w:p>
        </w:tc>
      </w:tr>
      <w:tr w:rsidR="00994C6A" w:rsidRPr="00ED0073" w14:paraId="551BEA16" w14:textId="77777777" w:rsidTr="00E523DF">
        <w:tc>
          <w:tcPr>
            <w:tcW w:w="2812" w:type="dxa"/>
          </w:tcPr>
          <w:p w14:paraId="6F091A1E" w14:textId="77777777" w:rsidR="00994C6A" w:rsidRPr="00ED0073" w:rsidRDefault="00994C6A" w:rsidP="00E523DF">
            <w:r w:rsidRPr="00ED0073">
              <w:rPr>
                <w:rFonts w:hint="eastAsia"/>
              </w:rPr>
              <w:t>输出</w:t>
            </w:r>
          </w:p>
        </w:tc>
        <w:tc>
          <w:tcPr>
            <w:tcW w:w="5428" w:type="dxa"/>
          </w:tcPr>
          <w:p w14:paraId="4B3BEDBB" w14:textId="77777777" w:rsidR="00994C6A" w:rsidRPr="00ED0073" w:rsidRDefault="00994C6A" w:rsidP="00E523DF">
            <w:r>
              <w:rPr>
                <w:rFonts w:hint="eastAsia"/>
              </w:rPr>
              <w:t>课程链接页面</w:t>
            </w:r>
          </w:p>
        </w:tc>
      </w:tr>
      <w:tr w:rsidR="00994C6A" w:rsidRPr="00ED0073" w14:paraId="26D85FBA" w14:textId="77777777" w:rsidTr="00E523DF">
        <w:tc>
          <w:tcPr>
            <w:tcW w:w="2812" w:type="dxa"/>
          </w:tcPr>
          <w:p w14:paraId="2AF02EF3" w14:textId="77777777" w:rsidR="00994C6A" w:rsidRPr="00ED0073" w:rsidRDefault="00994C6A" w:rsidP="00E523DF">
            <w:r w:rsidRPr="00ED0073">
              <w:rPr>
                <w:rFonts w:hint="eastAsia"/>
              </w:rPr>
              <w:t>被包含的用例</w:t>
            </w:r>
          </w:p>
        </w:tc>
        <w:tc>
          <w:tcPr>
            <w:tcW w:w="5428" w:type="dxa"/>
          </w:tcPr>
          <w:p w14:paraId="5B45FBC3" w14:textId="77777777" w:rsidR="00994C6A" w:rsidRPr="00ED0073" w:rsidRDefault="00994C6A" w:rsidP="00E523DF">
            <w:r>
              <w:rPr>
                <w:rFonts w:hint="eastAsia"/>
              </w:rPr>
              <w:t>无</w:t>
            </w:r>
          </w:p>
        </w:tc>
      </w:tr>
      <w:tr w:rsidR="00994C6A" w:rsidRPr="00ED0073" w14:paraId="00AA1550" w14:textId="77777777" w:rsidTr="00E523DF">
        <w:tc>
          <w:tcPr>
            <w:tcW w:w="2812" w:type="dxa"/>
          </w:tcPr>
          <w:p w14:paraId="55DD2E06" w14:textId="77777777" w:rsidR="00994C6A" w:rsidRPr="00ED0073" w:rsidRDefault="00994C6A" w:rsidP="00E523DF">
            <w:r w:rsidRPr="00ED0073">
              <w:rPr>
                <w:rFonts w:hint="eastAsia"/>
              </w:rPr>
              <w:t>被扩展的用例</w:t>
            </w:r>
          </w:p>
        </w:tc>
        <w:tc>
          <w:tcPr>
            <w:tcW w:w="5428" w:type="dxa"/>
          </w:tcPr>
          <w:p w14:paraId="213B72A6" w14:textId="77777777" w:rsidR="00994C6A" w:rsidRPr="00ED0073" w:rsidRDefault="00994C6A" w:rsidP="00E523DF">
            <w:r>
              <w:rPr>
                <w:rFonts w:hint="eastAsia"/>
              </w:rPr>
              <w:t>删除课程链接、编辑课程链接</w:t>
            </w:r>
          </w:p>
        </w:tc>
      </w:tr>
      <w:tr w:rsidR="00994C6A" w:rsidRPr="00ED0073" w14:paraId="3F35DBAD" w14:textId="77777777" w:rsidTr="00E523DF">
        <w:tc>
          <w:tcPr>
            <w:tcW w:w="2812" w:type="dxa"/>
          </w:tcPr>
          <w:p w14:paraId="18004AB9" w14:textId="77777777" w:rsidR="00994C6A" w:rsidRDefault="00994C6A" w:rsidP="00E523DF">
            <w:r>
              <w:rPr>
                <w:rFonts w:hint="eastAsia"/>
              </w:rPr>
              <w:t>数据字典</w:t>
            </w:r>
          </w:p>
        </w:tc>
        <w:tc>
          <w:tcPr>
            <w:tcW w:w="5428" w:type="dxa"/>
          </w:tcPr>
          <w:p w14:paraId="5E3F5893" w14:textId="77777777" w:rsidR="00994C6A" w:rsidRPr="00ED0073" w:rsidRDefault="002F4437" w:rsidP="00E523DF">
            <w:hyperlink w:anchor="_课程链接" w:history="1">
              <w:r w:rsidR="00994C6A" w:rsidRPr="00726AE9">
                <w:rPr>
                  <w:rStyle w:val="aa"/>
                  <w:rFonts w:hint="eastAsia"/>
                </w:rPr>
                <w:t>课程链接</w:t>
              </w:r>
            </w:hyperlink>
          </w:p>
        </w:tc>
      </w:tr>
      <w:tr w:rsidR="00994C6A" w:rsidRPr="00ED0073" w14:paraId="0E19E376" w14:textId="77777777" w:rsidTr="00E523DF">
        <w:tc>
          <w:tcPr>
            <w:tcW w:w="2812" w:type="dxa"/>
          </w:tcPr>
          <w:p w14:paraId="10395CF5" w14:textId="77777777" w:rsidR="00994C6A" w:rsidRDefault="00994C6A" w:rsidP="00E523DF">
            <w:r>
              <w:rPr>
                <w:rFonts w:hint="eastAsia"/>
              </w:rPr>
              <w:t>对话框图</w:t>
            </w:r>
          </w:p>
        </w:tc>
        <w:tc>
          <w:tcPr>
            <w:tcW w:w="5428" w:type="dxa"/>
          </w:tcPr>
          <w:p w14:paraId="03AFE612" w14:textId="77777777" w:rsidR="00994C6A" w:rsidRPr="00ED0073" w:rsidRDefault="00994C6A" w:rsidP="00E523DF">
            <w:r>
              <w:rPr>
                <w:rFonts w:hint="eastAsia"/>
              </w:rPr>
              <w:t>无</w:t>
            </w:r>
          </w:p>
        </w:tc>
      </w:tr>
      <w:tr w:rsidR="00994C6A" w:rsidRPr="00ED0073" w14:paraId="59BCE2DE" w14:textId="77777777" w:rsidTr="00E523DF">
        <w:tc>
          <w:tcPr>
            <w:tcW w:w="2812" w:type="dxa"/>
          </w:tcPr>
          <w:p w14:paraId="1237CBB6" w14:textId="77777777" w:rsidR="00994C6A" w:rsidRDefault="00994C6A" w:rsidP="00E523DF">
            <w:r>
              <w:rPr>
                <w:rFonts w:hint="eastAsia"/>
              </w:rPr>
              <w:t>用户</w:t>
            </w:r>
            <w:r>
              <w:t>界面</w:t>
            </w:r>
          </w:p>
        </w:tc>
        <w:tc>
          <w:tcPr>
            <w:tcW w:w="5428" w:type="dxa"/>
          </w:tcPr>
          <w:p w14:paraId="018EAE2F" w14:textId="77777777" w:rsidR="00994C6A" w:rsidRDefault="002F4437" w:rsidP="00E523DF">
            <w:hyperlink w:anchor="课程链接（教师）" w:history="1">
              <w:r w:rsidR="00994C6A" w:rsidRPr="00966EB0">
                <w:rPr>
                  <w:rStyle w:val="aa"/>
                  <w:rFonts w:hint="eastAsia"/>
                </w:rPr>
                <w:t>课程链接（教师）</w:t>
              </w:r>
            </w:hyperlink>
          </w:p>
        </w:tc>
      </w:tr>
      <w:tr w:rsidR="00994C6A" w:rsidRPr="00ED0073" w14:paraId="598106B7" w14:textId="77777777" w:rsidTr="00E523DF">
        <w:tc>
          <w:tcPr>
            <w:tcW w:w="2812" w:type="dxa"/>
          </w:tcPr>
          <w:p w14:paraId="3E58356B" w14:textId="77777777" w:rsidR="00994C6A" w:rsidRPr="00ED0073" w:rsidRDefault="00994C6A" w:rsidP="00E523DF">
            <w:r w:rsidRPr="00ED0073">
              <w:rPr>
                <w:rFonts w:hint="eastAsia"/>
              </w:rPr>
              <w:t>修改历史记录</w:t>
            </w:r>
          </w:p>
        </w:tc>
        <w:tc>
          <w:tcPr>
            <w:tcW w:w="5428" w:type="dxa"/>
          </w:tcPr>
          <w:p w14:paraId="590615D9" w14:textId="1FF5E14C" w:rsidR="00994C6A" w:rsidRPr="00ED0073" w:rsidRDefault="00994C6A" w:rsidP="00E523DF">
            <w:r>
              <w:rPr>
                <w:rFonts w:hint="eastAsia"/>
              </w:rPr>
              <w:t>填写表格——陈俊仁</w:t>
            </w:r>
          </w:p>
        </w:tc>
      </w:tr>
    </w:tbl>
    <w:p w14:paraId="45EB6F00" w14:textId="77777777" w:rsidR="00994C6A" w:rsidRDefault="00994C6A" w:rsidP="00994C6A">
      <w:pPr>
        <w:pStyle w:val="ab"/>
      </w:pPr>
      <w:bookmarkStart w:id="118" w:name="_Toc500975591"/>
      <w:bookmarkStart w:id="119" w:name="_Toc504029124"/>
      <w:r>
        <w:rPr>
          <w:rFonts w:hint="eastAsia"/>
        </w:rPr>
        <w:t>删除课程链接</w:t>
      </w:r>
      <w:bookmarkEnd w:id="118"/>
      <w:bookmarkEnd w:id="119"/>
    </w:p>
    <w:p w14:paraId="740E28A4" w14:textId="6EE392D1" w:rsidR="00994C6A" w:rsidRDefault="00994C6A" w:rsidP="00994C6A">
      <w:pPr>
        <w:pStyle w:val="7"/>
      </w:pPr>
      <w:r>
        <w:rPr>
          <w:rFonts w:hint="eastAsia"/>
        </w:rPr>
        <w:t>表格TE</w:t>
      </w:r>
      <w:r>
        <w:t>-R-83</w:t>
      </w:r>
      <w:r>
        <w:rPr>
          <w:rFonts w:hint="eastAsia"/>
        </w:rPr>
        <w:t>删除课程链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7E05482F" w14:textId="77777777" w:rsidTr="00E523DF">
        <w:tc>
          <w:tcPr>
            <w:tcW w:w="2812" w:type="dxa"/>
          </w:tcPr>
          <w:p w14:paraId="5E3A0D05" w14:textId="77777777" w:rsidR="00994C6A" w:rsidRPr="00ED0073" w:rsidRDefault="00994C6A" w:rsidP="00E523DF">
            <w:r w:rsidRPr="00ED0073">
              <w:rPr>
                <w:rFonts w:hint="eastAsia"/>
              </w:rPr>
              <w:t>用例名称</w:t>
            </w:r>
          </w:p>
        </w:tc>
        <w:tc>
          <w:tcPr>
            <w:tcW w:w="5428" w:type="dxa"/>
          </w:tcPr>
          <w:p w14:paraId="741252F4" w14:textId="77777777" w:rsidR="00994C6A" w:rsidRPr="00ED0073" w:rsidRDefault="00994C6A" w:rsidP="00E523DF">
            <w:r>
              <w:rPr>
                <w:rFonts w:hint="eastAsia"/>
              </w:rPr>
              <w:t>删除课程链接</w:t>
            </w:r>
          </w:p>
        </w:tc>
      </w:tr>
      <w:tr w:rsidR="00994C6A" w:rsidRPr="00ED0073" w14:paraId="229E72FC" w14:textId="77777777" w:rsidTr="00E523DF">
        <w:tc>
          <w:tcPr>
            <w:tcW w:w="2812" w:type="dxa"/>
          </w:tcPr>
          <w:p w14:paraId="2BAF227F" w14:textId="77777777" w:rsidR="00994C6A" w:rsidRPr="00ED0073" w:rsidRDefault="00994C6A" w:rsidP="00E523DF">
            <w:r w:rsidRPr="00ED0073">
              <w:rPr>
                <w:rFonts w:hint="eastAsia"/>
              </w:rPr>
              <w:t>标识符</w:t>
            </w:r>
          </w:p>
        </w:tc>
        <w:tc>
          <w:tcPr>
            <w:tcW w:w="5428" w:type="dxa"/>
          </w:tcPr>
          <w:p w14:paraId="78CB1981" w14:textId="0E4E0111" w:rsidR="00994C6A" w:rsidRPr="00C52A26" w:rsidRDefault="00994C6A" w:rsidP="00E523DF">
            <w:r>
              <w:t>TE-R</w:t>
            </w:r>
            <w:r>
              <w:rPr>
                <w:rFonts w:hint="eastAsia"/>
              </w:rPr>
              <w:t>-</w:t>
            </w:r>
            <w:r>
              <w:t>83</w:t>
            </w:r>
          </w:p>
        </w:tc>
      </w:tr>
      <w:tr w:rsidR="00994C6A" w:rsidRPr="00ED0073" w14:paraId="632BB1D7" w14:textId="77777777" w:rsidTr="00E523DF">
        <w:tc>
          <w:tcPr>
            <w:tcW w:w="2812" w:type="dxa"/>
          </w:tcPr>
          <w:p w14:paraId="33ADF09C" w14:textId="77777777" w:rsidR="00994C6A" w:rsidRPr="00ED0073" w:rsidRDefault="00994C6A" w:rsidP="00E523DF">
            <w:r w:rsidRPr="00ED0073">
              <w:rPr>
                <w:rFonts w:hint="eastAsia"/>
              </w:rPr>
              <w:t>用例描述</w:t>
            </w:r>
          </w:p>
        </w:tc>
        <w:tc>
          <w:tcPr>
            <w:tcW w:w="5428" w:type="dxa"/>
          </w:tcPr>
          <w:p w14:paraId="32F459F4" w14:textId="6F63B252" w:rsidR="00994C6A" w:rsidRPr="00ED0073" w:rsidRDefault="00994C6A" w:rsidP="00E523DF">
            <w:r>
              <w:rPr>
                <w:rFonts w:hint="eastAsia"/>
              </w:rPr>
              <w:t>教师可以在自己的课程主页中的课程链接页面删除课程链接</w:t>
            </w:r>
          </w:p>
        </w:tc>
      </w:tr>
      <w:tr w:rsidR="00994C6A" w:rsidRPr="00ED0073" w14:paraId="31C00C1A" w14:textId="77777777" w:rsidTr="00E523DF">
        <w:tc>
          <w:tcPr>
            <w:tcW w:w="2812" w:type="dxa"/>
          </w:tcPr>
          <w:p w14:paraId="1E527AE5" w14:textId="77777777" w:rsidR="00994C6A" w:rsidRPr="00ED0073" w:rsidRDefault="00994C6A" w:rsidP="00E523DF">
            <w:r w:rsidRPr="00ED0073">
              <w:rPr>
                <w:rFonts w:hint="eastAsia"/>
              </w:rPr>
              <w:t>需求来源</w:t>
            </w:r>
          </w:p>
        </w:tc>
        <w:tc>
          <w:tcPr>
            <w:tcW w:w="5428" w:type="dxa"/>
          </w:tcPr>
          <w:p w14:paraId="5D416B59"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64D30F25" w14:textId="77777777" w:rsidTr="00E523DF">
        <w:tc>
          <w:tcPr>
            <w:tcW w:w="2812" w:type="dxa"/>
          </w:tcPr>
          <w:p w14:paraId="2F9D01F6" w14:textId="77777777" w:rsidR="00994C6A" w:rsidRPr="00ED0073" w:rsidRDefault="00994C6A" w:rsidP="00E523DF">
            <w:r w:rsidRPr="00ED0073">
              <w:rPr>
                <w:rFonts w:hint="eastAsia"/>
              </w:rPr>
              <w:t>优先级</w:t>
            </w:r>
          </w:p>
        </w:tc>
        <w:tc>
          <w:tcPr>
            <w:tcW w:w="5428" w:type="dxa"/>
          </w:tcPr>
          <w:p w14:paraId="3560FCE8" w14:textId="77777777" w:rsidR="00994C6A" w:rsidRPr="00ED0073" w:rsidRDefault="00994C6A" w:rsidP="00E523DF">
            <w:r>
              <w:rPr>
                <w:rFonts w:hint="eastAsia"/>
              </w:rPr>
              <w:t>TBD</w:t>
            </w:r>
          </w:p>
        </w:tc>
      </w:tr>
      <w:tr w:rsidR="00994C6A" w:rsidRPr="00ED0073" w14:paraId="4F717D36" w14:textId="77777777" w:rsidTr="00E523DF">
        <w:tc>
          <w:tcPr>
            <w:tcW w:w="2812" w:type="dxa"/>
          </w:tcPr>
          <w:p w14:paraId="0FF8E77E" w14:textId="77777777" w:rsidR="00994C6A" w:rsidRPr="00ED0073" w:rsidRDefault="00994C6A" w:rsidP="00E523DF">
            <w:r w:rsidRPr="00ED0073">
              <w:rPr>
                <w:rFonts w:hint="eastAsia"/>
              </w:rPr>
              <w:t>参与者</w:t>
            </w:r>
          </w:p>
        </w:tc>
        <w:tc>
          <w:tcPr>
            <w:tcW w:w="5428" w:type="dxa"/>
          </w:tcPr>
          <w:p w14:paraId="5AD59993" w14:textId="0DB8F956" w:rsidR="00994C6A" w:rsidRPr="00ED0073" w:rsidRDefault="00994C6A" w:rsidP="00E523DF">
            <w:r>
              <w:rPr>
                <w:rFonts w:hint="eastAsia"/>
              </w:rPr>
              <w:t>教师</w:t>
            </w:r>
          </w:p>
        </w:tc>
      </w:tr>
      <w:tr w:rsidR="00994C6A" w:rsidRPr="00ED0073" w14:paraId="17981DAC" w14:textId="77777777" w:rsidTr="00E523DF">
        <w:tc>
          <w:tcPr>
            <w:tcW w:w="2812" w:type="dxa"/>
          </w:tcPr>
          <w:p w14:paraId="4FDD4E2B" w14:textId="77777777" w:rsidR="00994C6A" w:rsidRPr="00ED0073" w:rsidRDefault="00994C6A" w:rsidP="00E523DF">
            <w:r w:rsidRPr="00ED0073">
              <w:rPr>
                <w:rFonts w:hint="eastAsia"/>
              </w:rPr>
              <w:t>状态</w:t>
            </w:r>
          </w:p>
        </w:tc>
        <w:tc>
          <w:tcPr>
            <w:tcW w:w="5428" w:type="dxa"/>
          </w:tcPr>
          <w:p w14:paraId="780CA162" w14:textId="5F3267B5" w:rsidR="00994C6A" w:rsidRPr="00ED0073" w:rsidRDefault="00994C6A" w:rsidP="00E523DF">
            <w:r>
              <w:rPr>
                <w:rFonts w:hint="eastAsia"/>
              </w:rPr>
              <w:t>教师已登录</w:t>
            </w:r>
          </w:p>
        </w:tc>
      </w:tr>
      <w:tr w:rsidR="00994C6A" w:rsidRPr="00ED0073" w14:paraId="19002C8F" w14:textId="77777777" w:rsidTr="00E523DF">
        <w:tc>
          <w:tcPr>
            <w:tcW w:w="2812" w:type="dxa"/>
          </w:tcPr>
          <w:p w14:paraId="41B706B5" w14:textId="77777777" w:rsidR="00994C6A" w:rsidRPr="00ED0073" w:rsidRDefault="00994C6A" w:rsidP="00E523DF">
            <w:r w:rsidRPr="00ED0073">
              <w:rPr>
                <w:rFonts w:hint="eastAsia"/>
              </w:rPr>
              <w:t>涉众利益</w:t>
            </w:r>
          </w:p>
        </w:tc>
        <w:tc>
          <w:tcPr>
            <w:tcW w:w="5428" w:type="dxa"/>
          </w:tcPr>
          <w:p w14:paraId="25892293" w14:textId="3A5E91CA" w:rsidR="00994C6A" w:rsidRPr="00ED0073" w:rsidRDefault="00994C6A" w:rsidP="00E523DF">
            <w:r>
              <w:rPr>
                <w:rFonts w:hint="eastAsia"/>
              </w:rPr>
              <w:t>教师</w:t>
            </w:r>
          </w:p>
        </w:tc>
      </w:tr>
      <w:tr w:rsidR="00994C6A" w:rsidRPr="00ED0073" w14:paraId="37236C12" w14:textId="77777777" w:rsidTr="00E523DF">
        <w:tc>
          <w:tcPr>
            <w:tcW w:w="2812" w:type="dxa"/>
          </w:tcPr>
          <w:p w14:paraId="36BA248B" w14:textId="77777777" w:rsidR="00994C6A" w:rsidRPr="00ED0073" w:rsidRDefault="00994C6A" w:rsidP="00E523DF">
            <w:r w:rsidRPr="00ED0073">
              <w:rPr>
                <w:rFonts w:hint="eastAsia"/>
              </w:rPr>
              <w:t>前置条件</w:t>
            </w:r>
          </w:p>
        </w:tc>
        <w:tc>
          <w:tcPr>
            <w:tcW w:w="5428" w:type="dxa"/>
          </w:tcPr>
          <w:p w14:paraId="1E18C3FC" w14:textId="340E1F3C" w:rsidR="00994C6A" w:rsidRPr="00ED0073" w:rsidRDefault="00994C6A" w:rsidP="00E523DF">
            <w:r>
              <w:rPr>
                <w:rFonts w:hint="eastAsia"/>
              </w:rPr>
              <w:t>教师已开课，并且进入到自己所开课程的主页</w:t>
            </w:r>
          </w:p>
        </w:tc>
      </w:tr>
      <w:tr w:rsidR="00994C6A" w:rsidRPr="00ED0073" w14:paraId="404E1307" w14:textId="77777777" w:rsidTr="00E523DF">
        <w:tc>
          <w:tcPr>
            <w:tcW w:w="2812" w:type="dxa"/>
          </w:tcPr>
          <w:p w14:paraId="64F5B9FD" w14:textId="77777777" w:rsidR="00994C6A" w:rsidRPr="00ED0073" w:rsidRDefault="00994C6A" w:rsidP="00E523DF">
            <w:r w:rsidRPr="00ED0073">
              <w:rPr>
                <w:rFonts w:hint="eastAsia"/>
              </w:rPr>
              <w:t>后置条件</w:t>
            </w:r>
          </w:p>
        </w:tc>
        <w:tc>
          <w:tcPr>
            <w:tcW w:w="5428" w:type="dxa"/>
          </w:tcPr>
          <w:p w14:paraId="41ED1BBE" w14:textId="77777777" w:rsidR="00994C6A" w:rsidRPr="00ED0073" w:rsidRDefault="00994C6A" w:rsidP="00E523DF">
            <w:r>
              <w:rPr>
                <w:rFonts w:hint="eastAsia"/>
              </w:rPr>
              <w:t>无</w:t>
            </w:r>
          </w:p>
        </w:tc>
      </w:tr>
      <w:tr w:rsidR="00994C6A" w:rsidRPr="00ED0073" w14:paraId="5A4984C4" w14:textId="77777777" w:rsidTr="00E523DF">
        <w:tc>
          <w:tcPr>
            <w:tcW w:w="2812" w:type="dxa"/>
          </w:tcPr>
          <w:p w14:paraId="0E3CC691" w14:textId="77777777" w:rsidR="00994C6A" w:rsidRPr="00ED0073" w:rsidRDefault="00994C6A" w:rsidP="00E523DF">
            <w:r w:rsidRPr="00ED0073">
              <w:rPr>
                <w:rFonts w:hint="eastAsia"/>
              </w:rPr>
              <w:t>用例场景</w:t>
            </w:r>
          </w:p>
        </w:tc>
        <w:tc>
          <w:tcPr>
            <w:tcW w:w="5428" w:type="dxa"/>
          </w:tcPr>
          <w:p w14:paraId="4C9A660B" w14:textId="1B2325F8" w:rsidR="00994C6A" w:rsidRPr="00ED0073" w:rsidRDefault="00994C6A" w:rsidP="00E523DF">
            <w:r>
              <w:rPr>
                <w:rFonts w:hint="eastAsia"/>
              </w:rPr>
              <w:t>教师登录之后可以在课程主页点击课程链接，进入课程链接页面，点击课程链接页面具体链接的删除按钮删除课程链接</w:t>
            </w:r>
          </w:p>
        </w:tc>
      </w:tr>
      <w:tr w:rsidR="00994C6A" w:rsidRPr="00757EB3" w14:paraId="4BA4AF33" w14:textId="77777777" w:rsidTr="00E523DF">
        <w:tc>
          <w:tcPr>
            <w:tcW w:w="2812" w:type="dxa"/>
          </w:tcPr>
          <w:p w14:paraId="51774C10" w14:textId="77777777" w:rsidR="00994C6A" w:rsidRPr="00ED0073" w:rsidRDefault="00994C6A" w:rsidP="00E523DF">
            <w:r w:rsidRPr="00ED0073">
              <w:rPr>
                <w:rFonts w:hint="eastAsia"/>
              </w:rPr>
              <w:t>基本操作流程</w:t>
            </w:r>
          </w:p>
        </w:tc>
        <w:tc>
          <w:tcPr>
            <w:tcW w:w="5428" w:type="dxa"/>
          </w:tcPr>
          <w:p w14:paraId="68ADDB20" w14:textId="41D407BC"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70BC483E" w14:textId="77777777" w:rsidR="00994C6A" w:rsidRDefault="00994C6A" w:rsidP="00E523DF">
            <w:r>
              <w:rPr>
                <w:rFonts w:hint="eastAsia"/>
              </w:rPr>
              <w:t>2.</w:t>
            </w:r>
            <w:r>
              <w:rPr>
                <w:rFonts w:hint="eastAsia"/>
              </w:rPr>
              <w:t>点击课程链接</w:t>
            </w:r>
          </w:p>
          <w:p w14:paraId="022C68C4" w14:textId="77777777" w:rsidR="00994C6A" w:rsidRDefault="00994C6A" w:rsidP="00E523DF">
            <w:r>
              <w:rPr>
                <w:rFonts w:hint="eastAsia"/>
              </w:rPr>
              <w:t>3.</w:t>
            </w:r>
            <w:r>
              <w:rPr>
                <w:rFonts w:hint="eastAsia"/>
              </w:rPr>
              <w:t>点及具体课程链接的删除按钮</w:t>
            </w:r>
          </w:p>
          <w:p w14:paraId="7CBBCC97" w14:textId="77777777" w:rsidR="00994C6A" w:rsidRPr="0030517C" w:rsidRDefault="00994C6A" w:rsidP="00E523DF">
            <w:r>
              <w:rPr>
                <w:rFonts w:hint="eastAsia"/>
              </w:rPr>
              <w:t>3.</w:t>
            </w:r>
            <w:r>
              <w:rPr>
                <w:rFonts w:hint="eastAsia"/>
              </w:rPr>
              <w:t>点击确认删除</w:t>
            </w:r>
          </w:p>
        </w:tc>
      </w:tr>
      <w:tr w:rsidR="00994C6A" w:rsidRPr="00757EB3" w14:paraId="560715B4" w14:textId="77777777" w:rsidTr="00E523DF">
        <w:tc>
          <w:tcPr>
            <w:tcW w:w="2812" w:type="dxa"/>
          </w:tcPr>
          <w:p w14:paraId="07E20921" w14:textId="77777777" w:rsidR="00994C6A" w:rsidRPr="00ED0073" w:rsidRDefault="00994C6A" w:rsidP="00E523DF">
            <w:r w:rsidRPr="00ED0073">
              <w:rPr>
                <w:rFonts w:hint="eastAsia"/>
              </w:rPr>
              <w:t>可选操作流程</w:t>
            </w:r>
          </w:p>
        </w:tc>
        <w:tc>
          <w:tcPr>
            <w:tcW w:w="5428" w:type="dxa"/>
          </w:tcPr>
          <w:p w14:paraId="0584E30D" w14:textId="77777777" w:rsidR="00994C6A" w:rsidRPr="00757EB3" w:rsidRDefault="00994C6A" w:rsidP="00E523DF">
            <w:r>
              <w:rPr>
                <w:rFonts w:hint="eastAsia"/>
              </w:rPr>
              <w:t>无</w:t>
            </w:r>
          </w:p>
        </w:tc>
      </w:tr>
      <w:tr w:rsidR="00994C6A" w:rsidRPr="000539B8" w14:paraId="3E5A5152" w14:textId="77777777" w:rsidTr="00E523DF">
        <w:tc>
          <w:tcPr>
            <w:tcW w:w="2812" w:type="dxa"/>
          </w:tcPr>
          <w:p w14:paraId="68D88C21" w14:textId="77777777" w:rsidR="00994C6A" w:rsidRPr="00ED0073" w:rsidRDefault="00994C6A" w:rsidP="00E523DF">
            <w:r w:rsidRPr="00ED0073">
              <w:rPr>
                <w:rFonts w:hint="eastAsia"/>
              </w:rPr>
              <w:t>异常</w:t>
            </w:r>
          </w:p>
        </w:tc>
        <w:tc>
          <w:tcPr>
            <w:tcW w:w="5428" w:type="dxa"/>
          </w:tcPr>
          <w:p w14:paraId="5684C3D9" w14:textId="77777777" w:rsidR="00994C6A" w:rsidRPr="000539B8" w:rsidRDefault="00994C6A" w:rsidP="00E523DF">
            <w:r>
              <w:rPr>
                <w:rFonts w:hint="eastAsia"/>
              </w:rPr>
              <w:t>无</w:t>
            </w:r>
          </w:p>
        </w:tc>
      </w:tr>
      <w:tr w:rsidR="00994C6A" w:rsidRPr="00275CEA" w14:paraId="15A242C9" w14:textId="77777777" w:rsidTr="00E523DF">
        <w:tc>
          <w:tcPr>
            <w:tcW w:w="2812" w:type="dxa"/>
          </w:tcPr>
          <w:p w14:paraId="29EE8970" w14:textId="77777777" w:rsidR="00994C6A" w:rsidRPr="00ED0073" w:rsidRDefault="00994C6A" w:rsidP="00E523DF">
            <w:r w:rsidRPr="00ED0073">
              <w:rPr>
                <w:rFonts w:hint="eastAsia"/>
              </w:rPr>
              <w:t>业务规则</w:t>
            </w:r>
          </w:p>
        </w:tc>
        <w:tc>
          <w:tcPr>
            <w:tcW w:w="5428" w:type="dxa"/>
          </w:tcPr>
          <w:p w14:paraId="3F1B4E93" w14:textId="77777777" w:rsidR="00994C6A" w:rsidRPr="00275CEA" w:rsidRDefault="00994C6A" w:rsidP="00E523DF">
            <w:r>
              <w:rPr>
                <w:rFonts w:hint="eastAsia"/>
              </w:rPr>
              <w:t>无</w:t>
            </w:r>
          </w:p>
        </w:tc>
      </w:tr>
      <w:tr w:rsidR="00994C6A" w:rsidRPr="00ED0073" w14:paraId="6982FF09" w14:textId="77777777" w:rsidTr="00E523DF">
        <w:tc>
          <w:tcPr>
            <w:tcW w:w="2812" w:type="dxa"/>
          </w:tcPr>
          <w:p w14:paraId="0CE8C348" w14:textId="77777777" w:rsidR="00994C6A" w:rsidRPr="00ED0073" w:rsidRDefault="00994C6A" w:rsidP="00E523DF">
            <w:r w:rsidRPr="00ED0073">
              <w:rPr>
                <w:rFonts w:hint="eastAsia"/>
              </w:rPr>
              <w:t>输入</w:t>
            </w:r>
          </w:p>
        </w:tc>
        <w:tc>
          <w:tcPr>
            <w:tcW w:w="5428" w:type="dxa"/>
          </w:tcPr>
          <w:p w14:paraId="589865B7" w14:textId="77777777" w:rsidR="00994C6A" w:rsidRPr="00ED0073" w:rsidRDefault="00994C6A" w:rsidP="00E523DF">
            <w:r>
              <w:rPr>
                <w:rFonts w:hint="eastAsia"/>
              </w:rPr>
              <w:t>旧课程链接</w:t>
            </w:r>
          </w:p>
        </w:tc>
      </w:tr>
      <w:tr w:rsidR="00994C6A" w:rsidRPr="00ED0073" w14:paraId="3B3E6516" w14:textId="77777777" w:rsidTr="00E523DF">
        <w:tc>
          <w:tcPr>
            <w:tcW w:w="2812" w:type="dxa"/>
          </w:tcPr>
          <w:p w14:paraId="617EE923" w14:textId="77777777" w:rsidR="00994C6A" w:rsidRPr="00ED0073" w:rsidRDefault="00994C6A" w:rsidP="00E523DF">
            <w:r w:rsidRPr="00ED0073">
              <w:rPr>
                <w:rFonts w:hint="eastAsia"/>
              </w:rPr>
              <w:t>输出</w:t>
            </w:r>
          </w:p>
        </w:tc>
        <w:tc>
          <w:tcPr>
            <w:tcW w:w="5428" w:type="dxa"/>
          </w:tcPr>
          <w:p w14:paraId="5CC2E0FE" w14:textId="77777777" w:rsidR="00994C6A" w:rsidRPr="00ED0073" w:rsidRDefault="00994C6A" w:rsidP="00E523DF">
            <w:r>
              <w:rPr>
                <w:rFonts w:hint="eastAsia"/>
              </w:rPr>
              <w:t>更新之后的课程链接列表</w:t>
            </w:r>
          </w:p>
        </w:tc>
      </w:tr>
      <w:tr w:rsidR="00994C6A" w:rsidRPr="00ED0073" w14:paraId="3D831F2A" w14:textId="77777777" w:rsidTr="00E523DF">
        <w:tc>
          <w:tcPr>
            <w:tcW w:w="2812" w:type="dxa"/>
          </w:tcPr>
          <w:p w14:paraId="63B8DDA6" w14:textId="77777777" w:rsidR="00994C6A" w:rsidRPr="00ED0073" w:rsidRDefault="00994C6A" w:rsidP="00E523DF">
            <w:r w:rsidRPr="00ED0073">
              <w:rPr>
                <w:rFonts w:hint="eastAsia"/>
              </w:rPr>
              <w:t>被包含的用例</w:t>
            </w:r>
          </w:p>
        </w:tc>
        <w:tc>
          <w:tcPr>
            <w:tcW w:w="5428" w:type="dxa"/>
          </w:tcPr>
          <w:p w14:paraId="461C0F48" w14:textId="77777777" w:rsidR="00994C6A" w:rsidRPr="00ED0073" w:rsidRDefault="00994C6A" w:rsidP="00E523DF">
            <w:r>
              <w:rPr>
                <w:rFonts w:hint="eastAsia"/>
              </w:rPr>
              <w:t>无</w:t>
            </w:r>
          </w:p>
        </w:tc>
      </w:tr>
      <w:tr w:rsidR="00994C6A" w:rsidRPr="00ED0073" w14:paraId="435F0CAF" w14:textId="77777777" w:rsidTr="00E523DF">
        <w:tc>
          <w:tcPr>
            <w:tcW w:w="2812" w:type="dxa"/>
          </w:tcPr>
          <w:p w14:paraId="6A4F5836" w14:textId="77777777" w:rsidR="00994C6A" w:rsidRPr="00ED0073" w:rsidRDefault="00994C6A" w:rsidP="00E523DF">
            <w:r w:rsidRPr="00ED0073">
              <w:rPr>
                <w:rFonts w:hint="eastAsia"/>
              </w:rPr>
              <w:t>被扩展的用例</w:t>
            </w:r>
          </w:p>
        </w:tc>
        <w:tc>
          <w:tcPr>
            <w:tcW w:w="5428" w:type="dxa"/>
          </w:tcPr>
          <w:p w14:paraId="00F7F42D" w14:textId="77777777" w:rsidR="00994C6A" w:rsidRPr="00ED0073" w:rsidRDefault="00994C6A" w:rsidP="00E523DF">
            <w:r>
              <w:rPr>
                <w:rFonts w:hint="eastAsia"/>
              </w:rPr>
              <w:t>无</w:t>
            </w:r>
          </w:p>
        </w:tc>
      </w:tr>
      <w:tr w:rsidR="00994C6A" w:rsidRPr="00ED0073" w14:paraId="40581432" w14:textId="77777777" w:rsidTr="00E523DF">
        <w:tc>
          <w:tcPr>
            <w:tcW w:w="2812" w:type="dxa"/>
          </w:tcPr>
          <w:p w14:paraId="3076611B" w14:textId="77777777" w:rsidR="00994C6A" w:rsidRDefault="00994C6A" w:rsidP="00E523DF">
            <w:r>
              <w:rPr>
                <w:rFonts w:hint="eastAsia"/>
              </w:rPr>
              <w:t>数据字典</w:t>
            </w:r>
          </w:p>
        </w:tc>
        <w:tc>
          <w:tcPr>
            <w:tcW w:w="5428" w:type="dxa"/>
          </w:tcPr>
          <w:p w14:paraId="48780B58" w14:textId="77777777" w:rsidR="00994C6A" w:rsidRPr="00ED0073" w:rsidRDefault="002F4437" w:rsidP="00E523DF">
            <w:hyperlink w:anchor="_课程链接" w:history="1">
              <w:r w:rsidR="00994C6A" w:rsidRPr="00726AE9">
                <w:rPr>
                  <w:rStyle w:val="aa"/>
                  <w:rFonts w:hint="eastAsia"/>
                </w:rPr>
                <w:t>课程链接</w:t>
              </w:r>
            </w:hyperlink>
          </w:p>
        </w:tc>
      </w:tr>
      <w:tr w:rsidR="00994C6A" w:rsidRPr="00ED0073" w14:paraId="4AB3BE77" w14:textId="77777777" w:rsidTr="00E523DF">
        <w:tc>
          <w:tcPr>
            <w:tcW w:w="2812" w:type="dxa"/>
          </w:tcPr>
          <w:p w14:paraId="0E0BAB38" w14:textId="77777777" w:rsidR="00994C6A" w:rsidRDefault="00994C6A" w:rsidP="00E523DF">
            <w:r>
              <w:rPr>
                <w:rFonts w:hint="eastAsia"/>
              </w:rPr>
              <w:t>对话框图</w:t>
            </w:r>
          </w:p>
        </w:tc>
        <w:tc>
          <w:tcPr>
            <w:tcW w:w="5428" w:type="dxa"/>
          </w:tcPr>
          <w:p w14:paraId="70B429C8" w14:textId="77777777" w:rsidR="00994C6A" w:rsidRPr="00ED0073" w:rsidRDefault="002F4437" w:rsidP="00E523DF">
            <w:hyperlink w:anchor="_课程页-课程链接-删除单个链接" w:history="1">
              <w:r w:rsidR="00994C6A" w:rsidRPr="00726AE9">
                <w:rPr>
                  <w:rStyle w:val="aa"/>
                  <w:rFonts w:hint="eastAsia"/>
                </w:rPr>
                <w:t>课程页</w:t>
              </w:r>
              <w:r w:rsidR="00994C6A" w:rsidRPr="00726AE9">
                <w:rPr>
                  <w:rStyle w:val="aa"/>
                </w:rPr>
                <w:t>-</w:t>
              </w:r>
              <w:r w:rsidR="00994C6A" w:rsidRPr="00726AE9">
                <w:rPr>
                  <w:rStyle w:val="aa"/>
                </w:rPr>
                <w:t>课程链接</w:t>
              </w:r>
              <w:r w:rsidR="00994C6A" w:rsidRPr="00726AE9">
                <w:rPr>
                  <w:rStyle w:val="aa"/>
                </w:rPr>
                <w:t>-</w:t>
              </w:r>
              <w:r w:rsidR="00994C6A" w:rsidRPr="00726AE9">
                <w:rPr>
                  <w:rStyle w:val="aa"/>
                </w:rPr>
                <w:t>删除单个链接</w:t>
              </w:r>
            </w:hyperlink>
          </w:p>
        </w:tc>
      </w:tr>
      <w:tr w:rsidR="00994C6A" w:rsidRPr="00ED0073" w14:paraId="17712C17" w14:textId="77777777" w:rsidTr="00E523DF">
        <w:tc>
          <w:tcPr>
            <w:tcW w:w="2812" w:type="dxa"/>
          </w:tcPr>
          <w:p w14:paraId="6C9EA8C7" w14:textId="77777777" w:rsidR="00994C6A" w:rsidRDefault="00994C6A" w:rsidP="00E523DF">
            <w:r>
              <w:rPr>
                <w:rFonts w:hint="eastAsia"/>
              </w:rPr>
              <w:t>用户</w:t>
            </w:r>
            <w:r>
              <w:t>界面</w:t>
            </w:r>
          </w:p>
        </w:tc>
        <w:tc>
          <w:tcPr>
            <w:tcW w:w="5428" w:type="dxa"/>
          </w:tcPr>
          <w:p w14:paraId="1DBDDA6C" w14:textId="77777777" w:rsidR="00994C6A" w:rsidRDefault="002F4437" w:rsidP="00E523DF">
            <w:hyperlink w:anchor="课程链接（教师）" w:history="1">
              <w:r w:rsidR="00994C6A" w:rsidRPr="00966EB0">
                <w:rPr>
                  <w:rStyle w:val="aa"/>
                  <w:rFonts w:hint="eastAsia"/>
                </w:rPr>
                <w:t>课程链接（教师）</w:t>
              </w:r>
            </w:hyperlink>
          </w:p>
        </w:tc>
      </w:tr>
      <w:tr w:rsidR="00994C6A" w:rsidRPr="00ED0073" w14:paraId="4294927E" w14:textId="77777777" w:rsidTr="00E523DF">
        <w:tc>
          <w:tcPr>
            <w:tcW w:w="2812" w:type="dxa"/>
          </w:tcPr>
          <w:p w14:paraId="6BB53370" w14:textId="77777777" w:rsidR="00994C6A" w:rsidRPr="00ED0073" w:rsidRDefault="00994C6A" w:rsidP="00E523DF">
            <w:r w:rsidRPr="00ED0073">
              <w:rPr>
                <w:rFonts w:hint="eastAsia"/>
              </w:rPr>
              <w:t>修改历史记录</w:t>
            </w:r>
          </w:p>
        </w:tc>
        <w:tc>
          <w:tcPr>
            <w:tcW w:w="5428" w:type="dxa"/>
          </w:tcPr>
          <w:p w14:paraId="21833BA9" w14:textId="05F4AFB1" w:rsidR="00994C6A" w:rsidRPr="00ED0073" w:rsidRDefault="00994C6A" w:rsidP="00E523DF">
            <w:r>
              <w:rPr>
                <w:rFonts w:hint="eastAsia"/>
              </w:rPr>
              <w:t>填写表格——陈俊仁</w:t>
            </w:r>
          </w:p>
        </w:tc>
      </w:tr>
    </w:tbl>
    <w:p w14:paraId="58C4CC48" w14:textId="77777777" w:rsidR="00994C6A" w:rsidRDefault="00994C6A" w:rsidP="00994C6A">
      <w:pPr>
        <w:pStyle w:val="ab"/>
      </w:pPr>
      <w:bookmarkStart w:id="120" w:name="_Toc500975592"/>
      <w:bookmarkStart w:id="121" w:name="_Toc504029125"/>
      <w:r>
        <w:rPr>
          <w:rFonts w:hint="eastAsia"/>
        </w:rPr>
        <w:lastRenderedPageBreak/>
        <w:t>编辑课程链接</w:t>
      </w:r>
      <w:bookmarkEnd w:id="120"/>
      <w:bookmarkEnd w:id="121"/>
    </w:p>
    <w:p w14:paraId="10DDBE33" w14:textId="47443EF7" w:rsidR="00994C6A" w:rsidRDefault="00994C6A" w:rsidP="00994C6A">
      <w:pPr>
        <w:pStyle w:val="7"/>
      </w:pPr>
      <w:r>
        <w:rPr>
          <w:rFonts w:hint="eastAsia"/>
        </w:rPr>
        <w:t>表格TE</w:t>
      </w:r>
      <w:r>
        <w:t>-R-84</w:t>
      </w:r>
      <w:r>
        <w:rPr>
          <w:rFonts w:hint="eastAsia"/>
        </w:rPr>
        <w:t>编辑课程链接</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4C86AEB7" w14:textId="77777777" w:rsidTr="00E523DF">
        <w:tc>
          <w:tcPr>
            <w:tcW w:w="2812" w:type="dxa"/>
          </w:tcPr>
          <w:p w14:paraId="25D66E6A" w14:textId="77777777" w:rsidR="00994C6A" w:rsidRPr="00ED0073" w:rsidRDefault="00994C6A" w:rsidP="00E523DF">
            <w:r w:rsidRPr="00ED0073">
              <w:rPr>
                <w:rFonts w:hint="eastAsia"/>
              </w:rPr>
              <w:t>用例名称</w:t>
            </w:r>
          </w:p>
        </w:tc>
        <w:tc>
          <w:tcPr>
            <w:tcW w:w="5428" w:type="dxa"/>
          </w:tcPr>
          <w:p w14:paraId="2E56A1B7" w14:textId="77777777" w:rsidR="00994C6A" w:rsidRPr="00ED0073" w:rsidRDefault="00994C6A" w:rsidP="00E523DF">
            <w:r>
              <w:rPr>
                <w:rFonts w:hint="eastAsia"/>
              </w:rPr>
              <w:t>编辑课程链接</w:t>
            </w:r>
          </w:p>
        </w:tc>
      </w:tr>
      <w:tr w:rsidR="00994C6A" w:rsidRPr="00ED0073" w14:paraId="6702F470" w14:textId="77777777" w:rsidTr="00E523DF">
        <w:tc>
          <w:tcPr>
            <w:tcW w:w="2812" w:type="dxa"/>
          </w:tcPr>
          <w:p w14:paraId="65E97606" w14:textId="77777777" w:rsidR="00994C6A" w:rsidRPr="00ED0073" w:rsidRDefault="00994C6A" w:rsidP="00E523DF">
            <w:r w:rsidRPr="00ED0073">
              <w:rPr>
                <w:rFonts w:hint="eastAsia"/>
              </w:rPr>
              <w:t>标识符</w:t>
            </w:r>
          </w:p>
        </w:tc>
        <w:tc>
          <w:tcPr>
            <w:tcW w:w="5428" w:type="dxa"/>
          </w:tcPr>
          <w:p w14:paraId="4861B253" w14:textId="7B154D75" w:rsidR="00994C6A" w:rsidRPr="00C52A26" w:rsidRDefault="00994C6A" w:rsidP="00E523DF">
            <w:r>
              <w:t>TE-R</w:t>
            </w:r>
            <w:r>
              <w:rPr>
                <w:rFonts w:hint="eastAsia"/>
              </w:rPr>
              <w:t>-</w:t>
            </w:r>
            <w:r>
              <w:t>84</w:t>
            </w:r>
          </w:p>
        </w:tc>
      </w:tr>
      <w:tr w:rsidR="00994C6A" w:rsidRPr="00ED0073" w14:paraId="3DFE50DA" w14:textId="77777777" w:rsidTr="00E523DF">
        <w:tc>
          <w:tcPr>
            <w:tcW w:w="2812" w:type="dxa"/>
          </w:tcPr>
          <w:p w14:paraId="7768682B" w14:textId="77777777" w:rsidR="00994C6A" w:rsidRPr="00ED0073" w:rsidRDefault="00994C6A" w:rsidP="00E523DF">
            <w:r w:rsidRPr="00ED0073">
              <w:rPr>
                <w:rFonts w:hint="eastAsia"/>
              </w:rPr>
              <w:t>用例描述</w:t>
            </w:r>
          </w:p>
        </w:tc>
        <w:tc>
          <w:tcPr>
            <w:tcW w:w="5428" w:type="dxa"/>
          </w:tcPr>
          <w:p w14:paraId="7B7120A5" w14:textId="7F2EB827" w:rsidR="00994C6A" w:rsidRPr="00ED0073" w:rsidRDefault="00994C6A" w:rsidP="00E523DF">
            <w:r>
              <w:rPr>
                <w:rFonts w:hint="eastAsia"/>
              </w:rPr>
              <w:t>教师可以在自己的课程主页的课程链接页面编辑课程链接</w:t>
            </w:r>
          </w:p>
        </w:tc>
      </w:tr>
      <w:tr w:rsidR="00994C6A" w:rsidRPr="00ED0073" w14:paraId="20607713" w14:textId="77777777" w:rsidTr="00E523DF">
        <w:tc>
          <w:tcPr>
            <w:tcW w:w="2812" w:type="dxa"/>
          </w:tcPr>
          <w:p w14:paraId="60709F39" w14:textId="77777777" w:rsidR="00994C6A" w:rsidRPr="00ED0073" w:rsidRDefault="00994C6A" w:rsidP="00E523DF">
            <w:r w:rsidRPr="00ED0073">
              <w:rPr>
                <w:rFonts w:hint="eastAsia"/>
              </w:rPr>
              <w:t>需求来源</w:t>
            </w:r>
          </w:p>
        </w:tc>
        <w:tc>
          <w:tcPr>
            <w:tcW w:w="5428" w:type="dxa"/>
          </w:tcPr>
          <w:p w14:paraId="5B993A5A"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5E7A159C" w14:textId="77777777" w:rsidTr="00E523DF">
        <w:tc>
          <w:tcPr>
            <w:tcW w:w="2812" w:type="dxa"/>
          </w:tcPr>
          <w:p w14:paraId="2FC4C85A" w14:textId="77777777" w:rsidR="00994C6A" w:rsidRPr="00ED0073" w:rsidRDefault="00994C6A" w:rsidP="00E523DF">
            <w:r w:rsidRPr="00ED0073">
              <w:rPr>
                <w:rFonts w:hint="eastAsia"/>
              </w:rPr>
              <w:t>优先级</w:t>
            </w:r>
          </w:p>
        </w:tc>
        <w:tc>
          <w:tcPr>
            <w:tcW w:w="5428" w:type="dxa"/>
          </w:tcPr>
          <w:p w14:paraId="2B47043B" w14:textId="77777777" w:rsidR="00994C6A" w:rsidRPr="00ED0073" w:rsidRDefault="00994C6A" w:rsidP="00E523DF">
            <w:r>
              <w:rPr>
                <w:rFonts w:hint="eastAsia"/>
              </w:rPr>
              <w:t>TBD</w:t>
            </w:r>
          </w:p>
        </w:tc>
      </w:tr>
      <w:tr w:rsidR="00994C6A" w:rsidRPr="00ED0073" w14:paraId="6B132B96" w14:textId="77777777" w:rsidTr="00E523DF">
        <w:tc>
          <w:tcPr>
            <w:tcW w:w="2812" w:type="dxa"/>
          </w:tcPr>
          <w:p w14:paraId="0C9BFB22" w14:textId="77777777" w:rsidR="00994C6A" w:rsidRPr="00ED0073" w:rsidRDefault="00994C6A" w:rsidP="00E523DF">
            <w:r w:rsidRPr="00ED0073">
              <w:rPr>
                <w:rFonts w:hint="eastAsia"/>
              </w:rPr>
              <w:t>参与者</w:t>
            </w:r>
          </w:p>
        </w:tc>
        <w:tc>
          <w:tcPr>
            <w:tcW w:w="5428" w:type="dxa"/>
          </w:tcPr>
          <w:p w14:paraId="56FE0BAF" w14:textId="5FD76F41" w:rsidR="00994C6A" w:rsidRPr="00ED0073" w:rsidRDefault="00994C6A" w:rsidP="00E523DF">
            <w:r>
              <w:rPr>
                <w:rFonts w:hint="eastAsia"/>
              </w:rPr>
              <w:t>教师</w:t>
            </w:r>
          </w:p>
        </w:tc>
      </w:tr>
      <w:tr w:rsidR="00994C6A" w:rsidRPr="00ED0073" w14:paraId="4D7C6B8A" w14:textId="77777777" w:rsidTr="00E523DF">
        <w:tc>
          <w:tcPr>
            <w:tcW w:w="2812" w:type="dxa"/>
          </w:tcPr>
          <w:p w14:paraId="597C12BA" w14:textId="77777777" w:rsidR="00994C6A" w:rsidRPr="00ED0073" w:rsidRDefault="00994C6A" w:rsidP="00E523DF">
            <w:r w:rsidRPr="00ED0073">
              <w:rPr>
                <w:rFonts w:hint="eastAsia"/>
              </w:rPr>
              <w:t>状态</w:t>
            </w:r>
          </w:p>
        </w:tc>
        <w:tc>
          <w:tcPr>
            <w:tcW w:w="5428" w:type="dxa"/>
          </w:tcPr>
          <w:p w14:paraId="07E73F84" w14:textId="6EE9A6DD" w:rsidR="00994C6A" w:rsidRPr="00ED0073" w:rsidRDefault="00994C6A" w:rsidP="00E523DF">
            <w:r>
              <w:rPr>
                <w:rFonts w:hint="eastAsia"/>
              </w:rPr>
              <w:t>教师已登录</w:t>
            </w:r>
          </w:p>
        </w:tc>
      </w:tr>
      <w:tr w:rsidR="00994C6A" w:rsidRPr="00ED0073" w14:paraId="4135D73C" w14:textId="77777777" w:rsidTr="00E523DF">
        <w:tc>
          <w:tcPr>
            <w:tcW w:w="2812" w:type="dxa"/>
          </w:tcPr>
          <w:p w14:paraId="39367D00" w14:textId="77777777" w:rsidR="00994C6A" w:rsidRPr="00ED0073" w:rsidRDefault="00994C6A" w:rsidP="00E523DF">
            <w:r w:rsidRPr="00ED0073">
              <w:rPr>
                <w:rFonts w:hint="eastAsia"/>
              </w:rPr>
              <w:t>涉众利益</w:t>
            </w:r>
          </w:p>
        </w:tc>
        <w:tc>
          <w:tcPr>
            <w:tcW w:w="5428" w:type="dxa"/>
          </w:tcPr>
          <w:p w14:paraId="7A664A1B" w14:textId="424D2978" w:rsidR="00994C6A" w:rsidRPr="00ED0073" w:rsidRDefault="00994C6A" w:rsidP="00E523DF">
            <w:r>
              <w:rPr>
                <w:rFonts w:hint="eastAsia"/>
              </w:rPr>
              <w:t>教师</w:t>
            </w:r>
          </w:p>
        </w:tc>
      </w:tr>
      <w:tr w:rsidR="00994C6A" w:rsidRPr="00ED0073" w14:paraId="124D65E9" w14:textId="77777777" w:rsidTr="00E523DF">
        <w:tc>
          <w:tcPr>
            <w:tcW w:w="2812" w:type="dxa"/>
          </w:tcPr>
          <w:p w14:paraId="498EE227" w14:textId="77777777" w:rsidR="00994C6A" w:rsidRPr="00ED0073" w:rsidRDefault="00994C6A" w:rsidP="00E523DF">
            <w:r w:rsidRPr="00ED0073">
              <w:rPr>
                <w:rFonts w:hint="eastAsia"/>
              </w:rPr>
              <w:t>前置条件</w:t>
            </w:r>
          </w:p>
        </w:tc>
        <w:tc>
          <w:tcPr>
            <w:tcW w:w="5428" w:type="dxa"/>
          </w:tcPr>
          <w:p w14:paraId="0986C558" w14:textId="2792116F" w:rsidR="00994C6A" w:rsidRPr="00ED0073" w:rsidRDefault="00994C6A" w:rsidP="00E523DF">
            <w:r>
              <w:rPr>
                <w:rFonts w:hint="eastAsia"/>
              </w:rPr>
              <w:t>教师已开课，并且进入到自己所开课程的主页</w:t>
            </w:r>
          </w:p>
        </w:tc>
      </w:tr>
      <w:tr w:rsidR="00994C6A" w:rsidRPr="00ED0073" w14:paraId="06CACA7E" w14:textId="77777777" w:rsidTr="00E523DF">
        <w:tc>
          <w:tcPr>
            <w:tcW w:w="2812" w:type="dxa"/>
          </w:tcPr>
          <w:p w14:paraId="3E4B642D" w14:textId="77777777" w:rsidR="00994C6A" w:rsidRPr="00ED0073" w:rsidRDefault="00994C6A" w:rsidP="00E523DF">
            <w:r w:rsidRPr="00ED0073">
              <w:rPr>
                <w:rFonts w:hint="eastAsia"/>
              </w:rPr>
              <w:t>后置条件</w:t>
            </w:r>
          </w:p>
        </w:tc>
        <w:tc>
          <w:tcPr>
            <w:tcW w:w="5428" w:type="dxa"/>
          </w:tcPr>
          <w:p w14:paraId="6D4EE597" w14:textId="77777777" w:rsidR="00994C6A" w:rsidRPr="00ED0073" w:rsidRDefault="00994C6A" w:rsidP="00E523DF">
            <w:r>
              <w:rPr>
                <w:rFonts w:hint="eastAsia"/>
              </w:rPr>
              <w:t>无</w:t>
            </w:r>
          </w:p>
        </w:tc>
      </w:tr>
      <w:tr w:rsidR="00994C6A" w:rsidRPr="00ED0073" w14:paraId="520D3D32" w14:textId="77777777" w:rsidTr="00E523DF">
        <w:tc>
          <w:tcPr>
            <w:tcW w:w="2812" w:type="dxa"/>
          </w:tcPr>
          <w:p w14:paraId="2CC70856" w14:textId="77777777" w:rsidR="00994C6A" w:rsidRPr="00ED0073" w:rsidRDefault="00994C6A" w:rsidP="00E523DF">
            <w:r w:rsidRPr="00ED0073">
              <w:rPr>
                <w:rFonts w:hint="eastAsia"/>
              </w:rPr>
              <w:t>用例场景</w:t>
            </w:r>
          </w:p>
        </w:tc>
        <w:tc>
          <w:tcPr>
            <w:tcW w:w="5428" w:type="dxa"/>
          </w:tcPr>
          <w:p w14:paraId="6A97866F" w14:textId="6BE66801" w:rsidR="00994C6A" w:rsidRPr="00ED0073" w:rsidRDefault="00994C6A" w:rsidP="00E523DF">
            <w:r>
              <w:rPr>
                <w:rFonts w:hint="eastAsia"/>
              </w:rPr>
              <w:t>教师登录之后可以在课程主页点击课程链接，进入课程链接页面，点击具体课程链接的编辑按钮，在弹窗中更改课程链接信息</w:t>
            </w:r>
          </w:p>
        </w:tc>
      </w:tr>
      <w:tr w:rsidR="00994C6A" w:rsidRPr="00757EB3" w14:paraId="5FC6ED94" w14:textId="77777777" w:rsidTr="00E523DF">
        <w:tc>
          <w:tcPr>
            <w:tcW w:w="2812" w:type="dxa"/>
          </w:tcPr>
          <w:p w14:paraId="60F17E14" w14:textId="77777777" w:rsidR="00994C6A" w:rsidRPr="00ED0073" w:rsidRDefault="00994C6A" w:rsidP="00E523DF">
            <w:r w:rsidRPr="00ED0073">
              <w:rPr>
                <w:rFonts w:hint="eastAsia"/>
              </w:rPr>
              <w:t>基本操作流程</w:t>
            </w:r>
          </w:p>
        </w:tc>
        <w:tc>
          <w:tcPr>
            <w:tcW w:w="5428" w:type="dxa"/>
          </w:tcPr>
          <w:p w14:paraId="2B7EBA15" w14:textId="4D73A00A" w:rsidR="00994C6A" w:rsidRPr="0030517C" w:rsidRDefault="00994C6A" w:rsidP="00E523DF">
            <w:r>
              <w:rPr>
                <w:rFonts w:hint="eastAsia"/>
              </w:rPr>
              <w:t>1.</w:t>
            </w:r>
            <w:r>
              <w:rPr>
                <w:rFonts w:hint="eastAsia"/>
              </w:rPr>
              <w:t>教师</w:t>
            </w:r>
            <w:r w:rsidRPr="0030517C">
              <w:rPr>
                <w:rFonts w:hint="eastAsia"/>
              </w:rPr>
              <w:t>进入</w:t>
            </w:r>
            <w:r>
              <w:rPr>
                <w:rFonts w:hint="eastAsia"/>
              </w:rPr>
              <w:t>自己开的课程主页</w:t>
            </w:r>
          </w:p>
          <w:p w14:paraId="37B571ED" w14:textId="77777777" w:rsidR="00994C6A" w:rsidRDefault="00994C6A" w:rsidP="00E523DF">
            <w:r>
              <w:rPr>
                <w:rFonts w:hint="eastAsia"/>
              </w:rPr>
              <w:t>2.</w:t>
            </w:r>
            <w:r>
              <w:rPr>
                <w:rFonts w:hint="eastAsia"/>
              </w:rPr>
              <w:t>点击课程链接</w:t>
            </w:r>
          </w:p>
          <w:p w14:paraId="46E050B6" w14:textId="77777777" w:rsidR="00994C6A" w:rsidRDefault="00994C6A" w:rsidP="00E523DF">
            <w:r>
              <w:rPr>
                <w:rFonts w:hint="eastAsia"/>
              </w:rPr>
              <w:t>3.</w:t>
            </w:r>
            <w:r>
              <w:rPr>
                <w:rFonts w:hint="eastAsia"/>
              </w:rPr>
              <w:t>点击具体课程链接的编辑按钮</w:t>
            </w:r>
          </w:p>
          <w:p w14:paraId="26853820" w14:textId="77777777" w:rsidR="00994C6A" w:rsidRPr="0030517C" w:rsidRDefault="00994C6A" w:rsidP="00E523DF">
            <w:r>
              <w:rPr>
                <w:rFonts w:hint="eastAsia"/>
              </w:rPr>
              <w:t>4.</w:t>
            </w:r>
            <w:r>
              <w:rPr>
                <w:rFonts w:hint="eastAsia"/>
              </w:rPr>
              <w:t>更改课程链接的信息</w:t>
            </w:r>
          </w:p>
        </w:tc>
      </w:tr>
      <w:tr w:rsidR="00994C6A" w:rsidRPr="00757EB3" w14:paraId="6CF7BC03" w14:textId="77777777" w:rsidTr="00E523DF">
        <w:tc>
          <w:tcPr>
            <w:tcW w:w="2812" w:type="dxa"/>
          </w:tcPr>
          <w:p w14:paraId="6D952B51" w14:textId="77777777" w:rsidR="00994C6A" w:rsidRPr="00ED0073" w:rsidRDefault="00994C6A" w:rsidP="00E523DF">
            <w:r w:rsidRPr="00ED0073">
              <w:rPr>
                <w:rFonts w:hint="eastAsia"/>
              </w:rPr>
              <w:t>可选操作流程</w:t>
            </w:r>
          </w:p>
        </w:tc>
        <w:tc>
          <w:tcPr>
            <w:tcW w:w="5428" w:type="dxa"/>
          </w:tcPr>
          <w:p w14:paraId="0EABB97D" w14:textId="77777777" w:rsidR="00994C6A" w:rsidRPr="00757EB3" w:rsidRDefault="00994C6A" w:rsidP="00E523DF">
            <w:r>
              <w:rPr>
                <w:rFonts w:hint="eastAsia"/>
              </w:rPr>
              <w:t>无</w:t>
            </w:r>
          </w:p>
        </w:tc>
      </w:tr>
      <w:tr w:rsidR="00994C6A" w:rsidRPr="000539B8" w14:paraId="4D22A866" w14:textId="77777777" w:rsidTr="00E523DF">
        <w:tc>
          <w:tcPr>
            <w:tcW w:w="2812" w:type="dxa"/>
          </w:tcPr>
          <w:p w14:paraId="76F4A37E" w14:textId="77777777" w:rsidR="00994C6A" w:rsidRPr="00ED0073" w:rsidRDefault="00994C6A" w:rsidP="00E523DF">
            <w:r w:rsidRPr="00ED0073">
              <w:rPr>
                <w:rFonts w:hint="eastAsia"/>
              </w:rPr>
              <w:t>异常</w:t>
            </w:r>
          </w:p>
        </w:tc>
        <w:tc>
          <w:tcPr>
            <w:tcW w:w="5428" w:type="dxa"/>
          </w:tcPr>
          <w:p w14:paraId="223101E6" w14:textId="77777777" w:rsidR="00994C6A" w:rsidRPr="000539B8" w:rsidRDefault="00994C6A" w:rsidP="00E523DF">
            <w:r>
              <w:rPr>
                <w:rFonts w:hint="eastAsia"/>
              </w:rPr>
              <w:t>无</w:t>
            </w:r>
          </w:p>
        </w:tc>
      </w:tr>
      <w:tr w:rsidR="00994C6A" w:rsidRPr="00275CEA" w14:paraId="617F7B5A" w14:textId="77777777" w:rsidTr="00E523DF">
        <w:tc>
          <w:tcPr>
            <w:tcW w:w="2812" w:type="dxa"/>
          </w:tcPr>
          <w:p w14:paraId="45A334B6" w14:textId="77777777" w:rsidR="00994C6A" w:rsidRPr="00ED0073" w:rsidRDefault="00994C6A" w:rsidP="00E523DF">
            <w:r w:rsidRPr="00ED0073">
              <w:rPr>
                <w:rFonts w:hint="eastAsia"/>
              </w:rPr>
              <w:t>业务规则</w:t>
            </w:r>
          </w:p>
        </w:tc>
        <w:tc>
          <w:tcPr>
            <w:tcW w:w="5428" w:type="dxa"/>
          </w:tcPr>
          <w:p w14:paraId="2129F3EC" w14:textId="77777777" w:rsidR="00994C6A" w:rsidRPr="00275CEA" w:rsidRDefault="00994C6A" w:rsidP="00E523DF">
            <w:r>
              <w:rPr>
                <w:rFonts w:hint="eastAsia"/>
              </w:rPr>
              <w:t>无</w:t>
            </w:r>
          </w:p>
        </w:tc>
      </w:tr>
      <w:tr w:rsidR="00994C6A" w:rsidRPr="00ED0073" w14:paraId="01E513E8" w14:textId="77777777" w:rsidTr="00E523DF">
        <w:tc>
          <w:tcPr>
            <w:tcW w:w="2812" w:type="dxa"/>
          </w:tcPr>
          <w:p w14:paraId="72AC04A2" w14:textId="77777777" w:rsidR="00994C6A" w:rsidRPr="00ED0073" w:rsidRDefault="00994C6A" w:rsidP="00E523DF">
            <w:r w:rsidRPr="00ED0073">
              <w:rPr>
                <w:rFonts w:hint="eastAsia"/>
              </w:rPr>
              <w:t>输入</w:t>
            </w:r>
          </w:p>
        </w:tc>
        <w:tc>
          <w:tcPr>
            <w:tcW w:w="5428" w:type="dxa"/>
          </w:tcPr>
          <w:p w14:paraId="4C3AABFE" w14:textId="77777777" w:rsidR="00994C6A" w:rsidRPr="00ED0073" w:rsidRDefault="00994C6A" w:rsidP="00E523DF">
            <w:r>
              <w:rPr>
                <w:rFonts w:hint="eastAsia"/>
              </w:rPr>
              <w:t>新的课程链接信息</w:t>
            </w:r>
          </w:p>
        </w:tc>
      </w:tr>
      <w:tr w:rsidR="00994C6A" w:rsidRPr="00ED0073" w14:paraId="0899455F" w14:textId="77777777" w:rsidTr="00E523DF">
        <w:tc>
          <w:tcPr>
            <w:tcW w:w="2812" w:type="dxa"/>
          </w:tcPr>
          <w:p w14:paraId="4C395C95" w14:textId="77777777" w:rsidR="00994C6A" w:rsidRPr="00ED0073" w:rsidRDefault="00994C6A" w:rsidP="00E523DF">
            <w:r w:rsidRPr="00ED0073">
              <w:rPr>
                <w:rFonts w:hint="eastAsia"/>
              </w:rPr>
              <w:t>输出</w:t>
            </w:r>
          </w:p>
        </w:tc>
        <w:tc>
          <w:tcPr>
            <w:tcW w:w="5428" w:type="dxa"/>
          </w:tcPr>
          <w:p w14:paraId="4FA1ADE7" w14:textId="77777777" w:rsidR="00994C6A" w:rsidRPr="00ED0073" w:rsidRDefault="00994C6A" w:rsidP="00E523DF">
            <w:r>
              <w:rPr>
                <w:rFonts w:hint="eastAsia"/>
              </w:rPr>
              <w:t>更新之后的课程链接信息</w:t>
            </w:r>
          </w:p>
        </w:tc>
      </w:tr>
      <w:tr w:rsidR="00994C6A" w:rsidRPr="00ED0073" w14:paraId="7AD9C0A4" w14:textId="77777777" w:rsidTr="00E523DF">
        <w:tc>
          <w:tcPr>
            <w:tcW w:w="2812" w:type="dxa"/>
          </w:tcPr>
          <w:p w14:paraId="7B0707CD" w14:textId="77777777" w:rsidR="00994C6A" w:rsidRPr="00ED0073" w:rsidRDefault="00994C6A" w:rsidP="00E523DF">
            <w:r w:rsidRPr="00ED0073">
              <w:rPr>
                <w:rFonts w:hint="eastAsia"/>
              </w:rPr>
              <w:t>被包含的用例</w:t>
            </w:r>
          </w:p>
        </w:tc>
        <w:tc>
          <w:tcPr>
            <w:tcW w:w="5428" w:type="dxa"/>
          </w:tcPr>
          <w:p w14:paraId="57C34FD0" w14:textId="77777777" w:rsidR="00994C6A" w:rsidRPr="00ED0073" w:rsidRDefault="00994C6A" w:rsidP="00E523DF">
            <w:r>
              <w:rPr>
                <w:rFonts w:hint="eastAsia"/>
              </w:rPr>
              <w:t>无</w:t>
            </w:r>
          </w:p>
        </w:tc>
      </w:tr>
      <w:tr w:rsidR="00994C6A" w:rsidRPr="00ED0073" w14:paraId="102DC3EB" w14:textId="77777777" w:rsidTr="00E523DF">
        <w:tc>
          <w:tcPr>
            <w:tcW w:w="2812" w:type="dxa"/>
          </w:tcPr>
          <w:p w14:paraId="0EC04ADE" w14:textId="77777777" w:rsidR="00994C6A" w:rsidRPr="00ED0073" w:rsidRDefault="00994C6A" w:rsidP="00E523DF">
            <w:r w:rsidRPr="00ED0073">
              <w:rPr>
                <w:rFonts w:hint="eastAsia"/>
              </w:rPr>
              <w:t>被扩展的用例</w:t>
            </w:r>
          </w:p>
        </w:tc>
        <w:tc>
          <w:tcPr>
            <w:tcW w:w="5428" w:type="dxa"/>
          </w:tcPr>
          <w:p w14:paraId="0204E0B9" w14:textId="77777777" w:rsidR="00994C6A" w:rsidRPr="00ED0073" w:rsidRDefault="00994C6A" w:rsidP="00E523DF">
            <w:r>
              <w:rPr>
                <w:rFonts w:hint="eastAsia"/>
              </w:rPr>
              <w:t>无</w:t>
            </w:r>
          </w:p>
        </w:tc>
      </w:tr>
      <w:tr w:rsidR="00994C6A" w:rsidRPr="00ED0073" w14:paraId="58C9C397" w14:textId="77777777" w:rsidTr="00E523DF">
        <w:tc>
          <w:tcPr>
            <w:tcW w:w="2812" w:type="dxa"/>
          </w:tcPr>
          <w:p w14:paraId="46C1D661" w14:textId="77777777" w:rsidR="00994C6A" w:rsidRDefault="00994C6A" w:rsidP="00E523DF">
            <w:r>
              <w:rPr>
                <w:rFonts w:hint="eastAsia"/>
              </w:rPr>
              <w:t>数据字典</w:t>
            </w:r>
          </w:p>
        </w:tc>
        <w:tc>
          <w:tcPr>
            <w:tcW w:w="5428" w:type="dxa"/>
          </w:tcPr>
          <w:p w14:paraId="154A2713" w14:textId="77777777" w:rsidR="00994C6A" w:rsidRPr="00ED0073" w:rsidRDefault="002F4437" w:rsidP="00E523DF">
            <w:hyperlink w:anchor="_课程链接" w:history="1">
              <w:r w:rsidR="00994C6A" w:rsidRPr="00726AE9">
                <w:rPr>
                  <w:rStyle w:val="aa"/>
                  <w:rFonts w:hint="eastAsia"/>
                </w:rPr>
                <w:t>课程链接</w:t>
              </w:r>
            </w:hyperlink>
          </w:p>
        </w:tc>
      </w:tr>
      <w:tr w:rsidR="00994C6A" w:rsidRPr="00ED0073" w14:paraId="73EBA98B" w14:textId="77777777" w:rsidTr="00E523DF">
        <w:tc>
          <w:tcPr>
            <w:tcW w:w="2812" w:type="dxa"/>
          </w:tcPr>
          <w:p w14:paraId="4F6160D4" w14:textId="77777777" w:rsidR="00994C6A" w:rsidRDefault="00994C6A" w:rsidP="00E523DF">
            <w:r>
              <w:rPr>
                <w:rFonts w:hint="eastAsia"/>
              </w:rPr>
              <w:t>对话框图</w:t>
            </w:r>
          </w:p>
        </w:tc>
        <w:tc>
          <w:tcPr>
            <w:tcW w:w="5428" w:type="dxa"/>
          </w:tcPr>
          <w:p w14:paraId="65CC9136" w14:textId="77777777" w:rsidR="00994C6A" w:rsidRPr="00ED0073" w:rsidRDefault="002F4437" w:rsidP="00E523DF">
            <w:hyperlink w:anchor="_课程页-课程链接-编辑链接" w:history="1">
              <w:r w:rsidR="00994C6A" w:rsidRPr="00726AE9">
                <w:rPr>
                  <w:rStyle w:val="aa"/>
                  <w:rFonts w:hint="eastAsia"/>
                </w:rPr>
                <w:t>课程页</w:t>
              </w:r>
              <w:r w:rsidR="00994C6A" w:rsidRPr="00726AE9">
                <w:rPr>
                  <w:rStyle w:val="aa"/>
                </w:rPr>
                <w:t>-</w:t>
              </w:r>
              <w:r w:rsidR="00994C6A" w:rsidRPr="00726AE9">
                <w:rPr>
                  <w:rStyle w:val="aa"/>
                </w:rPr>
                <w:t>课程链接</w:t>
              </w:r>
              <w:r w:rsidR="00994C6A" w:rsidRPr="00726AE9">
                <w:rPr>
                  <w:rStyle w:val="aa"/>
                </w:rPr>
                <w:t>-</w:t>
              </w:r>
              <w:r w:rsidR="00994C6A" w:rsidRPr="00726AE9">
                <w:rPr>
                  <w:rStyle w:val="aa"/>
                </w:rPr>
                <w:t>编辑链接</w:t>
              </w:r>
            </w:hyperlink>
          </w:p>
        </w:tc>
      </w:tr>
      <w:tr w:rsidR="00994C6A" w:rsidRPr="00ED0073" w14:paraId="2C25D9A3" w14:textId="77777777" w:rsidTr="00E523DF">
        <w:tc>
          <w:tcPr>
            <w:tcW w:w="2812" w:type="dxa"/>
          </w:tcPr>
          <w:p w14:paraId="32D42D09" w14:textId="77777777" w:rsidR="00994C6A" w:rsidRDefault="00994C6A" w:rsidP="00E523DF">
            <w:r>
              <w:rPr>
                <w:rFonts w:hint="eastAsia"/>
              </w:rPr>
              <w:t>用户</w:t>
            </w:r>
            <w:r>
              <w:t>界面</w:t>
            </w:r>
          </w:p>
        </w:tc>
        <w:tc>
          <w:tcPr>
            <w:tcW w:w="5428" w:type="dxa"/>
          </w:tcPr>
          <w:p w14:paraId="10D08FB5" w14:textId="77777777" w:rsidR="00994C6A" w:rsidRDefault="002F4437" w:rsidP="00E523DF">
            <w:hyperlink w:anchor="编辑课程链接" w:history="1">
              <w:r w:rsidR="00994C6A" w:rsidRPr="00966EB0">
                <w:rPr>
                  <w:rStyle w:val="aa"/>
                  <w:rFonts w:hint="eastAsia"/>
                </w:rPr>
                <w:t>编辑课程链接</w:t>
              </w:r>
            </w:hyperlink>
          </w:p>
        </w:tc>
      </w:tr>
      <w:tr w:rsidR="00994C6A" w:rsidRPr="00ED0073" w14:paraId="329E5745" w14:textId="77777777" w:rsidTr="00E523DF">
        <w:tc>
          <w:tcPr>
            <w:tcW w:w="2812" w:type="dxa"/>
          </w:tcPr>
          <w:p w14:paraId="431B159C" w14:textId="77777777" w:rsidR="00994C6A" w:rsidRPr="00ED0073" w:rsidRDefault="00994C6A" w:rsidP="00E523DF">
            <w:r w:rsidRPr="00ED0073">
              <w:rPr>
                <w:rFonts w:hint="eastAsia"/>
              </w:rPr>
              <w:t>修改历史记录</w:t>
            </w:r>
          </w:p>
        </w:tc>
        <w:tc>
          <w:tcPr>
            <w:tcW w:w="5428" w:type="dxa"/>
          </w:tcPr>
          <w:p w14:paraId="0118E1E2" w14:textId="2E841C37" w:rsidR="00994C6A" w:rsidRPr="00ED0073" w:rsidRDefault="00994C6A" w:rsidP="00E523DF">
            <w:r>
              <w:rPr>
                <w:rFonts w:hint="eastAsia"/>
              </w:rPr>
              <w:t>填写表格——陈俊仁</w:t>
            </w:r>
          </w:p>
        </w:tc>
      </w:tr>
    </w:tbl>
    <w:p w14:paraId="7F86C66F" w14:textId="77777777" w:rsidR="00994C6A" w:rsidRDefault="00994C6A" w:rsidP="00994C6A">
      <w:pPr>
        <w:pStyle w:val="ab"/>
      </w:pPr>
      <w:bookmarkStart w:id="122" w:name="_Toc500975593"/>
      <w:bookmarkStart w:id="123" w:name="_Toc504029126"/>
      <w:r>
        <w:rPr>
          <w:rFonts w:hint="eastAsia"/>
        </w:rPr>
        <w:t>课程答疑</w:t>
      </w:r>
      <w:bookmarkEnd w:id="122"/>
      <w:bookmarkEnd w:id="123"/>
    </w:p>
    <w:p w14:paraId="707789E5" w14:textId="77777777" w:rsidR="00994C6A" w:rsidRDefault="00994C6A" w:rsidP="00994C6A">
      <w:pPr>
        <w:pStyle w:val="aff3"/>
      </w:pPr>
      <w:bookmarkStart w:id="124" w:name="_Toc504029127"/>
      <w:r>
        <w:rPr>
          <w:rFonts w:hint="eastAsia"/>
        </w:rPr>
        <w:t>终止答疑</w:t>
      </w:r>
      <w:bookmarkEnd w:id="124"/>
    </w:p>
    <w:p w14:paraId="34F1F846" w14:textId="4E9A2792" w:rsidR="00994C6A" w:rsidRPr="005C2172" w:rsidRDefault="00994C6A" w:rsidP="00994C6A">
      <w:pPr>
        <w:pStyle w:val="7"/>
      </w:pPr>
      <w:r w:rsidRPr="005C2172">
        <w:rPr>
          <w:rFonts w:hint="eastAsia"/>
        </w:rPr>
        <w:t>表格</w:t>
      </w:r>
      <w:r>
        <w:rPr>
          <w:rFonts w:hint="eastAsia"/>
        </w:rPr>
        <w:t>TE</w:t>
      </w:r>
      <w:r w:rsidRPr="005C2172">
        <w:t>-R-</w:t>
      </w:r>
      <w:r>
        <w:rPr>
          <w:rFonts w:hint="eastAsia"/>
        </w:rPr>
        <w:t>112终止答疑</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72160BF3" w14:textId="77777777" w:rsidTr="00E523DF">
        <w:tc>
          <w:tcPr>
            <w:tcW w:w="2812" w:type="dxa"/>
          </w:tcPr>
          <w:p w14:paraId="41CE666D" w14:textId="77777777" w:rsidR="00994C6A" w:rsidRPr="00023400" w:rsidRDefault="00994C6A" w:rsidP="00E523DF">
            <w:r w:rsidRPr="00023400">
              <w:rPr>
                <w:rFonts w:hint="eastAsia"/>
              </w:rPr>
              <w:t>用例名称</w:t>
            </w:r>
          </w:p>
        </w:tc>
        <w:tc>
          <w:tcPr>
            <w:tcW w:w="5428" w:type="dxa"/>
          </w:tcPr>
          <w:p w14:paraId="263C4B00" w14:textId="77777777" w:rsidR="00994C6A" w:rsidRPr="00023400" w:rsidRDefault="00994C6A" w:rsidP="00E523DF">
            <w:r>
              <w:rPr>
                <w:rFonts w:hint="eastAsia"/>
              </w:rPr>
              <w:t>终止答疑</w:t>
            </w:r>
          </w:p>
        </w:tc>
      </w:tr>
      <w:tr w:rsidR="00994C6A" w:rsidRPr="00ED0073" w14:paraId="29F88CAB" w14:textId="77777777" w:rsidTr="00E523DF">
        <w:tc>
          <w:tcPr>
            <w:tcW w:w="2812" w:type="dxa"/>
          </w:tcPr>
          <w:p w14:paraId="52D55805" w14:textId="77777777" w:rsidR="00994C6A" w:rsidRPr="00ED0073" w:rsidRDefault="00994C6A" w:rsidP="00E523DF">
            <w:r w:rsidRPr="00ED0073">
              <w:rPr>
                <w:rFonts w:hint="eastAsia"/>
              </w:rPr>
              <w:t>标识符</w:t>
            </w:r>
          </w:p>
        </w:tc>
        <w:tc>
          <w:tcPr>
            <w:tcW w:w="5428" w:type="dxa"/>
          </w:tcPr>
          <w:p w14:paraId="5D9EA3A3" w14:textId="3EF0A6C1" w:rsidR="00994C6A" w:rsidRPr="00C52A26" w:rsidRDefault="00994C6A" w:rsidP="00E523DF">
            <w:r>
              <w:t>TE-R</w:t>
            </w:r>
            <w:r>
              <w:rPr>
                <w:rFonts w:hint="eastAsia"/>
              </w:rPr>
              <w:t>-112</w:t>
            </w:r>
          </w:p>
        </w:tc>
      </w:tr>
      <w:tr w:rsidR="00994C6A" w:rsidRPr="00ED0073" w14:paraId="5B2DB969" w14:textId="77777777" w:rsidTr="00E523DF">
        <w:tc>
          <w:tcPr>
            <w:tcW w:w="2812" w:type="dxa"/>
          </w:tcPr>
          <w:p w14:paraId="3F39378A" w14:textId="77777777" w:rsidR="00994C6A" w:rsidRPr="00ED0073" w:rsidRDefault="00994C6A" w:rsidP="00E523DF">
            <w:r w:rsidRPr="00ED0073">
              <w:rPr>
                <w:rFonts w:hint="eastAsia"/>
              </w:rPr>
              <w:t>用例描述</w:t>
            </w:r>
          </w:p>
        </w:tc>
        <w:tc>
          <w:tcPr>
            <w:tcW w:w="5428" w:type="dxa"/>
          </w:tcPr>
          <w:p w14:paraId="1114848C" w14:textId="77777777" w:rsidR="00994C6A" w:rsidRPr="00ED0073" w:rsidRDefault="00994C6A" w:rsidP="00E523DF">
            <w:r>
              <w:rPr>
                <w:rFonts w:hint="eastAsia"/>
              </w:rPr>
              <w:t>教师可以在课程主页点击课程答疑进入自己开设的课程答疑</w:t>
            </w:r>
            <w:r>
              <w:rPr>
                <w:rFonts w:hint="eastAsia"/>
              </w:rPr>
              <w:lastRenderedPageBreak/>
              <w:t>页面，可以浏览答疑列表，教师在进行答疑的时候可以提前终止答疑</w:t>
            </w:r>
          </w:p>
        </w:tc>
      </w:tr>
      <w:tr w:rsidR="00994C6A" w:rsidRPr="00ED0073" w14:paraId="119715BC" w14:textId="77777777" w:rsidTr="00E523DF">
        <w:tc>
          <w:tcPr>
            <w:tcW w:w="2812" w:type="dxa"/>
          </w:tcPr>
          <w:p w14:paraId="042EE716" w14:textId="77777777" w:rsidR="00994C6A" w:rsidRPr="00ED0073" w:rsidRDefault="00994C6A" w:rsidP="00E523DF">
            <w:r w:rsidRPr="00ED0073">
              <w:rPr>
                <w:rFonts w:hint="eastAsia"/>
              </w:rPr>
              <w:lastRenderedPageBreak/>
              <w:t>需求来源</w:t>
            </w:r>
          </w:p>
        </w:tc>
        <w:tc>
          <w:tcPr>
            <w:tcW w:w="5428" w:type="dxa"/>
          </w:tcPr>
          <w:p w14:paraId="1663E6B9"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1AD2F25F" w14:textId="77777777" w:rsidTr="00E523DF">
        <w:tc>
          <w:tcPr>
            <w:tcW w:w="2812" w:type="dxa"/>
          </w:tcPr>
          <w:p w14:paraId="6C298E8F" w14:textId="77777777" w:rsidR="00994C6A" w:rsidRPr="00ED0073" w:rsidRDefault="00994C6A" w:rsidP="00E523DF">
            <w:r w:rsidRPr="00ED0073">
              <w:rPr>
                <w:rFonts w:hint="eastAsia"/>
              </w:rPr>
              <w:t>优先级</w:t>
            </w:r>
          </w:p>
        </w:tc>
        <w:tc>
          <w:tcPr>
            <w:tcW w:w="5428" w:type="dxa"/>
          </w:tcPr>
          <w:p w14:paraId="114EE5CF" w14:textId="77777777" w:rsidR="00994C6A" w:rsidRPr="00ED0073" w:rsidRDefault="00994C6A" w:rsidP="00E523DF">
            <w:r>
              <w:rPr>
                <w:rFonts w:hint="eastAsia"/>
              </w:rPr>
              <w:t>TBD</w:t>
            </w:r>
          </w:p>
        </w:tc>
      </w:tr>
      <w:tr w:rsidR="00994C6A" w:rsidRPr="00ED0073" w14:paraId="57064B80" w14:textId="77777777" w:rsidTr="00E523DF">
        <w:tc>
          <w:tcPr>
            <w:tcW w:w="2812" w:type="dxa"/>
          </w:tcPr>
          <w:p w14:paraId="29A8D485" w14:textId="77777777" w:rsidR="00994C6A" w:rsidRPr="00ED0073" w:rsidRDefault="00994C6A" w:rsidP="00E523DF">
            <w:r w:rsidRPr="00ED0073">
              <w:rPr>
                <w:rFonts w:hint="eastAsia"/>
              </w:rPr>
              <w:t>参与者</w:t>
            </w:r>
          </w:p>
        </w:tc>
        <w:tc>
          <w:tcPr>
            <w:tcW w:w="5428" w:type="dxa"/>
          </w:tcPr>
          <w:p w14:paraId="4CEDBA06" w14:textId="1F3CFF88" w:rsidR="00994C6A" w:rsidRPr="00ED0073" w:rsidRDefault="00994C6A" w:rsidP="00E523DF">
            <w:r>
              <w:rPr>
                <w:rFonts w:hint="eastAsia"/>
              </w:rPr>
              <w:t>教师</w:t>
            </w:r>
          </w:p>
        </w:tc>
      </w:tr>
      <w:tr w:rsidR="00994C6A" w:rsidRPr="00ED0073" w14:paraId="30907C0F" w14:textId="77777777" w:rsidTr="00E523DF">
        <w:tc>
          <w:tcPr>
            <w:tcW w:w="2812" w:type="dxa"/>
          </w:tcPr>
          <w:p w14:paraId="278B46BE" w14:textId="77777777" w:rsidR="00994C6A" w:rsidRPr="00ED0073" w:rsidRDefault="00994C6A" w:rsidP="00E523DF">
            <w:r w:rsidRPr="00ED0073">
              <w:rPr>
                <w:rFonts w:hint="eastAsia"/>
              </w:rPr>
              <w:t>状态</w:t>
            </w:r>
          </w:p>
        </w:tc>
        <w:tc>
          <w:tcPr>
            <w:tcW w:w="5428" w:type="dxa"/>
          </w:tcPr>
          <w:p w14:paraId="2525A750" w14:textId="33573C7A" w:rsidR="00994C6A" w:rsidRPr="00ED0073" w:rsidRDefault="00994C6A" w:rsidP="00E523DF">
            <w:r>
              <w:rPr>
                <w:rFonts w:hint="eastAsia"/>
              </w:rPr>
              <w:t>教师已登录</w:t>
            </w:r>
          </w:p>
        </w:tc>
      </w:tr>
      <w:tr w:rsidR="00994C6A" w:rsidRPr="00ED0073" w14:paraId="12A0CD4D" w14:textId="77777777" w:rsidTr="00E523DF">
        <w:tc>
          <w:tcPr>
            <w:tcW w:w="2812" w:type="dxa"/>
          </w:tcPr>
          <w:p w14:paraId="31F416AE" w14:textId="77777777" w:rsidR="00994C6A" w:rsidRPr="00ED0073" w:rsidRDefault="00994C6A" w:rsidP="00E523DF">
            <w:r w:rsidRPr="00ED0073">
              <w:rPr>
                <w:rFonts w:hint="eastAsia"/>
              </w:rPr>
              <w:t>涉众利益</w:t>
            </w:r>
          </w:p>
        </w:tc>
        <w:tc>
          <w:tcPr>
            <w:tcW w:w="5428" w:type="dxa"/>
          </w:tcPr>
          <w:p w14:paraId="7C16D2C5" w14:textId="0C86A29C" w:rsidR="00994C6A" w:rsidRPr="00ED0073" w:rsidRDefault="00994C6A" w:rsidP="00E523DF">
            <w:r>
              <w:rPr>
                <w:rFonts w:hint="eastAsia"/>
              </w:rPr>
              <w:t>教师</w:t>
            </w:r>
          </w:p>
        </w:tc>
      </w:tr>
      <w:tr w:rsidR="00994C6A" w:rsidRPr="00ED0073" w14:paraId="40B8AF8A" w14:textId="77777777" w:rsidTr="00E523DF">
        <w:tc>
          <w:tcPr>
            <w:tcW w:w="2812" w:type="dxa"/>
          </w:tcPr>
          <w:p w14:paraId="3DF0AEA8" w14:textId="77777777" w:rsidR="00994C6A" w:rsidRPr="00ED0073" w:rsidRDefault="00994C6A" w:rsidP="00E523DF">
            <w:r w:rsidRPr="00ED0073">
              <w:rPr>
                <w:rFonts w:hint="eastAsia"/>
              </w:rPr>
              <w:t>前置条件</w:t>
            </w:r>
          </w:p>
        </w:tc>
        <w:tc>
          <w:tcPr>
            <w:tcW w:w="5428" w:type="dxa"/>
          </w:tcPr>
          <w:p w14:paraId="556938E6" w14:textId="6E85B62B" w:rsidR="00994C6A" w:rsidRPr="00ED0073" w:rsidRDefault="00994C6A" w:rsidP="00E523DF">
            <w:r>
              <w:rPr>
                <w:rFonts w:hint="eastAsia"/>
              </w:rPr>
              <w:t>教师已开课，并且进入到自己所开课程的主页</w:t>
            </w:r>
          </w:p>
        </w:tc>
      </w:tr>
      <w:tr w:rsidR="00994C6A" w:rsidRPr="00ED0073" w14:paraId="46D02333" w14:textId="77777777" w:rsidTr="00E523DF">
        <w:tc>
          <w:tcPr>
            <w:tcW w:w="2812" w:type="dxa"/>
          </w:tcPr>
          <w:p w14:paraId="08330EC3" w14:textId="77777777" w:rsidR="00994C6A" w:rsidRPr="00ED0073" w:rsidRDefault="00994C6A" w:rsidP="00E523DF">
            <w:r w:rsidRPr="00ED0073">
              <w:rPr>
                <w:rFonts w:hint="eastAsia"/>
              </w:rPr>
              <w:t>后置条件</w:t>
            </w:r>
          </w:p>
        </w:tc>
        <w:tc>
          <w:tcPr>
            <w:tcW w:w="5428" w:type="dxa"/>
          </w:tcPr>
          <w:p w14:paraId="29CA0936" w14:textId="77777777" w:rsidR="00994C6A" w:rsidRPr="00ED0073" w:rsidRDefault="00994C6A" w:rsidP="00E523DF">
            <w:r>
              <w:rPr>
                <w:rFonts w:hint="eastAsia"/>
              </w:rPr>
              <w:t>无</w:t>
            </w:r>
          </w:p>
        </w:tc>
      </w:tr>
      <w:tr w:rsidR="00994C6A" w:rsidRPr="00ED0073" w14:paraId="719C2FC6" w14:textId="77777777" w:rsidTr="00E523DF">
        <w:tc>
          <w:tcPr>
            <w:tcW w:w="2812" w:type="dxa"/>
          </w:tcPr>
          <w:p w14:paraId="39E3396A" w14:textId="77777777" w:rsidR="00994C6A" w:rsidRPr="00ED0073" w:rsidRDefault="00994C6A" w:rsidP="00E523DF">
            <w:r w:rsidRPr="00ED0073">
              <w:rPr>
                <w:rFonts w:hint="eastAsia"/>
              </w:rPr>
              <w:t>用例场景</w:t>
            </w:r>
          </w:p>
        </w:tc>
        <w:tc>
          <w:tcPr>
            <w:tcW w:w="5428" w:type="dxa"/>
          </w:tcPr>
          <w:p w14:paraId="5D1E61D6" w14:textId="1A6B19DA" w:rsidR="00994C6A" w:rsidRPr="00ED0073" w:rsidRDefault="00994C6A" w:rsidP="00E523DF">
            <w:r>
              <w:rPr>
                <w:rFonts w:hint="eastAsia"/>
              </w:rPr>
              <w:t>教师登录之后可以在课程主页点击课程答疑进入自己开设课程的课程答疑页面，可以浏览答疑列表，教师在进行答疑的时候可以提前终止答疑</w:t>
            </w:r>
          </w:p>
        </w:tc>
      </w:tr>
      <w:tr w:rsidR="00994C6A" w:rsidRPr="00757EB3" w14:paraId="4329A4EA" w14:textId="77777777" w:rsidTr="00E523DF">
        <w:trPr>
          <w:trHeight w:val="699"/>
        </w:trPr>
        <w:tc>
          <w:tcPr>
            <w:tcW w:w="2812" w:type="dxa"/>
          </w:tcPr>
          <w:p w14:paraId="0FE1A164" w14:textId="77777777" w:rsidR="00994C6A" w:rsidRPr="00ED0073" w:rsidRDefault="00994C6A" w:rsidP="00E523DF">
            <w:r w:rsidRPr="00ED0073">
              <w:rPr>
                <w:rFonts w:hint="eastAsia"/>
              </w:rPr>
              <w:t>基本操作流程</w:t>
            </w:r>
          </w:p>
        </w:tc>
        <w:tc>
          <w:tcPr>
            <w:tcW w:w="5428" w:type="dxa"/>
          </w:tcPr>
          <w:p w14:paraId="5DF92084" w14:textId="2CC2836D"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396141B8" w14:textId="77777777" w:rsidR="00994C6A" w:rsidRDefault="00994C6A" w:rsidP="00E523DF">
            <w:r>
              <w:rPr>
                <w:rFonts w:hint="eastAsia"/>
              </w:rPr>
              <w:t>2.</w:t>
            </w:r>
            <w:r>
              <w:rPr>
                <w:rFonts w:hint="eastAsia"/>
              </w:rPr>
              <w:t>点击课程答疑</w:t>
            </w:r>
          </w:p>
          <w:p w14:paraId="6322FA8C" w14:textId="77777777" w:rsidR="00994C6A" w:rsidRDefault="00994C6A" w:rsidP="00E523DF">
            <w:r>
              <w:rPr>
                <w:rFonts w:hint="eastAsia"/>
              </w:rPr>
              <w:t>3.</w:t>
            </w:r>
            <w:r>
              <w:rPr>
                <w:rFonts w:hint="eastAsia"/>
              </w:rPr>
              <w:t>进入课程答疑页</w:t>
            </w:r>
          </w:p>
          <w:p w14:paraId="4FF2AA5F" w14:textId="77777777" w:rsidR="00994C6A" w:rsidRDefault="00994C6A" w:rsidP="00E523DF">
            <w:r>
              <w:rPr>
                <w:rFonts w:hint="eastAsia"/>
              </w:rPr>
              <w:t>4</w:t>
            </w:r>
            <w:r>
              <w:t>.</w:t>
            </w:r>
            <w:proofErr w:type="gramStart"/>
            <w:r>
              <w:rPr>
                <w:rFonts w:hint="eastAsia"/>
              </w:rPr>
              <w:t>浏览分</w:t>
            </w:r>
            <w:proofErr w:type="gramEnd"/>
            <w:r>
              <w:rPr>
                <w:rFonts w:hint="eastAsia"/>
              </w:rPr>
              <w:t>页的答疑列表</w:t>
            </w:r>
          </w:p>
          <w:p w14:paraId="2B7ECC5D" w14:textId="77777777" w:rsidR="00994C6A" w:rsidRDefault="00994C6A" w:rsidP="00E523DF">
            <w:r>
              <w:rPr>
                <w:rFonts w:hint="eastAsia"/>
              </w:rPr>
              <w:t>5.</w:t>
            </w:r>
            <w:r>
              <w:rPr>
                <w:rFonts w:hint="eastAsia"/>
              </w:rPr>
              <w:t>进入自己正在进行的答疑</w:t>
            </w:r>
          </w:p>
          <w:p w14:paraId="3A72DB0F" w14:textId="77777777" w:rsidR="00994C6A" w:rsidRDefault="00994C6A" w:rsidP="00E523DF">
            <w:r>
              <w:rPr>
                <w:rFonts w:hint="eastAsia"/>
              </w:rPr>
              <w:t>6.</w:t>
            </w:r>
            <w:r>
              <w:rPr>
                <w:rFonts w:hint="eastAsia"/>
              </w:rPr>
              <w:t>点击终止答疑</w:t>
            </w:r>
          </w:p>
          <w:p w14:paraId="634AAF08" w14:textId="77777777" w:rsidR="00994C6A" w:rsidRPr="0030517C" w:rsidRDefault="00994C6A" w:rsidP="00E523DF">
            <w:r>
              <w:rPr>
                <w:rFonts w:hint="eastAsia"/>
              </w:rPr>
              <w:t>7.</w:t>
            </w:r>
            <w:r>
              <w:rPr>
                <w:rFonts w:hint="eastAsia"/>
              </w:rPr>
              <w:t>发送消息答疑将提前终止</w:t>
            </w:r>
          </w:p>
        </w:tc>
      </w:tr>
      <w:tr w:rsidR="00994C6A" w:rsidRPr="00757EB3" w14:paraId="2CC93053" w14:textId="77777777" w:rsidTr="00E523DF">
        <w:tc>
          <w:tcPr>
            <w:tcW w:w="2812" w:type="dxa"/>
          </w:tcPr>
          <w:p w14:paraId="2FA88B23" w14:textId="77777777" w:rsidR="00994C6A" w:rsidRPr="00ED0073" w:rsidRDefault="00994C6A" w:rsidP="00E523DF">
            <w:r w:rsidRPr="00ED0073">
              <w:rPr>
                <w:rFonts w:hint="eastAsia"/>
              </w:rPr>
              <w:t>可选操作流程</w:t>
            </w:r>
          </w:p>
        </w:tc>
        <w:tc>
          <w:tcPr>
            <w:tcW w:w="5428" w:type="dxa"/>
          </w:tcPr>
          <w:p w14:paraId="6FEE874B" w14:textId="77777777" w:rsidR="00994C6A" w:rsidRPr="00757EB3" w:rsidRDefault="00994C6A" w:rsidP="00E523DF">
            <w:r>
              <w:rPr>
                <w:rFonts w:hint="eastAsia"/>
              </w:rPr>
              <w:t>无</w:t>
            </w:r>
          </w:p>
        </w:tc>
      </w:tr>
      <w:tr w:rsidR="00994C6A" w:rsidRPr="000539B8" w14:paraId="59C80672" w14:textId="77777777" w:rsidTr="00E523DF">
        <w:tc>
          <w:tcPr>
            <w:tcW w:w="2812" w:type="dxa"/>
          </w:tcPr>
          <w:p w14:paraId="3D4F9F2B" w14:textId="77777777" w:rsidR="00994C6A" w:rsidRPr="00ED0073" w:rsidRDefault="00994C6A" w:rsidP="00E523DF">
            <w:r w:rsidRPr="00ED0073">
              <w:rPr>
                <w:rFonts w:hint="eastAsia"/>
              </w:rPr>
              <w:t>异常</w:t>
            </w:r>
          </w:p>
        </w:tc>
        <w:tc>
          <w:tcPr>
            <w:tcW w:w="5428" w:type="dxa"/>
          </w:tcPr>
          <w:p w14:paraId="329A053F" w14:textId="77777777" w:rsidR="00994C6A" w:rsidRPr="000539B8" w:rsidRDefault="00994C6A" w:rsidP="00E523DF">
            <w:r>
              <w:rPr>
                <w:rFonts w:hint="eastAsia"/>
              </w:rPr>
              <w:t>无</w:t>
            </w:r>
          </w:p>
        </w:tc>
      </w:tr>
      <w:tr w:rsidR="00994C6A" w:rsidRPr="00275CEA" w14:paraId="56641CA5" w14:textId="77777777" w:rsidTr="00E523DF">
        <w:tc>
          <w:tcPr>
            <w:tcW w:w="2812" w:type="dxa"/>
          </w:tcPr>
          <w:p w14:paraId="69AC24F8" w14:textId="77777777" w:rsidR="00994C6A" w:rsidRPr="00ED0073" w:rsidRDefault="00994C6A" w:rsidP="00E523DF">
            <w:r w:rsidRPr="00ED0073">
              <w:rPr>
                <w:rFonts w:hint="eastAsia"/>
              </w:rPr>
              <w:t>业务规则</w:t>
            </w:r>
          </w:p>
        </w:tc>
        <w:tc>
          <w:tcPr>
            <w:tcW w:w="5428" w:type="dxa"/>
          </w:tcPr>
          <w:p w14:paraId="0C132AF8" w14:textId="77777777" w:rsidR="00994C6A" w:rsidRPr="00275CEA" w:rsidRDefault="00994C6A" w:rsidP="00E523DF">
            <w:r>
              <w:rPr>
                <w:rFonts w:hint="eastAsia"/>
              </w:rPr>
              <w:t>无</w:t>
            </w:r>
          </w:p>
        </w:tc>
      </w:tr>
      <w:tr w:rsidR="00994C6A" w:rsidRPr="00ED0073" w14:paraId="1B81B18C" w14:textId="77777777" w:rsidTr="00E523DF">
        <w:tc>
          <w:tcPr>
            <w:tcW w:w="2812" w:type="dxa"/>
          </w:tcPr>
          <w:p w14:paraId="59ABDAC1" w14:textId="77777777" w:rsidR="00994C6A" w:rsidRPr="00ED0073" w:rsidRDefault="00994C6A" w:rsidP="00E523DF">
            <w:r w:rsidRPr="00ED0073">
              <w:rPr>
                <w:rFonts w:hint="eastAsia"/>
              </w:rPr>
              <w:t>输入</w:t>
            </w:r>
          </w:p>
        </w:tc>
        <w:tc>
          <w:tcPr>
            <w:tcW w:w="5428" w:type="dxa"/>
          </w:tcPr>
          <w:p w14:paraId="30F3FEC6" w14:textId="77777777" w:rsidR="00994C6A" w:rsidRPr="00ED0073" w:rsidRDefault="00994C6A" w:rsidP="00E523DF">
            <w:r>
              <w:rPr>
                <w:rFonts w:hint="eastAsia"/>
              </w:rPr>
              <w:t>无</w:t>
            </w:r>
          </w:p>
        </w:tc>
      </w:tr>
      <w:tr w:rsidR="00994C6A" w:rsidRPr="00ED0073" w14:paraId="73F1777A" w14:textId="77777777" w:rsidTr="00E523DF">
        <w:tc>
          <w:tcPr>
            <w:tcW w:w="2812" w:type="dxa"/>
          </w:tcPr>
          <w:p w14:paraId="59850380" w14:textId="77777777" w:rsidR="00994C6A" w:rsidRPr="00ED0073" w:rsidRDefault="00994C6A" w:rsidP="00E523DF">
            <w:r w:rsidRPr="00ED0073">
              <w:rPr>
                <w:rFonts w:hint="eastAsia"/>
              </w:rPr>
              <w:t>输出</w:t>
            </w:r>
          </w:p>
        </w:tc>
        <w:tc>
          <w:tcPr>
            <w:tcW w:w="5428" w:type="dxa"/>
          </w:tcPr>
          <w:p w14:paraId="5EE435D1" w14:textId="77777777" w:rsidR="00994C6A" w:rsidRPr="00ED0073" w:rsidRDefault="00994C6A" w:rsidP="00E523DF">
            <w:r>
              <w:rPr>
                <w:rFonts w:hint="eastAsia"/>
              </w:rPr>
              <w:t>答疑将提前终止</w:t>
            </w:r>
          </w:p>
        </w:tc>
      </w:tr>
      <w:tr w:rsidR="00994C6A" w:rsidRPr="00ED0073" w14:paraId="640D284B" w14:textId="77777777" w:rsidTr="00E523DF">
        <w:tc>
          <w:tcPr>
            <w:tcW w:w="2812" w:type="dxa"/>
          </w:tcPr>
          <w:p w14:paraId="11817A62" w14:textId="77777777" w:rsidR="00994C6A" w:rsidRPr="00ED0073" w:rsidRDefault="00994C6A" w:rsidP="00E523DF">
            <w:r w:rsidRPr="00ED0073">
              <w:rPr>
                <w:rFonts w:hint="eastAsia"/>
              </w:rPr>
              <w:t>被包含的用例</w:t>
            </w:r>
          </w:p>
        </w:tc>
        <w:tc>
          <w:tcPr>
            <w:tcW w:w="5428" w:type="dxa"/>
          </w:tcPr>
          <w:p w14:paraId="2F40CD35" w14:textId="77777777" w:rsidR="00994C6A" w:rsidRPr="00ED0073" w:rsidRDefault="00994C6A" w:rsidP="00E523DF">
            <w:r>
              <w:rPr>
                <w:rFonts w:hint="eastAsia"/>
              </w:rPr>
              <w:t>无</w:t>
            </w:r>
          </w:p>
        </w:tc>
      </w:tr>
      <w:tr w:rsidR="00994C6A" w:rsidRPr="00ED0073" w14:paraId="1FD214D8" w14:textId="77777777" w:rsidTr="00E523DF">
        <w:tc>
          <w:tcPr>
            <w:tcW w:w="2812" w:type="dxa"/>
          </w:tcPr>
          <w:p w14:paraId="67CFAE5E" w14:textId="77777777" w:rsidR="00994C6A" w:rsidRPr="00ED0073" w:rsidRDefault="00994C6A" w:rsidP="00E523DF">
            <w:r w:rsidRPr="00ED0073">
              <w:rPr>
                <w:rFonts w:hint="eastAsia"/>
              </w:rPr>
              <w:t>被扩展的用例</w:t>
            </w:r>
          </w:p>
        </w:tc>
        <w:tc>
          <w:tcPr>
            <w:tcW w:w="5428" w:type="dxa"/>
          </w:tcPr>
          <w:p w14:paraId="25614649" w14:textId="77777777" w:rsidR="00994C6A" w:rsidRPr="00ED0073" w:rsidRDefault="00994C6A" w:rsidP="00E523DF">
            <w:r>
              <w:rPr>
                <w:rFonts w:hint="eastAsia"/>
              </w:rPr>
              <w:t>无</w:t>
            </w:r>
          </w:p>
        </w:tc>
      </w:tr>
      <w:tr w:rsidR="00994C6A" w:rsidRPr="00ED0073" w14:paraId="59D7B549" w14:textId="77777777" w:rsidTr="00E523DF">
        <w:tc>
          <w:tcPr>
            <w:tcW w:w="2812" w:type="dxa"/>
          </w:tcPr>
          <w:p w14:paraId="59767065" w14:textId="77777777" w:rsidR="00994C6A" w:rsidRDefault="00994C6A" w:rsidP="00E523DF">
            <w:r>
              <w:rPr>
                <w:rFonts w:hint="eastAsia"/>
              </w:rPr>
              <w:t>数据字典</w:t>
            </w:r>
          </w:p>
        </w:tc>
        <w:tc>
          <w:tcPr>
            <w:tcW w:w="5428" w:type="dxa"/>
          </w:tcPr>
          <w:p w14:paraId="2FC2A8EF" w14:textId="77777777" w:rsidR="00994C6A" w:rsidRPr="00ED0073" w:rsidRDefault="00994C6A" w:rsidP="00E523DF">
            <w:r>
              <w:rPr>
                <w:rFonts w:hint="eastAsia"/>
              </w:rPr>
              <w:t>无</w:t>
            </w:r>
          </w:p>
        </w:tc>
      </w:tr>
      <w:tr w:rsidR="00994C6A" w:rsidRPr="00ED0073" w14:paraId="48858004" w14:textId="77777777" w:rsidTr="00E523DF">
        <w:tc>
          <w:tcPr>
            <w:tcW w:w="2812" w:type="dxa"/>
          </w:tcPr>
          <w:p w14:paraId="435290E7" w14:textId="77777777" w:rsidR="00994C6A" w:rsidRDefault="00994C6A" w:rsidP="00E523DF">
            <w:r>
              <w:rPr>
                <w:rFonts w:hint="eastAsia"/>
              </w:rPr>
              <w:t>对话框图</w:t>
            </w:r>
          </w:p>
        </w:tc>
        <w:tc>
          <w:tcPr>
            <w:tcW w:w="5428" w:type="dxa"/>
          </w:tcPr>
          <w:p w14:paraId="518DD086" w14:textId="77777777" w:rsidR="00994C6A" w:rsidRPr="00ED0073" w:rsidRDefault="00994C6A" w:rsidP="00E523DF">
            <w:r>
              <w:rPr>
                <w:rFonts w:hint="eastAsia"/>
              </w:rPr>
              <w:t>无</w:t>
            </w:r>
          </w:p>
        </w:tc>
      </w:tr>
      <w:tr w:rsidR="00994C6A" w:rsidRPr="00ED0073" w14:paraId="5135E041" w14:textId="77777777" w:rsidTr="00E523DF">
        <w:tc>
          <w:tcPr>
            <w:tcW w:w="2812" w:type="dxa"/>
          </w:tcPr>
          <w:p w14:paraId="448D0367" w14:textId="77777777" w:rsidR="00994C6A" w:rsidRDefault="00994C6A" w:rsidP="00E523DF">
            <w:r>
              <w:rPr>
                <w:rFonts w:hint="eastAsia"/>
              </w:rPr>
              <w:t>用户</w:t>
            </w:r>
            <w:r>
              <w:t>界面</w:t>
            </w:r>
          </w:p>
        </w:tc>
        <w:tc>
          <w:tcPr>
            <w:tcW w:w="5428" w:type="dxa"/>
          </w:tcPr>
          <w:p w14:paraId="70C85A1C" w14:textId="77777777" w:rsidR="00994C6A" w:rsidRDefault="00994C6A" w:rsidP="00E523DF">
            <w:r>
              <w:rPr>
                <w:rFonts w:hint="eastAsia"/>
              </w:rPr>
              <w:t>答疑室（教师）</w:t>
            </w:r>
          </w:p>
        </w:tc>
      </w:tr>
      <w:tr w:rsidR="00994C6A" w:rsidRPr="00ED0073" w14:paraId="0C607654" w14:textId="77777777" w:rsidTr="00E523DF">
        <w:tc>
          <w:tcPr>
            <w:tcW w:w="2812" w:type="dxa"/>
          </w:tcPr>
          <w:p w14:paraId="1AE8EFAA" w14:textId="77777777" w:rsidR="00994C6A" w:rsidRPr="00ED0073" w:rsidRDefault="00994C6A" w:rsidP="00E523DF">
            <w:r w:rsidRPr="00ED0073">
              <w:rPr>
                <w:rFonts w:hint="eastAsia"/>
              </w:rPr>
              <w:t>修改历史记录</w:t>
            </w:r>
          </w:p>
        </w:tc>
        <w:tc>
          <w:tcPr>
            <w:tcW w:w="5428" w:type="dxa"/>
          </w:tcPr>
          <w:p w14:paraId="753EFC42" w14:textId="04EAC95F" w:rsidR="00994C6A" w:rsidRPr="00ED0073" w:rsidRDefault="00994C6A" w:rsidP="00E523DF">
            <w:r>
              <w:rPr>
                <w:rFonts w:hint="eastAsia"/>
              </w:rPr>
              <w:t>填写表格——陈俊仁</w:t>
            </w:r>
          </w:p>
        </w:tc>
      </w:tr>
    </w:tbl>
    <w:p w14:paraId="6BA81BDA" w14:textId="77777777" w:rsidR="00994C6A" w:rsidRDefault="00994C6A" w:rsidP="00994C6A">
      <w:pPr>
        <w:pStyle w:val="aff3"/>
      </w:pPr>
      <w:bookmarkStart w:id="125" w:name="_Toc504029128"/>
      <w:r>
        <w:rPr>
          <w:rFonts w:hint="eastAsia"/>
        </w:rPr>
        <w:t>设置延时</w:t>
      </w:r>
      <w:bookmarkEnd w:id="125"/>
    </w:p>
    <w:p w14:paraId="2B4161E6" w14:textId="1A281FD1" w:rsidR="00994C6A" w:rsidRPr="005C2172" w:rsidRDefault="00994C6A" w:rsidP="00994C6A">
      <w:pPr>
        <w:pStyle w:val="7"/>
      </w:pPr>
      <w:r w:rsidRPr="005C2172">
        <w:rPr>
          <w:rFonts w:hint="eastAsia"/>
        </w:rPr>
        <w:t>表格</w:t>
      </w:r>
      <w:r>
        <w:rPr>
          <w:rFonts w:hint="eastAsia"/>
        </w:rPr>
        <w:t>TE</w:t>
      </w:r>
      <w:r w:rsidRPr="005C2172">
        <w:t>-R-</w:t>
      </w:r>
      <w:r>
        <w:rPr>
          <w:rFonts w:hint="eastAsia"/>
        </w:rPr>
        <w:t>113设置延时</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49ABDD4A" w14:textId="77777777" w:rsidTr="00E523DF">
        <w:tc>
          <w:tcPr>
            <w:tcW w:w="2812" w:type="dxa"/>
          </w:tcPr>
          <w:p w14:paraId="06557705" w14:textId="77777777" w:rsidR="00994C6A" w:rsidRPr="00023400" w:rsidRDefault="00994C6A" w:rsidP="00E523DF">
            <w:r w:rsidRPr="00023400">
              <w:rPr>
                <w:rFonts w:hint="eastAsia"/>
              </w:rPr>
              <w:t>用例名称</w:t>
            </w:r>
          </w:p>
        </w:tc>
        <w:tc>
          <w:tcPr>
            <w:tcW w:w="5428" w:type="dxa"/>
          </w:tcPr>
          <w:p w14:paraId="17C3B2B7" w14:textId="77777777" w:rsidR="00994C6A" w:rsidRPr="00023400" w:rsidRDefault="00994C6A" w:rsidP="00E523DF">
            <w:r>
              <w:rPr>
                <w:rFonts w:hint="eastAsia"/>
              </w:rPr>
              <w:t>设置延时</w:t>
            </w:r>
          </w:p>
        </w:tc>
      </w:tr>
      <w:tr w:rsidR="00994C6A" w:rsidRPr="00ED0073" w14:paraId="402769B3" w14:textId="77777777" w:rsidTr="00E523DF">
        <w:tc>
          <w:tcPr>
            <w:tcW w:w="2812" w:type="dxa"/>
          </w:tcPr>
          <w:p w14:paraId="61552C4F" w14:textId="77777777" w:rsidR="00994C6A" w:rsidRPr="00ED0073" w:rsidRDefault="00994C6A" w:rsidP="00E523DF">
            <w:r w:rsidRPr="00ED0073">
              <w:rPr>
                <w:rFonts w:hint="eastAsia"/>
              </w:rPr>
              <w:t>标识符</w:t>
            </w:r>
          </w:p>
        </w:tc>
        <w:tc>
          <w:tcPr>
            <w:tcW w:w="5428" w:type="dxa"/>
          </w:tcPr>
          <w:p w14:paraId="1B91B708" w14:textId="5023BC15" w:rsidR="00994C6A" w:rsidRPr="00C52A26" w:rsidRDefault="00994C6A" w:rsidP="00E523DF">
            <w:r>
              <w:t>TE-R</w:t>
            </w:r>
            <w:r>
              <w:rPr>
                <w:rFonts w:hint="eastAsia"/>
              </w:rPr>
              <w:t>-113</w:t>
            </w:r>
          </w:p>
        </w:tc>
      </w:tr>
      <w:tr w:rsidR="00994C6A" w:rsidRPr="00ED0073" w14:paraId="24E37906" w14:textId="77777777" w:rsidTr="00E523DF">
        <w:tc>
          <w:tcPr>
            <w:tcW w:w="2812" w:type="dxa"/>
          </w:tcPr>
          <w:p w14:paraId="430ECFEB" w14:textId="77777777" w:rsidR="00994C6A" w:rsidRPr="00ED0073" w:rsidRDefault="00994C6A" w:rsidP="00E523DF">
            <w:r w:rsidRPr="00ED0073">
              <w:rPr>
                <w:rFonts w:hint="eastAsia"/>
              </w:rPr>
              <w:t>用例描述</w:t>
            </w:r>
          </w:p>
        </w:tc>
        <w:tc>
          <w:tcPr>
            <w:tcW w:w="5428" w:type="dxa"/>
          </w:tcPr>
          <w:p w14:paraId="2A4B46AF" w14:textId="77777777" w:rsidR="00994C6A" w:rsidRPr="00ED0073" w:rsidRDefault="00994C6A" w:rsidP="00E523DF">
            <w:r>
              <w:rPr>
                <w:rFonts w:hint="eastAsia"/>
              </w:rPr>
              <w:t>教师可以在课程主页点击课程答疑进入自己开设的课程答疑页面，可以浏览答疑列表，教师在进行答疑的时候可以设置答疑延时</w:t>
            </w:r>
          </w:p>
        </w:tc>
      </w:tr>
      <w:tr w:rsidR="00994C6A" w:rsidRPr="00ED0073" w14:paraId="7CB47BF5" w14:textId="77777777" w:rsidTr="00E523DF">
        <w:tc>
          <w:tcPr>
            <w:tcW w:w="2812" w:type="dxa"/>
          </w:tcPr>
          <w:p w14:paraId="45A69FAA" w14:textId="77777777" w:rsidR="00994C6A" w:rsidRPr="00ED0073" w:rsidRDefault="00994C6A" w:rsidP="00E523DF">
            <w:r w:rsidRPr="00ED0073">
              <w:rPr>
                <w:rFonts w:hint="eastAsia"/>
              </w:rPr>
              <w:t>需求来源</w:t>
            </w:r>
          </w:p>
        </w:tc>
        <w:tc>
          <w:tcPr>
            <w:tcW w:w="5428" w:type="dxa"/>
          </w:tcPr>
          <w:p w14:paraId="24481759"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7A319A2A" w14:textId="77777777" w:rsidTr="00E523DF">
        <w:tc>
          <w:tcPr>
            <w:tcW w:w="2812" w:type="dxa"/>
          </w:tcPr>
          <w:p w14:paraId="330462E9" w14:textId="77777777" w:rsidR="00994C6A" w:rsidRPr="00ED0073" w:rsidRDefault="00994C6A" w:rsidP="00E523DF">
            <w:r w:rsidRPr="00ED0073">
              <w:rPr>
                <w:rFonts w:hint="eastAsia"/>
              </w:rPr>
              <w:t>优先级</w:t>
            </w:r>
          </w:p>
        </w:tc>
        <w:tc>
          <w:tcPr>
            <w:tcW w:w="5428" w:type="dxa"/>
          </w:tcPr>
          <w:p w14:paraId="4A5356B1" w14:textId="77777777" w:rsidR="00994C6A" w:rsidRPr="00ED0073" w:rsidRDefault="00994C6A" w:rsidP="00E523DF">
            <w:r>
              <w:rPr>
                <w:rFonts w:hint="eastAsia"/>
              </w:rPr>
              <w:t>TBD</w:t>
            </w:r>
          </w:p>
        </w:tc>
      </w:tr>
      <w:tr w:rsidR="00994C6A" w:rsidRPr="00ED0073" w14:paraId="5593B76D" w14:textId="77777777" w:rsidTr="00E523DF">
        <w:tc>
          <w:tcPr>
            <w:tcW w:w="2812" w:type="dxa"/>
          </w:tcPr>
          <w:p w14:paraId="5BF4439A" w14:textId="77777777" w:rsidR="00994C6A" w:rsidRPr="00ED0073" w:rsidRDefault="00994C6A" w:rsidP="00E523DF">
            <w:r w:rsidRPr="00ED0073">
              <w:rPr>
                <w:rFonts w:hint="eastAsia"/>
              </w:rPr>
              <w:t>参与者</w:t>
            </w:r>
          </w:p>
        </w:tc>
        <w:tc>
          <w:tcPr>
            <w:tcW w:w="5428" w:type="dxa"/>
          </w:tcPr>
          <w:p w14:paraId="44D25F02" w14:textId="43728745" w:rsidR="00994C6A" w:rsidRPr="00ED0073" w:rsidRDefault="00994C6A" w:rsidP="00E523DF">
            <w:r>
              <w:rPr>
                <w:rFonts w:hint="eastAsia"/>
              </w:rPr>
              <w:t>教师</w:t>
            </w:r>
          </w:p>
        </w:tc>
      </w:tr>
      <w:tr w:rsidR="00994C6A" w:rsidRPr="00ED0073" w14:paraId="4F31C8F1" w14:textId="77777777" w:rsidTr="00E523DF">
        <w:tc>
          <w:tcPr>
            <w:tcW w:w="2812" w:type="dxa"/>
          </w:tcPr>
          <w:p w14:paraId="1EF0B96D" w14:textId="77777777" w:rsidR="00994C6A" w:rsidRPr="00ED0073" w:rsidRDefault="00994C6A" w:rsidP="00E523DF">
            <w:r w:rsidRPr="00ED0073">
              <w:rPr>
                <w:rFonts w:hint="eastAsia"/>
              </w:rPr>
              <w:t>状态</w:t>
            </w:r>
          </w:p>
        </w:tc>
        <w:tc>
          <w:tcPr>
            <w:tcW w:w="5428" w:type="dxa"/>
          </w:tcPr>
          <w:p w14:paraId="1406427F" w14:textId="1D61BB54" w:rsidR="00994C6A" w:rsidRPr="00ED0073" w:rsidRDefault="00994C6A" w:rsidP="00E523DF">
            <w:r>
              <w:rPr>
                <w:rFonts w:hint="eastAsia"/>
              </w:rPr>
              <w:t>教师已登录</w:t>
            </w:r>
          </w:p>
        </w:tc>
      </w:tr>
      <w:tr w:rsidR="00994C6A" w:rsidRPr="00ED0073" w14:paraId="175843FC" w14:textId="77777777" w:rsidTr="00E523DF">
        <w:tc>
          <w:tcPr>
            <w:tcW w:w="2812" w:type="dxa"/>
          </w:tcPr>
          <w:p w14:paraId="43F6B857" w14:textId="77777777" w:rsidR="00994C6A" w:rsidRPr="00ED0073" w:rsidRDefault="00994C6A" w:rsidP="00E523DF">
            <w:r w:rsidRPr="00ED0073">
              <w:rPr>
                <w:rFonts w:hint="eastAsia"/>
              </w:rPr>
              <w:lastRenderedPageBreak/>
              <w:t>涉众利益</w:t>
            </w:r>
          </w:p>
        </w:tc>
        <w:tc>
          <w:tcPr>
            <w:tcW w:w="5428" w:type="dxa"/>
          </w:tcPr>
          <w:p w14:paraId="6B0AC5EF" w14:textId="754D740D" w:rsidR="00994C6A" w:rsidRPr="00ED0073" w:rsidRDefault="00994C6A" w:rsidP="00E523DF">
            <w:r>
              <w:rPr>
                <w:rFonts w:hint="eastAsia"/>
              </w:rPr>
              <w:t>教师</w:t>
            </w:r>
          </w:p>
        </w:tc>
      </w:tr>
      <w:tr w:rsidR="00994C6A" w:rsidRPr="00ED0073" w14:paraId="2944D036" w14:textId="77777777" w:rsidTr="00E523DF">
        <w:tc>
          <w:tcPr>
            <w:tcW w:w="2812" w:type="dxa"/>
          </w:tcPr>
          <w:p w14:paraId="3034CC3A" w14:textId="77777777" w:rsidR="00994C6A" w:rsidRPr="00ED0073" w:rsidRDefault="00994C6A" w:rsidP="00E523DF">
            <w:r w:rsidRPr="00ED0073">
              <w:rPr>
                <w:rFonts w:hint="eastAsia"/>
              </w:rPr>
              <w:t>前置条件</w:t>
            </w:r>
          </w:p>
        </w:tc>
        <w:tc>
          <w:tcPr>
            <w:tcW w:w="5428" w:type="dxa"/>
          </w:tcPr>
          <w:p w14:paraId="748B90F4" w14:textId="7932941E" w:rsidR="00994C6A" w:rsidRPr="00ED0073" w:rsidRDefault="00994C6A" w:rsidP="00E523DF">
            <w:r>
              <w:rPr>
                <w:rFonts w:hint="eastAsia"/>
              </w:rPr>
              <w:t>教师已开课，并且进入到自己所开课程的主页</w:t>
            </w:r>
          </w:p>
        </w:tc>
      </w:tr>
      <w:tr w:rsidR="00994C6A" w:rsidRPr="00ED0073" w14:paraId="784F3CB1" w14:textId="77777777" w:rsidTr="00E523DF">
        <w:tc>
          <w:tcPr>
            <w:tcW w:w="2812" w:type="dxa"/>
          </w:tcPr>
          <w:p w14:paraId="4FF46CED" w14:textId="77777777" w:rsidR="00994C6A" w:rsidRPr="00ED0073" w:rsidRDefault="00994C6A" w:rsidP="00E523DF">
            <w:r w:rsidRPr="00ED0073">
              <w:rPr>
                <w:rFonts w:hint="eastAsia"/>
              </w:rPr>
              <w:t>后置条件</w:t>
            </w:r>
          </w:p>
        </w:tc>
        <w:tc>
          <w:tcPr>
            <w:tcW w:w="5428" w:type="dxa"/>
          </w:tcPr>
          <w:p w14:paraId="6F039A9C" w14:textId="77777777" w:rsidR="00994C6A" w:rsidRPr="00ED0073" w:rsidRDefault="00994C6A" w:rsidP="00E523DF">
            <w:r>
              <w:rPr>
                <w:rFonts w:hint="eastAsia"/>
              </w:rPr>
              <w:t>无</w:t>
            </w:r>
          </w:p>
        </w:tc>
      </w:tr>
      <w:tr w:rsidR="00994C6A" w:rsidRPr="00ED0073" w14:paraId="152567B8" w14:textId="77777777" w:rsidTr="00E523DF">
        <w:tc>
          <w:tcPr>
            <w:tcW w:w="2812" w:type="dxa"/>
          </w:tcPr>
          <w:p w14:paraId="12D85368" w14:textId="77777777" w:rsidR="00994C6A" w:rsidRPr="00ED0073" w:rsidRDefault="00994C6A" w:rsidP="00E523DF">
            <w:r w:rsidRPr="00ED0073">
              <w:rPr>
                <w:rFonts w:hint="eastAsia"/>
              </w:rPr>
              <w:t>用例场景</w:t>
            </w:r>
          </w:p>
        </w:tc>
        <w:tc>
          <w:tcPr>
            <w:tcW w:w="5428" w:type="dxa"/>
          </w:tcPr>
          <w:p w14:paraId="10046F10" w14:textId="75D2A7AB" w:rsidR="00994C6A" w:rsidRPr="00ED0073" w:rsidRDefault="00994C6A" w:rsidP="00E523DF">
            <w:r>
              <w:rPr>
                <w:rFonts w:hint="eastAsia"/>
              </w:rPr>
              <w:t>教师登录之后可以在课程主页点击课程答疑进入自己开设课程的课程答疑页面，可以浏览答疑列表，教师在进行答疑的时候可以设置答疑延时</w:t>
            </w:r>
          </w:p>
        </w:tc>
      </w:tr>
      <w:tr w:rsidR="00994C6A" w:rsidRPr="00757EB3" w14:paraId="00E81B00" w14:textId="77777777" w:rsidTr="00E523DF">
        <w:trPr>
          <w:trHeight w:val="699"/>
        </w:trPr>
        <w:tc>
          <w:tcPr>
            <w:tcW w:w="2812" w:type="dxa"/>
          </w:tcPr>
          <w:p w14:paraId="5708CC71" w14:textId="77777777" w:rsidR="00994C6A" w:rsidRPr="00ED0073" w:rsidRDefault="00994C6A" w:rsidP="00E523DF">
            <w:r w:rsidRPr="00ED0073">
              <w:rPr>
                <w:rFonts w:hint="eastAsia"/>
              </w:rPr>
              <w:t>基本操作流程</w:t>
            </w:r>
          </w:p>
        </w:tc>
        <w:tc>
          <w:tcPr>
            <w:tcW w:w="5428" w:type="dxa"/>
          </w:tcPr>
          <w:p w14:paraId="0797F9A6" w14:textId="53D6A961"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6C510CAD" w14:textId="77777777" w:rsidR="00994C6A" w:rsidRDefault="00994C6A" w:rsidP="00E523DF">
            <w:r>
              <w:rPr>
                <w:rFonts w:hint="eastAsia"/>
              </w:rPr>
              <w:t>2.</w:t>
            </w:r>
            <w:r>
              <w:rPr>
                <w:rFonts w:hint="eastAsia"/>
              </w:rPr>
              <w:t>点击课程答疑</w:t>
            </w:r>
          </w:p>
          <w:p w14:paraId="7C602B9A" w14:textId="77777777" w:rsidR="00994C6A" w:rsidRDefault="00994C6A" w:rsidP="00E523DF">
            <w:r>
              <w:rPr>
                <w:rFonts w:hint="eastAsia"/>
              </w:rPr>
              <w:t>3.</w:t>
            </w:r>
            <w:r>
              <w:rPr>
                <w:rFonts w:hint="eastAsia"/>
              </w:rPr>
              <w:t>进入课程答疑页</w:t>
            </w:r>
          </w:p>
          <w:p w14:paraId="10759C5F" w14:textId="77777777" w:rsidR="00994C6A" w:rsidRDefault="00994C6A" w:rsidP="00E523DF">
            <w:r>
              <w:rPr>
                <w:rFonts w:hint="eastAsia"/>
              </w:rPr>
              <w:t>4</w:t>
            </w:r>
            <w:r>
              <w:t>.</w:t>
            </w:r>
            <w:proofErr w:type="gramStart"/>
            <w:r>
              <w:rPr>
                <w:rFonts w:hint="eastAsia"/>
              </w:rPr>
              <w:t>浏览分</w:t>
            </w:r>
            <w:proofErr w:type="gramEnd"/>
            <w:r>
              <w:rPr>
                <w:rFonts w:hint="eastAsia"/>
              </w:rPr>
              <w:t>页的答疑列表</w:t>
            </w:r>
          </w:p>
          <w:p w14:paraId="0AFCB1DF" w14:textId="77777777" w:rsidR="00994C6A" w:rsidRDefault="00994C6A" w:rsidP="00E523DF">
            <w:r>
              <w:rPr>
                <w:rFonts w:hint="eastAsia"/>
              </w:rPr>
              <w:t>5.</w:t>
            </w:r>
            <w:r>
              <w:rPr>
                <w:rFonts w:hint="eastAsia"/>
              </w:rPr>
              <w:t>进入自己正在进行的答疑</w:t>
            </w:r>
          </w:p>
          <w:p w14:paraId="1B4064D2" w14:textId="77777777" w:rsidR="00994C6A" w:rsidRDefault="00994C6A" w:rsidP="00E523DF">
            <w:r>
              <w:rPr>
                <w:rFonts w:hint="eastAsia"/>
              </w:rPr>
              <w:t>6.</w:t>
            </w:r>
            <w:r>
              <w:rPr>
                <w:rFonts w:hint="eastAsia"/>
              </w:rPr>
              <w:t>点击设置答疑时间</w:t>
            </w:r>
          </w:p>
          <w:p w14:paraId="10689798" w14:textId="77777777" w:rsidR="00994C6A" w:rsidRDefault="00994C6A" w:rsidP="00E523DF">
            <w:r>
              <w:rPr>
                <w:rFonts w:hint="eastAsia"/>
              </w:rPr>
              <w:t>7.</w:t>
            </w:r>
            <w:r>
              <w:rPr>
                <w:rFonts w:hint="eastAsia"/>
              </w:rPr>
              <w:t>选择需要延迟的答疑时间</w:t>
            </w:r>
          </w:p>
          <w:p w14:paraId="178C6AC1" w14:textId="77777777" w:rsidR="00994C6A" w:rsidRPr="0030517C" w:rsidRDefault="00994C6A" w:rsidP="00E523DF">
            <w:r>
              <w:rPr>
                <w:rFonts w:hint="eastAsia"/>
              </w:rPr>
              <w:t>8.</w:t>
            </w:r>
            <w:r>
              <w:rPr>
                <w:rFonts w:hint="eastAsia"/>
              </w:rPr>
              <w:t>发送答疑将会延时的消息</w:t>
            </w:r>
          </w:p>
        </w:tc>
      </w:tr>
      <w:tr w:rsidR="00994C6A" w:rsidRPr="00757EB3" w14:paraId="562D552B" w14:textId="77777777" w:rsidTr="00E523DF">
        <w:tc>
          <w:tcPr>
            <w:tcW w:w="2812" w:type="dxa"/>
          </w:tcPr>
          <w:p w14:paraId="63607AE8" w14:textId="77777777" w:rsidR="00994C6A" w:rsidRPr="00ED0073" w:rsidRDefault="00994C6A" w:rsidP="00E523DF">
            <w:r w:rsidRPr="00ED0073">
              <w:rPr>
                <w:rFonts w:hint="eastAsia"/>
              </w:rPr>
              <w:t>可选操作流程</w:t>
            </w:r>
          </w:p>
        </w:tc>
        <w:tc>
          <w:tcPr>
            <w:tcW w:w="5428" w:type="dxa"/>
          </w:tcPr>
          <w:p w14:paraId="0758010F" w14:textId="77777777" w:rsidR="00994C6A" w:rsidRPr="00757EB3" w:rsidRDefault="00994C6A" w:rsidP="00E523DF">
            <w:r>
              <w:rPr>
                <w:rFonts w:hint="eastAsia"/>
              </w:rPr>
              <w:t>无</w:t>
            </w:r>
          </w:p>
        </w:tc>
      </w:tr>
      <w:tr w:rsidR="00994C6A" w:rsidRPr="000539B8" w14:paraId="4EB5E16C" w14:textId="77777777" w:rsidTr="00E523DF">
        <w:tc>
          <w:tcPr>
            <w:tcW w:w="2812" w:type="dxa"/>
          </w:tcPr>
          <w:p w14:paraId="24293FB8" w14:textId="77777777" w:rsidR="00994C6A" w:rsidRPr="00ED0073" w:rsidRDefault="00994C6A" w:rsidP="00E523DF">
            <w:r w:rsidRPr="00ED0073">
              <w:rPr>
                <w:rFonts w:hint="eastAsia"/>
              </w:rPr>
              <w:t>异常</w:t>
            </w:r>
          </w:p>
        </w:tc>
        <w:tc>
          <w:tcPr>
            <w:tcW w:w="5428" w:type="dxa"/>
          </w:tcPr>
          <w:p w14:paraId="5D7E3B4D" w14:textId="77777777" w:rsidR="00994C6A" w:rsidRPr="000539B8" w:rsidRDefault="00994C6A" w:rsidP="00E523DF">
            <w:r>
              <w:rPr>
                <w:rFonts w:hint="eastAsia"/>
              </w:rPr>
              <w:t>无</w:t>
            </w:r>
          </w:p>
        </w:tc>
      </w:tr>
      <w:tr w:rsidR="00994C6A" w:rsidRPr="00275CEA" w14:paraId="70FDF133" w14:textId="77777777" w:rsidTr="00E523DF">
        <w:tc>
          <w:tcPr>
            <w:tcW w:w="2812" w:type="dxa"/>
          </w:tcPr>
          <w:p w14:paraId="3295CE04" w14:textId="77777777" w:rsidR="00994C6A" w:rsidRPr="00ED0073" w:rsidRDefault="00994C6A" w:rsidP="00E523DF">
            <w:r w:rsidRPr="00ED0073">
              <w:rPr>
                <w:rFonts w:hint="eastAsia"/>
              </w:rPr>
              <w:t>业务规则</w:t>
            </w:r>
          </w:p>
        </w:tc>
        <w:tc>
          <w:tcPr>
            <w:tcW w:w="5428" w:type="dxa"/>
          </w:tcPr>
          <w:p w14:paraId="380D4ADE" w14:textId="77777777" w:rsidR="00994C6A" w:rsidRPr="00275CEA" w:rsidRDefault="00994C6A" w:rsidP="00E523DF">
            <w:r>
              <w:rPr>
                <w:rFonts w:hint="eastAsia"/>
              </w:rPr>
              <w:t>无</w:t>
            </w:r>
          </w:p>
        </w:tc>
      </w:tr>
      <w:tr w:rsidR="00994C6A" w:rsidRPr="00ED0073" w14:paraId="1DC1BC6C" w14:textId="77777777" w:rsidTr="00E523DF">
        <w:tc>
          <w:tcPr>
            <w:tcW w:w="2812" w:type="dxa"/>
          </w:tcPr>
          <w:p w14:paraId="591B2777" w14:textId="77777777" w:rsidR="00994C6A" w:rsidRPr="00ED0073" w:rsidRDefault="00994C6A" w:rsidP="00E523DF">
            <w:r w:rsidRPr="00ED0073">
              <w:rPr>
                <w:rFonts w:hint="eastAsia"/>
              </w:rPr>
              <w:t>输入</w:t>
            </w:r>
          </w:p>
        </w:tc>
        <w:tc>
          <w:tcPr>
            <w:tcW w:w="5428" w:type="dxa"/>
          </w:tcPr>
          <w:p w14:paraId="01C5D67A" w14:textId="77777777" w:rsidR="00994C6A" w:rsidRPr="00ED0073" w:rsidRDefault="00994C6A" w:rsidP="00E523DF">
            <w:r>
              <w:rPr>
                <w:rFonts w:hint="eastAsia"/>
              </w:rPr>
              <w:t>答疑延时时间</w:t>
            </w:r>
          </w:p>
        </w:tc>
      </w:tr>
      <w:tr w:rsidR="00994C6A" w:rsidRPr="00ED0073" w14:paraId="6E22ABFA" w14:textId="77777777" w:rsidTr="00E523DF">
        <w:tc>
          <w:tcPr>
            <w:tcW w:w="2812" w:type="dxa"/>
          </w:tcPr>
          <w:p w14:paraId="2C663442" w14:textId="77777777" w:rsidR="00994C6A" w:rsidRPr="00ED0073" w:rsidRDefault="00994C6A" w:rsidP="00E523DF">
            <w:r w:rsidRPr="00ED0073">
              <w:rPr>
                <w:rFonts w:hint="eastAsia"/>
              </w:rPr>
              <w:t>输出</w:t>
            </w:r>
          </w:p>
        </w:tc>
        <w:tc>
          <w:tcPr>
            <w:tcW w:w="5428" w:type="dxa"/>
          </w:tcPr>
          <w:p w14:paraId="67EF9B38" w14:textId="77777777" w:rsidR="00994C6A" w:rsidRPr="00ED0073" w:rsidRDefault="00994C6A" w:rsidP="00E523DF">
            <w:r>
              <w:rPr>
                <w:rFonts w:hint="eastAsia"/>
              </w:rPr>
              <w:t>答疑将会延时的消息已经更新的剩余时间</w:t>
            </w:r>
          </w:p>
        </w:tc>
      </w:tr>
      <w:tr w:rsidR="00994C6A" w:rsidRPr="00ED0073" w14:paraId="586B58BA" w14:textId="77777777" w:rsidTr="00E523DF">
        <w:tc>
          <w:tcPr>
            <w:tcW w:w="2812" w:type="dxa"/>
          </w:tcPr>
          <w:p w14:paraId="432C8098" w14:textId="77777777" w:rsidR="00994C6A" w:rsidRPr="00ED0073" w:rsidRDefault="00994C6A" w:rsidP="00E523DF">
            <w:r w:rsidRPr="00ED0073">
              <w:rPr>
                <w:rFonts w:hint="eastAsia"/>
              </w:rPr>
              <w:t>被包含的用例</w:t>
            </w:r>
          </w:p>
        </w:tc>
        <w:tc>
          <w:tcPr>
            <w:tcW w:w="5428" w:type="dxa"/>
          </w:tcPr>
          <w:p w14:paraId="1D4E1AEB" w14:textId="77777777" w:rsidR="00994C6A" w:rsidRPr="00ED0073" w:rsidRDefault="00994C6A" w:rsidP="00E523DF">
            <w:r>
              <w:rPr>
                <w:rFonts w:hint="eastAsia"/>
              </w:rPr>
              <w:t>无</w:t>
            </w:r>
          </w:p>
        </w:tc>
      </w:tr>
      <w:tr w:rsidR="00994C6A" w:rsidRPr="00ED0073" w14:paraId="6E4558AF" w14:textId="77777777" w:rsidTr="00E523DF">
        <w:tc>
          <w:tcPr>
            <w:tcW w:w="2812" w:type="dxa"/>
          </w:tcPr>
          <w:p w14:paraId="2937A99E" w14:textId="77777777" w:rsidR="00994C6A" w:rsidRPr="00ED0073" w:rsidRDefault="00994C6A" w:rsidP="00E523DF">
            <w:r w:rsidRPr="00ED0073">
              <w:rPr>
                <w:rFonts w:hint="eastAsia"/>
              </w:rPr>
              <w:t>被扩展的用例</w:t>
            </w:r>
          </w:p>
        </w:tc>
        <w:tc>
          <w:tcPr>
            <w:tcW w:w="5428" w:type="dxa"/>
          </w:tcPr>
          <w:p w14:paraId="5772E844" w14:textId="77777777" w:rsidR="00994C6A" w:rsidRPr="00ED0073" w:rsidRDefault="00994C6A" w:rsidP="00E523DF">
            <w:r>
              <w:rPr>
                <w:rFonts w:hint="eastAsia"/>
              </w:rPr>
              <w:t>无</w:t>
            </w:r>
          </w:p>
        </w:tc>
      </w:tr>
      <w:tr w:rsidR="00994C6A" w:rsidRPr="00ED0073" w14:paraId="41072104" w14:textId="77777777" w:rsidTr="00E523DF">
        <w:tc>
          <w:tcPr>
            <w:tcW w:w="2812" w:type="dxa"/>
          </w:tcPr>
          <w:p w14:paraId="7568258F" w14:textId="77777777" w:rsidR="00994C6A" w:rsidRDefault="00994C6A" w:rsidP="00E523DF">
            <w:r>
              <w:rPr>
                <w:rFonts w:hint="eastAsia"/>
              </w:rPr>
              <w:t>数据字典</w:t>
            </w:r>
          </w:p>
        </w:tc>
        <w:tc>
          <w:tcPr>
            <w:tcW w:w="5428" w:type="dxa"/>
          </w:tcPr>
          <w:p w14:paraId="3775E60C" w14:textId="77777777" w:rsidR="00994C6A" w:rsidRPr="00ED0073" w:rsidRDefault="00994C6A" w:rsidP="00E523DF">
            <w:r>
              <w:rPr>
                <w:rFonts w:hint="eastAsia"/>
              </w:rPr>
              <w:t>无</w:t>
            </w:r>
          </w:p>
        </w:tc>
      </w:tr>
      <w:tr w:rsidR="00994C6A" w:rsidRPr="00ED0073" w14:paraId="59D1E4B0" w14:textId="77777777" w:rsidTr="00E523DF">
        <w:tc>
          <w:tcPr>
            <w:tcW w:w="2812" w:type="dxa"/>
          </w:tcPr>
          <w:p w14:paraId="498A7B4E" w14:textId="77777777" w:rsidR="00994C6A" w:rsidRDefault="00994C6A" w:rsidP="00E523DF">
            <w:r>
              <w:rPr>
                <w:rFonts w:hint="eastAsia"/>
              </w:rPr>
              <w:t>对话框图</w:t>
            </w:r>
          </w:p>
        </w:tc>
        <w:tc>
          <w:tcPr>
            <w:tcW w:w="5428" w:type="dxa"/>
          </w:tcPr>
          <w:p w14:paraId="60A94BE8" w14:textId="77777777" w:rsidR="00994C6A" w:rsidRPr="00ED0073" w:rsidRDefault="00994C6A" w:rsidP="00E523DF">
            <w:r>
              <w:rPr>
                <w:rFonts w:hint="eastAsia"/>
              </w:rPr>
              <w:t>无</w:t>
            </w:r>
          </w:p>
        </w:tc>
      </w:tr>
      <w:tr w:rsidR="00994C6A" w:rsidRPr="00ED0073" w14:paraId="0DAF69B0" w14:textId="77777777" w:rsidTr="00E523DF">
        <w:tc>
          <w:tcPr>
            <w:tcW w:w="2812" w:type="dxa"/>
          </w:tcPr>
          <w:p w14:paraId="643F12DF" w14:textId="77777777" w:rsidR="00994C6A" w:rsidRDefault="00994C6A" w:rsidP="00E523DF">
            <w:r>
              <w:rPr>
                <w:rFonts w:hint="eastAsia"/>
              </w:rPr>
              <w:t>用户</w:t>
            </w:r>
            <w:r>
              <w:t>界面</w:t>
            </w:r>
          </w:p>
        </w:tc>
        <w:tc>
          <w:tcPr>
            <w:tcW w:w="5428" w:type="dxa"/>
          </w:tcPr>
          <w:p w14:paraId="62C3D42B" w14:textId="77777777" w:rsidR="00994C6A" w:rsidRDefault="00994C6A" w:rsidP="00E523DF">
            <w:r>
              <w:rPr>
                <w:rFonts w:hint="eastAsia"/>
              </w:rPr>
              <w:t>答疑室（教师）</w:t>
            </w:r>
          </w:p>
        </w:tc>
      </w:tr>
      <w:tr w:rsidR="00994C6A" w:rsidRPr="00ED0073" w14:paraId="19459FE0" w14:textId="77777777" w:rsidTr="00E523DF">
        <w:tc>
          <w:tcPr>
            <w:tcW w:w="2812" w:type="dxa"/>
          </w:tcPr>
          <w:p w14:paraId="1D764647" w14:textId="77777777" w:rsidR="00994C6A" w:rsidRPr="00ED0073" w:rsidRDefault="00994C6A" w:rsidP="00E523DF">
            <w:r w:rsidRPr="00ED0073">
              <w:rPr>
                <w:rFonts w:hint="eastAsia"/>
              </w:rPr>
              <w:t>修改历史记录</w:t>
            </w:r>
          </w:p>
        </w:tc>
        <w:tc>
          <w:tcPr>
            <w:tcW w:w="5428" w:type="dxa"/>
          </w:tcPr>
          <w:p w14:paraId="5D72D441" w14:textId="1D074186" w:rsidR="00994C6A" w:rsidRPr="00ED0073" w:rsidRDefault="00994C6A" w:rsidP="00E523DF">
            <w:r>
              <w:rPr>
                <w:rFonts w:hint="eastAsia"/>
              </w:rPr>
              <w:t>填写表格——陈俊仁</w:t>
            </w:r>
          </w:p>
        </w:tc>
      </w:tr>
    </w:tbl>
    <w:p w14:paraId="1F131B2F" w14:textId="77777777" w:rsidR="00994C6A" w:rsidRDefault="00994C6A" w:rsidP="00994C6A">
      <w:pPr>
        <w:pStyle w:val="aff3"/>
      </w:pPr>
      <w:bookmarkStart w:id="126" w:name="_Toc504029129"/>
      <w:r>
        <w:rPr>
          <w:rFonts w:hint="eastAsia"/>
        </w:rPr>
        <w:t>新增答疑室</w:t>
      </w:r>
      <w:bookmarkEnd w:id="126"/>
    </w:p>
    <w:p w14:paraId="3B06A680" w14:textId="651E242C" w:rsidR="00994C6A" w:rsidRPr="005C2172" w:rsidRDefault="00994C6A" w:rsidP="00994C6A">
      <w:pPr>
        <w:pStyle w:val="7"/>
      </w:pPr>
      <w:r w:rsidRPr="005C2172">
        <w:rPr>
          <w:rFonts w:hint="eastAsia"/>
        </w:rPr>
        <w:t>表格</w:t>
      </w:r>
      <w:r>
        <w:rPr>
          <w:rFonts w:hint="eastAsia"/>
        </w:rPr>
        <w:t>TE</w:t>
      </w:r>
      <w:r w:rsidRPr="005C2172">
        <w:t>-R-</w:t>
      </w:r>
      <w:r>
        <w:rPr>
          <w:rFonts w:hint="eastAsia"/>
        </w:rPr>
        <w:t>114新增答疑室</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2D5F7AE0" w14:textId="77777777" w:rsidTr="00E523DF">
        <w:tc>
          <w:tcPr>
            <w:tcW w:w="2812" w:type="dxa"/>
          </w:tcPr>
          <w:p w14:paraId="092E60D5" w14:textId="77777777" w:rsidR="00994C6A" w:rsidRPr="00023400" w:rsidRDefault="00994C6A" w:rsidP="00E523DF">
            <w:r w:rsidRPr="00023400">
              <w:rPr>
                <w:rFonts w:hint="eastAsia"/>
              </w:rPr>
              <w:t>用例名称</w:t>
            </w:r>
          </w:p>
        </w:tc>
        <w:tc>
          <w:tcPr>
            <w:tcW w:w="5428" w:type="dxa"/>
          </w:tcPr>
          <w:p w14:paraId="5345872C" w14:textId="77777777" w:rsidR="00994C6A" w:rsidRPr="00023400" w:rsidRDefault="00994C6A" w:rsidP="00E523DF">
            <w:r>
              <w:rPr>
                <w:rFonts w:hint="eastAsia"/>
              </w:rPr>
              <w:t>新增答疑室</w:t>
            </w:r>
          </w:p>
        </w:tc>
      </w:tr>
      <w:tr w:rsidR="00994C6A" w:rsidRPr="00ED0073" w14:paraId="42B85E73" w14:textId="77777777" w:rsidTr="00E523DF">
        <w:tc>
          <w:tcPr>
            <w:tcW w:w="2812" w:type="dxa"/>
          </w:tcPr>
          <w:p w14:paraId="42F9BFB0" w14:textId="77777777" w:rsidR="00994C6A" w:rsidRPr="00ED0073" w:rsidRDefault="00994C6A" w:rsidP="00E523DF">
            <w:r w:rsidRPr="00ED0073">
              <w:rPr>
                <w:rFonts w:hint="eastAsia"/>
              </w:rPr>
              <w:t>标识符</w:t>
            </w:r>
          </w:p>
        </w:tc>
        <w:tc>
          <w:tcPr>
            <w:tcW w:w="5428" w:type="dxa"/>
          </w:tcPr>
          <w:p w14:paraId="023B9463" w14:textId="593493CD" w:rsidR="00994C6A" w:rsidRPr="00C52A26" w:rsidRDefault="00994C6A" w:rsidP="00E523DF">
            <w:r>
              <w:t>TE-R</w:t>
            </w:r>
            <w:r>
              <w:rPr>
                <w:rFonts w:hint="eastAsia"/>
              </w:rPr>
              <w:t>-114</w:t>
            </w:r>
          </w:p>
        </w:tc>
      </w:tr>
      <w:tr w:rsidR="00994C6A" w:rsidRPr="00ED0073" w14:paraId="30879D22" w14:textId="77777777" w:rsidTr="00E523DF">
        <w:tc>
          <w:tcPr>
            <w:tcW w:w="2812" w:type="dxa"/>
          </w:tcPr>
          <w:p w14:paraId="360C3C5E" w14:textId="77777777" w:rsidR="00994C6A" w:rsidRPr="00ED0073" w:rsidRDefault="00994C6A" w:rsidP="00E523DF">
            <w:r w:rsidRPr="00ED0073">
              <w:rPr>
                <w:rFonts w:hint="eastAsia"/>
              </w:rPr>
              <w:t>用例描述</w:t>
            </w:r>
          </w:p>
        </w:tc>
        <w:tc>
          <w:tcPr>
            <w:tcW w:w="5428" w:type="dxa"/>
          </w:tcPr>
          <w:p w14:paraId="0E74C3C9" w14:textId="77777777" w:rsidR="00994C6A" w:rsidRPr="00ED0073" w:rsidRDefault="00994C6A" w:rsidP="00E523DF">
            <w:r>
              <w:rPr>
                <w:rFonts w:hint="eastAsia"/>
              </w:rPr>
              <w:t>教师可以在课程主页点击课程答疑进入自己开设的课程答疑页面，可以浏览答疑列表，在答疑列表处可以点击新增答疑室</w:t>
            </w:r>
            <w:r w:rsidRPr="00ED0073">
              <w:t xml:space="preserve"> </w:t>
            </w:r>
          </w:p>
        </w:tc>
      </w:tr>
      <w:tr w:rsidR="00994C6A" w:rsidRPr="00ED0073" w14:paraId="4CBC11A0" w14:textId="77777777" w:rsidTr="00E523DF">
        <w:tc>
          <w:tcPr>
            <w:tcW w:w="2812" w:type="dxa"/>
          </w:tcPr>
          <w:p w14:paraId="5DA3F425" w14:textId="77777777" w:rsidR="00994C6A" w:rsidRPr="00ED0073" w:rsidRDefault="00994C6A" w:rsidP="00E523DF">
            <w:r w:rsidRPr="00ED0073">
              <w:rPr>
                <w:rFonts w:hint="eastAsia"/>
              </w:rPr>
              <w:t>需求来源</w:t>
            </w:r>
          </w:p>
        </w:tc>
        <w:tc>
          <w:tcPr>
            <w:tcW w:w="5428" w:type="dxa"/>
          </w:tcPr>
          <w:p w14:paraId="75DA24A0"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7FAB560D" w14:textId="77777777" w:rsidTr="00E523DF">
        <w:tc>
          <w:tcPr>
            <w:tcW w:w="2812" w:type="dxa"/>
          </w:tcPr>
          <w:p w14:paraId="65FCF892" w14:textId="77777777" w:rsidR="00994C6A" w:rsidRPr="00ED0073" w:rsidRDefault="00994C6A" w:rsidP="00E523DF">
            <w:r w:rsidRPr="00ED0073">
              <w:rPr>
                <w:rFonts w:hint="eastAsia"/>
              </w:rPr>
              <w:t>优先级</w:t>
            </w:r>
          </w:p>
        </w:tc>
        <w:tc>
          <w:tcPr>
            <w:tcW w:w="5428" w:type="dxa"/>
          </w:tcPr>
          <w:p w14:paraId="34D8E3E3" w14:textId="77777777" w:rsidR="00994C6A" w:rsidRPr="00ED0073" w:rsidRDefault="00994C6A" w:rsidP="00E523DF">
            <w:r>
              <w:rPr>
                <w:rFonts w:hint="eastAsia"/>
              </w:rPr>
              <w:t>TBD</w:t>
            </w:r>
          </w:p>
        </w:tc>
      </w:tr>
      <w:tr w:rsidR="00994C6A" w:rsidRPr="00ED0073" w14:paraId="476FF83A" w14:textId="77777777" w:rsidTr="00E523DF">
        <w:tc>
          <w:tcPr>
            <w:tcW w:w="2812" w:type="dxa"/>
          </w:tcPr>
          <w:p w14:paraId="6B1121B6" w14:textId="77777777" w:rsidR="00994C6A" w:rsidRPr="00ED0073" w:rsidRDefault="00994C6A" w:rsidP="00E523DF">
            <w:r w:rsidRPr="00ED0073">
              <w:rPr>
                <w:rFonts w:hint="eastAsia"/>
              </w:rPr>
              <w:t>参与者</w:t>
            </w:r>
          </w:p>
        </w:tc>
        <w:tc>
          <w:tcPr>
            <w:tcW w:w="5428" w:type="dxa"/>
          </w:tcPr>
          <w:p w14:paraId="0B474007" w14:textId="6BF002D2" w:rsidR="00994C6A" w:rsidRPr="00ED0073" w:rsidRDefault="00994C6A" w:rsidP="00E523DF">
            <w:r>
              <w:rPr>
                <w:rFonts w:hint="eastAsia"/>
              </w:rPr>
              <w:t>教师</w:t>
            </w:r>
          </w:p>
        </w:tc>
      </w:tr>
      <w:tr w:rsidR="00994C6A" w:rsidRPr="00ED0073" w14:paraId="247F8E9D" w14:textId="77777777" w:rsidTr="00E523DF">
        <w:tc>
          <w:tcPr>
            <w:tcW w:w="2812" w:type="dxa"/>
          </w:tcPr>
          <w:p w14:paraId="2D929EF1" w14:textId="77777777" w:rsidR="00994C6A" w:rsidRPr="00ED0073" w:rsidRDefault="00994C6A" w:rsidP="00E523DF">
            <w:r w:rsidRPr="00ED0073">
              <w:rPr>
                <w:rFonts w:hint="eastAsia"/>
              </w:rPr>
              <w:t>状态</w:t>
            </w:r>
          </w:p>
        </w:tc>
        <w:tc>
          <w:tcPr>
            <w:tcW w:w="5428" w:type="dxa"/>
          </w:tcPr>
          <w:p w14:paraId="6CE83D2B" w14:textId="00D5369D" w:rsidR="00994C6A" w:rsidRPr="00ED0073" w:rsidRDefault="00994C6A" w:rsidP="00E523DF">
            <w:r>
              <w:rPr>
                <w:rFonts w:hint="eastAsia"/>
              </w:rPr>
              <w:t>教师已登录</w:t>
            </w:r>
          </w:p>
        </w:tc>
      </w:tr>
      <w:tr w:rsidR="00994C6A" w:rsidRPr="00ED0073" w14:paraId="23F208AC" w14:textId="77777777" w:rsidTr="00E523DF">
        <w:tc>
          <w:tcPr>
            <w:tcW w:w="2812" w:type="dxa"/>
          </w:tcPr>
          <w:p w14:paraId="4C8ED767" w14:textId="77777777" w:rsidR="00994C6A" w:rsidRPr="00ED0073" w:rsidRDefault="00994C6A" w:rsidP="00E523DF">
            <w:r w:rsidRPr="00ED0073">
              <w:rPr>
                <w:rFonts w:hint="eastAsia"/>
              </w:rPr>
              <w:t>涉众利益</w:t>
            </w:r>
          </w:p>
        </w:tc>
        <w:tc>
          <w:tcPr>
            <w:tcW w:w="5428" w:type="dxa"/>
          </w:tcPr>
          <w:p w14:paraId="1EEA775E" w14:textId="323C2A7D" w:rsidR="00994C6A" w:rsidRPr="00ED0073" w:rsidRDefault="00994C6A" w:rsidP="00E523DF">
            <w:r>
              <w:rPr>
                <w:rFonts w:hint="eastAsia"/>
              </w:rPr>
              <w:t>教师</w:t>
            </w:r>
          </w:p>
        </w:tc>
      </w:tr>
      <w:tr w:rsidR="00994C6A" w:rsidRPr="00ED0073" w14:paraId="1F7D3DAD" w14:textId="77777777" w:rsidTr="00E523DF">
        <w:tc>
          <w:tcPr>
            <w:tcW w:w="2812" w:type="dxa"/>
          </w:tcPr>
          <w:p w14:paraId="174378D1" w14:textId="77777777" w:rsidR="00994C6A" w:rsidRPr="00ED0073" w:rsidRDefault="00994C6A" w:rsidP="00E523DF">
            <w:r w:rsidRPr="00ED0073">
              <w:rPr>
                <w:rFonts w:hint="eastAsia"/>
              </w:rPr>
              <w:t>前置条件</w:t>
            </w:r>
          </w:p>
        </w:tc>
        <w:tc>
          <w:tcPr>
            <w:tcW w:w="5428" w:type="dxa"/>
          </w:tcPr>
          <w:p w14:paraId="127EA499" w14:textId="55DFEB86" w:rsidR="00994C6A" w:rsidRPr="00ED0073" w:rsidRDefault="00994C6A" w:rsidP="00E523DF">
            <w:r>
              <w:rPr>
                <w:rFonts w:hint="eastAsia"/>
              </w:rPr>
              <w:t>教师已开课，并且进入到自己所开课程的主页</w:t>
            </w:r>
          </w:p>
        </w:tc>
      </w:tr>
      <w:tr w:rsidR="00994C6A" w:rsidRPr="00ED0073" w14:paraId="2FB80436" w14:textId="77777777" w:rsidTr="00E523DF">
        <w:tc>
          <w:tcPr>
            <w:tcW w:w="2812" w:type="dxa"/>
          </w:tcPr>
          <w:p w14:paraId="22B3E340" w14:textId="77777777" w:rsidR="00994C6A" w:rsidRPr="00ED0073" w:rsidRDefault="00994C6A" w:rsidP="00E523DF">
            <w:r w:rsidRPr="00ED0073">
              <w:rPr>
                <w:rFonts w:hint="eastAsia"/>
              </w:rPr>
              <w:t>后置条件</w:t>
            </w:r>
          </w:p>
        </w:tc>
        <w:tc>
          <w:tcPr>
            <w:tcW w:w="5428" w:type="dxa"/>
          </w:tcPr>
          <w:p w14:paraId="6A21DA13" w14:textId="77777777" w:rsidR="00994C6A" w:rsidRPr="00ED0073" w:rsidRDefault="00994C6A" w:rsidP="00E523DF">
            <w:r>
              <w:rPr>
                <w:rFonts w:hint="eastAsia"/>
              </w:rPr>
              <w:t>无</w:t>
            </w:r>
          </w:p>
        </w:tc>
      </w:tr>
      <w:tr w:rsidR="00994C6A" w:rsidRPr="00ED0073" w14:paraId="4946B879" w14:textId="77777777" w:rsidTr="00E523DF">
        <w:tc>
          <w:tcPr>
            <w:tcW w:w="2812" w:type="dxa"/>
          </w:tcPr>
          <w:p w14:paraId="41866861" w14:textId="77777777" w:rsidR="00994C6A" w:rsidRPr="00ED0073" w:rsidRDefault="00994C6A" w:rsidP="00E523DF">
            <w:r w:rsidRPr="00ED0073">
              <w:rPr>
                <w:rFonts w:hint="eastAsia"/>
              </w:rPr>
              <w:t>用例场景</w:t>
            </w:r>
          </w:p>
        </w:tc>
        <w:tc>
          <w:tcPr>
            <w:tcW w:w="5428" w:type="dxa"/>
          </w:tcPr>
          <w:p w14:paraId="5C5F2621" w14:textId="6C40D2E8" w:rsidR="00994C6A" w:rsidRPr="00ED0073" w:rsidRDefault="00994C6A" w:rsidP="00E523DF">
            <w:r>
              <w:rPr>
                <w:rFonts w:hint="eastAsia"/>
              </w:rPr>
              <w:t>教师登录之后可以在课程主页点击课程答疑进入自己开设课程的课程答疑页面，可以浏览答疑列表，在答疑列表处可以</w:t>
            </w:r>
            <w:r>
              <w:rPr>
                <w:rFonts w:hint="eastAsia"/>
              </w:rPr>
              <w:lastRenderedPageBreak/>
              <w:t>点击新增答疑室</w:t>
            </w:r>
          </w:p>
        </w:tc>
      </w:tr>
      <w:tr w:rsidR="00994C6A" w:rsidRPr="00757EB3" w14:paraId="70415D37" w14:textId="77777777" w:rsidTr="00E523DF">
        <w:trPr>
          <w:trHeight w:val="699"/>
        </w:trPr>
        <w:tc>
          <w:tcPr>
            <w:tcW w:w="2812" w:type="dxa"/>
          </w:tcPr>
          <w:p w14:paraId="391FD6CB" w14:textId="77777777" w:rsidR="00994C6A" w:rsidRPr="00ED0073" w:rsidRDefault="00994C6A" w:rsidP="00E523DF">
            <w:r w:rsidRPr="00ED0073">
              <w:rPr>
                <w:rFonts w:hint="eastAsia"/>
              </w:rPr>
              <w:lastRenderedPageBreak/>
              <w:t>基本操作流程</w:t>
            </w:r>
          </w:p>
        </w:tc>
        <w:tc>
          <w:tcPr>
            <w:tcW w:w="5428" w:type="dxa"/>
          </w:tcPr>
          <w:p w14:paraId="1580059C" w14:textId="1A2760BB"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6B63FFAB" w14:textId="77777777" w:rsidR="00994C6A" w:rsidRDefault="00994C6A" w:rsidP="00E523DF">
            <w:r>
              <w:rPr>
                <w:rFonts w:hint="eastAsia"/>
              </w:rPr>
              <w:t>2.</w:t>
            </w:r>
            <w:r>
              <w:rPr>
                <w:rFonts w:hint="eastAsia"/>
              </w:rPr>
              <w:t>点击课程答疑</w:t>
            </w:r>
          </w:p>
          <w:p w14:paraId="765446B1" w14:textId="77777777" w:rsidR="00994C6A" w:rsidRDefault="00994C6A" w:rsidP="00E523DF">
            <w:r>
              <w:rPr>
                <w:rFonts w:hint="eastAsia"/>
              </w:rPr>
              <w:t>3.</w:t>
            </w:r>
            <w:r>
              <w:rPr>
                <w:rFonts w:hint="eastAsia"/>
              </w:rPr>
              <w:t>进入课程答疑页</w:t>
            </w:r>
          </w:p>
          <w:p w14:paraId="1A28F302" w14:textId="77777777" w:rsidR="00994C6A" w:rsidRDefault="00994C6A" w:rsidP="00E523DF">
            <w:r>
              <w:rPr>
                <w:rFonts w:hint="eastAsia"/>
              </w:rPr>
              <w:t>4</w:t>
            </w:r>
            <w:r>
              <w:t>.</w:t>
            </w:r>
            <w:r>
              <w:rPr>
                <w:rFonts w:hint="eastAsia"/>
              </w:rPr>
              <w:t>点击新增答疑室</w:t>
            </w:r>
          </w:p>
          <w:p w14:paraId="2FFF4D33" w14:textId="77777777" w:rsidR="00994C6A" w:rsidRPr="0030517C" w:rsidRDefault="00994C6A" w:rsidP="00E523DF">
            <w:r>
              <w:rPr>
                <w:rFonts w:hint="eastAsia"/>
              </w:rPr>
              <w:t>5.</w:t>
            </w:r>
            <w:r>
              <w:rPr>
                <w:rFonts w:hint="eastAsia"/>
              </w:rPr>
              <w:t>输入新增答疑室的信息</w:t>
            </w:r>
          </w:p>
        </w:tc>
      </w:tr>
      <w:tr w:rsidR="00994C6A" w:rsidRPr="00757EB3" w14:paraId="7829898A" w14:textId="77777777" w:rsidTr="00E523DF">
        <w:tc>
          <w:tcPr>
            <w:tcW w:w="2812" w:type="dxa"/>
          </w:tcPr>
          <w:p w14:paraId="16A1EFF5" w14:textId="77777777" w:rsidR="00994C6A" w:rsidRPr="00ED0073" w:rsidRDefault="00994C6A" w:rsidP="00E523DF">
            <w:r w:rsidRPr="00ED0073">
              <w:rPr>
                <w:rFonts w:hint="eastAsia"/>
              </w:rPr>
              <w:t>可选操作流程</w:t>
            </w:r>
          </w:p>
        </w:tc>
        <w:tc>
          <w:tcPr>
            <w:tcW w:w="5428" w:type="dxa"/>
          </w:tcPr>
          <w:p w14:paraId="5D7F4FE9" w14:textId="77777777" w:rsidR="00994C6A" w:rsidRPr="00757EB3" w:rsidRDefault="00994C6A" w:rsidP="00E523DF">
            <w:r>
              <w:rPr>
                <w:rFonts w:hint="eastAsia"/>
              </w:rPr>
              <w:t>无</w:t>
            </w:r>
          </w:p>
        </w:tc>
      </w:tr>
      <w:tr w:rsidR="00994C6A" w:rsidRPr="000539B8" w14:paraId="7A63D1D5" w14:textId="77777777" w:rsidTr="00E523DF">
        <w:tc>
          <w:tcPr>
            <w:tcW w:w="2812" w:type="dxa"/>
          </w:tcPr>
          <w:p w14:paraId="6C8E628C" w14:textId="77777777" w:rsidR="00994C6A" w:rsidRPr="00ED0073" w:rsidRDefault="00994C6A" w:rsidP="00E523DF">
            <w:r w:rsidRPr="00ED0073">
              <w:rPr>
                <w:rFonts w:hint="eastAsia"/>
              </w:rPr>
              <w:t>异常</w:t>
            </w:r>
          </w:p>
        </w:tc>
        <w:tc>
          <w:tcPr>
            <w:tcW w:w="5428" w:type="dxa"/>
          </w:tcPr>
          <w:p w14:paraId="2D6798F6" w14:textId="77777777" w:rsidR="00994C6A" w:rsidRPr="000539B8" w:rsidRDefault="00994C6A" w:rsidP="00E523DF">
            <w:r>
              <w:rPr>
                <w:rFonts w:hint="eastAsia"/>
              </w:rPr>
              <w:t>无</w:t>
            </w:r>
          </w:p>
        </w:tc>
      </w:tr>
      <w:tr w:rsidR="00994C6A" w:rsidRPr="00275CEA" w14:paraId="64DC3FE4" w14:textId="77777777" w:rsidTr="00E523DF">
        <w:tc>
          <w:tcPr>
            <w:tcW w:w="2812" w:type="dxa"/>
          </w:tcPr>
          <w:p w14:paraId="6275C89F" w14:textId="77777777" w:rsidR="00994C6A" w:rsidRPr="00ED0073" w:rsidRDefault="00994C6A" w:rsidP="00E523DF">
            <w:r w:rsidRPr="00ED0073">
              <w:rPr>
                <w:rFonts w:hint="eastAsia"/>
              </w:rPr>
              <w:t>业务规则</w:t>
            </w:r>
          </w:p>
        </w:tc>
        <w:tc>
          <w:tcPr>
            <w:tcW w:w="5428" w:type="dxa"/>
          </w:tcPr>
          <w:p w14:paraId="5B9E597F" w14:textId="77777777" w:rsidR="00994C6A" w:rsidRPr="00275CEA" w:rsidRDefault="00994C6A" w:rsidP="00E523DF">
            <w:r>
              <w:rPr>
                <w:rFonts w:hint="eastAsia"/>
              </w:rPr>
              <w:t>无</w:t>
            </w:r>
          </w:p>
        </w:tc>
      </w:tr>
      <w:tr w:rsidR="00994C6A" w:rsidRPr="00ED0073" w14:paraId="69F4E69C" w14:textId="77777777" w:rsidTr="00E523DF">
        <w:tc>
          <w:tcPr>
            <w:tcW w:w="2812" w:type="dxa"/>
          </w:tcPr>
          <w:p w14:paraId="708BF71A" w14:textId="77777777" w:rsidR="00994C6A" w:rsidRPr="00ED0073" w:rsidRDefault="00994C6A" w:rsidP="00E523DF">
            <w:r w:rsidRPr="00ED0073">
              <w:rPr>
                <w:rFonts w:hint="eastAsia"/>
              </w:rPr>
              <w:t>输入</w:t>
            </w:r>
          </w:p>
        </w:tc>
        <w:tc>
          <w:tcPr>
            <w:tcW w:w="5428" w:type="dxa"/>
          </w:tcPr>
          <w:p w14:paraId="44938227" w14:textId="77777777" w:rsidR="00994C6A" w:rsidRPr="00ED0073" w:rsidRDefault="00994C6A" w:rsidP="00E523DF">
            <w:r>
              <w:rPr>
                <w:rFonts w:hint="eastAsia"/>
              </w:rPr>
              <w:t>新增答疑</w:t>
            </w:r>
            <w:proofErr w:type="gramStart"/>
            <w:r>
              <w:rPr>
                <w:rFonts w:hint="eastAsia"/>
              </w:rPr>
              <w:t>室信息</w:t>
            </w:r>
            <w:proofErr w:type="gramEnd"/>
          </w:p>
        </w:tc>
      </w:tr>
      <w:tr w:rsidR="00994C6A" w:rsidRPr="00ED0073" w14:paraId="7086D91D" w14:textId="77777777" w:rsidTr="00E523DF">
        <w:tc>
          <w:tcPr>
            <w:tcW w:w="2812" w:type="dxa"/>
          </w:tcPr>
          <w:p w14:paraId="733FE3B5" w14:textId="77777777" w:rsidR="00994C6A" w:rsidRPr="00ED0073" w:rsidRDefault="00994C6A" w:rsidP="00E523DF">
            <w:r w:rsidRPr="00ED0073">
              <w:rPr>
                <w:rFonts w:hint="eastAsia"/>
              </w:rPr>
              <w:t>输出</w:t>
            </w:r>
          </w:p>
        </w:tc>
        <w:tc>
          <w:tcPr>
            <w:tcW w:w="5428" w:type="dxa"/>
          </w:tcPr>
          <w:p w14:paraId="750F8C50" w14:textId="77777777" w:rsidR="00994C6A" w:rsidRPr="00ED0073" w:rsidRDefault="00994C6A" w:rsidP="00E523DF">
            <w:r>
              <w:rPr>
                <w:rFonts w:hint="eastAsia"/>
              </w:rPr>
              <w:t>更新的答疑列表</w:t>
            </w:r>
          </w:p>
        </w:tc>
      </w:tr>
      <w:tr w:rsidR="00994C6A" w:rsidRPr="00ED0073" w14:paraId="0D49434A" w14:textId="77777777" w:rsidTr="00E523DF">
        <w:tc>
          <w:tcPr>
            <w:tcW w:w="2812" w:type="dxa"/>
          </w:tcPr>
          <w:p w14:paraId="004417B6" w14:textId="77777777" w:rsidR="00994C6A" w:rsidRPr="00ED0073" w:rsidRDefault="00994C6A" w:rsidP="00E523DF">
            <w:r w:rsidRPr="00ED0073">
              <w:rPr>
                <w:rFonts w:hint="eastAsia"/>
              </w:rPr>
              <w:t>被包含的用例</w:t>
            </w:r>
          </w:p>
        </w:tc>
        <w:tc>
          <w:tcPr>
            <w:tcW w:w="5428" w:type="dxa"/>
          </w:tcPr>
          <w:p w14:paraId="4F4E636E" w14:textId="77777777" w:rsidR="00994C6A" w:rsidRPr="00ED0073" w:rsidRDefault="00994C6A" w:rsidP="00E523DF">
            <w:r>
              <w:rPr>
                <w:rFonts w:hint="eastAsia"/>
              </w:rPr>
              <w:t>课程公告自动提醒、填写标题、选择起止时间</w:t>
            </w:r>
          </w:p>
        </w:tc>
      </w:tr>
      <w:tr w:rsidR="00994C6A" w:rsidRPr="00ED0073" w14:paraId="578684DC" w14:textId="77777777" w:rsidTr="00E523DF">
        <w:tc>
          <w:tcPr>
            <w:tcW w:w="2812" w:type="dxa"/>
          </w:tcPr>
          <w:p w14:paraId="4EA724F4" w14:textId="77777777" w:rsidR="00994C6A" w:rsidRPr="00ED0073" w:rsidRDefault="00994C6A" w:rsidP="00E523DF">
            <w:r w:rsidRPr="00ED0073">
              <w:rPr>
                <w:rFonts w:hint="eastAsia"/>
              </w:rPr>
              <w:t>被扩展的用例</w:t>
            </w:r>
          </w:p>
        </w:tc>
        <w:tc>
          <w:tcPr>
            <w:tcW w:w="5428" w:type="dxa"/>
          </w:tcPr>
          <w:p w14:paraId="7D4191E2" w14:textId="77777777" w:rsidR="00994C6A" w:rsidRPr="00ED0073" w:rsidRDefault="00994C6A" w:rsidP="00E523DF">
            <w:r>
              <w:rPr>
                <w:rFonts w:hint="eastAsia"/>
              </w:rPr>
              <w:t>无</w:t>
            </w:r>
          </w:p>
        </w:tc>
      </w:tr>
      <w:tr w:rsidR="00994C6A" w:rsidRPr="00ED0073" w14:paraId="74905C93" w14:textId="77777777" w:rsidTr="00E523DF">
        <w:tc>
          <w:tcPr>
            <w:tcW w:w="2812" w:type="dxa"/>
          </w:tcPr>
          <w:p w14:paraId="5EA3CC34" w14:textId="77777777" w:rsidR="00994C6A" w:rsidRDefault="00994C6A" w:rsidP="00E523DF">
            <w:r>
              <w:rPr>
                <w:rFonts w:hint="eastAsia"/>
              </w:rPr>
              <w:t>数据字典</w:t>
            </w:r>
          </w:p>
        </w:tc>
        <w:tc>
          <w:tcPr>
            <w:tcW w:w="5428" w:type="dxa"/>
          </w:tcPr>
          <w:p w14:paraId="4CDDD064" w14:textId="77777777" w:rsidR="00994C6A" w:rsidRPr="00ED0073" w:rsidRDefault="00994C6A" w:rsidP="00E523DF">
            <w:r>
              <w:rPr>
                <w:rFonts w:hint="eastAsia"/>
              </w:rPr>
              <w:t>无</w:t>
            </w:r>
          </w:p>
        </w:tc>
      </w:tr>
      <w:tr w:rsidR="00994C6A" w:rsidRPr="00ED0073" w14:paraId="001F783B" w14:textId="77777777" w:rsidTr="00E523DF">
        <w:tc>
          <w:tcPr>
            <w:tcW w:w="2812" w:type="dxa"/>
          </w:tcPr>
          <w:p w14:paraId="613C61D8" w14:textId="77777777" w:rsidR="00994C6A" w:rsidRDefault="00994C6A" w:rsidP="00E523DF">
            <w:r>
              <w:rPr>
                <w:rFonts w:hint="eastAsia"/>
              </w:rPr>
              <w:t>对话框图</w:t>
            </w:r>
          </w:p>
        </w:tc>
        <w:tc>
          <w:tcPr>
            <w:tcW w:w="5428" w:type="dxa"/>
          </w:tcPr>
          <w:p w14:paraId="648291C7" w14:textId="77777777" w:rsidR="00994C6A" w:rsidRPr="00ED0073" w:rsidRDefault="00994C6A" w:rsidP="00E523DF">
            <w:r>
              <w:rPr>
                <w:rFonts w:hint="eastAsia"/>
              </w:rPr>
              <w:t>无</w:t>
            </w:r>
          </w:p>
        </w:tc>
      </w:tr>
      <w:tr w:rsidR="00994C6A" w:rsidRPr="00ED0073" w14:paraId="3C289BCD" w14:textId="77777777" w:rsidTr="00E523DF">
        <w:tc>
          <w:tcPr>
            <w:tcW w:w="2812" w:type="dxa"/>
          </w:tcPr>
          <w:p w14:paraId="5254295A" w14:textId="77777777" w:rsidR="00994C6A" w:rsidRDefault="00994C6A" w:rsidP="00E523DF">
            <w:r>
              <w:rPr>
                <w:rFonts w:hint="eastAsia"/>
              </w:rPr>
              <w:t>用户</w:t>
            </w:r>
            <w:r>
              <w:t>界面</w:t>
            </w:r>
          </w:p>
        </w:tc>
        <w:tc>
          <w:tcPr>
            <w:tcW w:w="5428" w:type="dxa"/>
          </w:tcPr>
          <w:p w14:paraId="01C34B33" w14:textId="77777777" w:rsidR="00994C6A" w:rsidRDefault="002F4437" w:rsidP="00E523DF">
            <w:hyperlink w:anchor="新增答疑室" w:history="1">
              <w:r w:rsidR="00994C6A" w:rsidRPr="00966EB0">
                <w:rPr>
                  <w:rStyle w:val="aa"/>
                  <w:rFonts w:hint="eastAsia"/>
                </w:rPr>
                <w:t>新增答疑室</w:t>
              </w:r>
            </w:hyperlink>
          </w:p>
        </w:tc>
      </w:tr>
      <w:tr w:rsidR="00994C6A" w:rsidRPr="00ED0073" w14:paraId="114A7BE6" w14:textId="77777777" w:rsidTr="00E523DF">
        <w:tc>
          <w:tcPr>
            <w:tcW w:w="2812" w:type="dxa"/>
          </w:tcPr>
          <w:p w14:paraId="7CEDCAC2" w14:textId="77777777" w:rsidR="00994C6A" w:rsidRPr="00ED0073" w:rsidRDefault="00994C6A" w:rsidP="00E523DF">
            <w:r w:rsidRPr="00ED0073">
              <w:rPr>
                <w:rFonts w:hint="eastAsia"/>
              </w:rPr>
              <w:t>修改历史记录</w:t>
            </w:r>
          </w:p>
        </w:tc>
        <w:tc>
          <w:tcPr>
            <w:tcW w:w="5428" w:type="dxa"/>
          </w:tcPr>
          <w:p w14:paraId="498869AA" w14:textId="7BCCF97F" w:rsidR="00994C6A" w:rsidRPr="00ED0073" w:rsidRDefault="00994C6A" w:rsidP="00E523DF">
            <w:r>
              <w:rPr>
                <w:rFonts w:hint="eastAsia"/>
              </w:rPr>
              <w:t>填写表格——陈俊仁</w:t>
            </w:r>
          </w:p>
        </w:tc>
      </w:tr>
    </w:tbl>
    <w:p w14:paraId="717FD190" w14:textId="77777777" w:rsidR="00994C6A" w:rsidRDefault="00994C6A" w:rsidP="00994C6A">
      <w:pPr>
        <w:pStyle w:val="aff3"/>
      </w:pPr>
      <w:bookmarkStart w:id="127" w:name="_Toc504029130"/>
      <w:r>
        <w:rPr>
          <w:rFonts w:hint="eastAsia"/>
        </w:rPr>
        <w:t>课程公告自动提醒</w:t>
      </w:r>
      <w:bookmarkEnd w:id="127"/>
    </w:p>
    <w:p w14:paraId="4F976531" w14:textId="7A69F817" w:rsidR="00994C6A" w:rsidRPr="005C2172" w:rsidRDefault="00994C6A" w:rsidP="00994C6A">
      <w:pPr>
        <w:pStyle w:val="7"/>
      </w:pPr>
      <w:r w:rsidRPr="005C2172">
        <w:rPr>
          <w:rFonts w:hint="eastAsia"/>
        </w:rPr>
        <w:t>表格</w:t>
      </w:r>
      <w:r>
        <w:rPr>
          <w:rFonts w:hint="eastAsia"/>
        </w:rPr>
        <w:t>TE</w:t>
      </w:r>
      <w:r w:rsidRPr="005C2172">
        <w:t>-R-</w:t>
      </w:r>
      <w:r>
        <w:rPr>
          <w:rFonts w:hint="eastAsia"/>
        </w:rPr>
        <w:t>115课程公告自动提醒</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40B5E06C" w14:textId="77777777" w:rsidTr="00E523DF">
        <w:tc>
          <w:tcPr>
            <w:tcW w:w="2812" w:type="dxa"/>
          </w:tcPr>
          <w:p w14:paraId="7E11E795" w14:textId="77777777" w:rsidR="00994C6A" w:rsidRPr="00023400" w:rsidRDefault="00994C6A" w:rsidP="00E523DF">
            <w:r w:rsidRPr="00023400">
              <w:rPr>
                <w:rFonts w:hint="eastAsia"/>
              </w:rPr>
              <w:t>用例名称</w:t>
            </w:r>
          </w:p>
        </w:tc>
        <w:tc>
          <w:tcPr>
            <w:tcW w:w="5428" w:type="dxa"/>
          </w:tcPr>
          <w:p w14:paraId="0FEE36B8" w14:textId="77777777" w:rsidR="00994C6A" w:rsidRPr="00023400" w:rsidRDefault="00994C6A" w:rsidP="00E523DF">
            <w:r>
              <w:rPr>
                <w:rFonts w:hint="eastAsia"/>
              </w:rPr>
              <w:t>课程公告自动提醒</w:t>
            </w:r>
          </w:p>
        </w:tc>
      </w:tr>
      <w:tr w:rsidR="00994C6A" w:rsidRPr="00ED0073" w14:paraId="103076A9" w14:textId="77777777" w:rsidTr="00E523DF">
        <w:tc>
          <w:tcPr>
            <w:tcW w:w="2812" w:type="dxa"/>
          </w:tcPr>
          <w:p w14:paraId="1C6F7630" w14:textId="77777777" w:rsidR="00994C6A" w:rsidRPr="00ED0073" w:rsidRDefault="00994C6A" w:rsidP="00E523DF">
            <w:r w:rsidRPr="00ED0073">
              <w:rPr>
                <w:rFonts w:hint="eastAsia"/>
              </w:rPr>
              <w:t>标识符</w:t>
            </w:r>
          </w:p>
        </w:tc>
        <w:tc>
          <w:tcPr>
            <w:tcW w:w="5428" w:type="dxa"/>
          </w:tcPr>
          <w:p w14:paraId="7B15D8F0" w14:textId="442ACC7D" w:rsidR="00994C6A" w:rsidRPr="00C52A26" w:rsidRDefault="00994C6A" w:rsidP="00E523DF">
            <w:r>
              <w:t>TE-R</w:t>
            </w:r>
            <w:r>
              <w:rPr>
                <w:rFonts w:hint="eastAsia"/>
              </w:rPr>
              <w:t>-115</w:t>
            </w:r>
          </w:p>
        </w:tc>
      </w:tr>
      <w:tr w:rsidR="00994C6A" w:rsidRPr="00ED0073" w14:paraId="3D7BEC39" w14:textId="77777777" w:rsidTr="00E523DF">
        <w:tc>
          <w:tcPr>
            <w:tcW w:w="2812" w:type="dxa"/>
          </w:tcPr>
          <w:p w14:paraId="2E44F475" w14:textId="77777777" w:rsidR="00994C6A" w:rsidRPr="00ED0073" w:rsidRDefault="00994C6A" w:rsidP="00E523DF">
            <w:r w:rsidRPr="00ED0073">
              <w:rPr>
                <w:rFonts w:hint="eastAsia"/>
              </w:rPr>
              <w:t>用例描述</w:t>
            </w:r>
          </w:p>
        </w:tc>
        <w:tc>
          <w:tcPr>
            <w:tcW w:w="5428" w:type="dxa"/>
          </w:tcPr>
          <w:p w14:paraId="2662F5C9" w14:textId="77777777" w:rsidR="00994C6A" w:rsidRPr="00ED0073" w:rsidRDefault="00994C6A" w:rsidP="00E523DF">
            <w:r>
              <w:rPr>
                <w:rFonts w:hint="eastAsia"/>
              </w:rPr>
              <w:t>教师可以在课程主页点击课程答疑进入自己开设的课程答疑页面，可以浏览答疑列表，在答疑列表处可以点击新增答疑室</w:t>
            </w:r>
            <w:r w:rsidRPr="00ED0073">
              <w:t xml:space="preserve"> </w:t>
            </w:r>
            <w:r>
              <w:rPr>
                <w:rFonts w:hint="eastAsia"/>
              </w:rPr>
              <w:t>，新增完之后，课程公告会自动新增一条公告，关于新增课程答疑的信息</w:t>
            </w:r>
          </w:p>
        </w:tc>
      </w:tr>
      <w:tr w:rsidR="00994C6A" w:rsidRPr="00ED0073" w14:paraId="4CDFF7FE" w14:textId="77777777" w:rsidTr="00E523DF">
        <w:tc>
          <w:tcPr>
            <w:tcW w:w="2812" w:type="dxa"/>
          </w:tcPr>
          <w:p w14:paraId="56221621" w14:textId="77777777" w:rsidR="00994C6A" w:rsidRPr="00ED0073" w:rsidRDefault="00994C6A" w:rsidP="00E523DF">
            <w:r w:rsidRPr="00ED0073">
              <w:rPr>
                <w:rFonts w:hint="eastAsia"/>
              </w:rPr>
              <w:t>需求来源</w:t>
            </w:r>
          </w:p>
        </w:tc>
        <w:tc>
          <w:tcPr>
            <w:tcW w:w="5428" w:type="dxa"/>
          </w:tcPr>
          <w:p w14:paraId="74B7DE81"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63096666" w14:textId="77777777" w:rsidTr="00E523DF">
        <w:tc>
          <w:tcPr>
            <w:tcW w:w="2812" w:type="dxa"/>
          </w:tcPr>
          <w:p w14:paraId="4739B24D" w14:textId="77777777" w:rsidR="00994C6A" w:rsidRPr="00ED0073" w:rsidRDefault="00994C6A" w:rsidP="00E523DF">
            <w:r w:rsidRPr="00ED0073">
              <w:rPr>
                <w:rFonts w:hint="eastAsia"/>
              </w:rPr>
              <w:t>优先级</w:t>
            </w:r>
          </w:p>
        </w:tc>
        <w:tc>
          <w:tcPr>
            <w:tcW w:w="5428" w:type="dxa"/>
          </w:tcPr>
          <w:p w14:paraId="0B7A0473" w14:textId="77777777" w:rsidR="00994C6A" w:rsidRPr="00ED0073" w:rsidRDefault="00994C6A" w:rsidP="00E523DF">
            <w:r>
              <w:rPr>
                <w:rFonts w:hint="eastAsia"/>
              </w:rPr>
              <w:t>TBD</w:t>
            </w:r>
          </w:p>
        </w:tc>
      </w:tr>
      <w:tr w:rsidR="00994C6A" w:rsidRPr="00ED0073" w14:paraId="7FFF1C75" w14:textId="77777777" w:rsidTr="00E523DF">
        <w:tc>
          <w:tcPr>
            <w:tcW w:w="2812" w:type="dxa"/>
          </w:tcPr>
          <w:p w14:paraId="7AAA40DA" w14:textId="77777777" w:rsidR="00994C6A" w:rsidRPr="00ED0073" w:rsidRDefault="00994C6A" w:rsidP="00E523DF">
            <w:r w:rsidRPr="00ED0073">
              <w:rPr>
                <w:rFonts w:hint="eastAsia"/>
              </w:rPr>
              <w:t>参与者</w:t>
            </w:r>
          </w:p>
        </w:tc>
        <w:tc>
          <w:tcPr>
            <w:tcW w:w="5428" w:type="dxa"/>
          </w:tcPr>
          <w:p w14:paraId="7086D750" w14:textId="40FCADBD" w:rsidR="00994C6A" w:rsidRPr="00ED0073" w:rsidRDefault="00994C6A" w:rsidP="00E523DF">
            <w:r>
              <w:rPr>
                <w:rFonts w:hint="eastAsia"/>
              </w:rPr>
              <w:t>教师</w:t>
            </w:r>
          </w:p>
        </w:tc>
      </w:tr>
      <w:tr w:rsidR="00994C6A" w:rsidRPr="00ED0073" w14:paraId="7824AA1E" w14:textId="77777777" w:rsidTr="00E523DF">
        <w:tc>
          <w:tcPr>
            <w:tcW w:w="2812" w:type="dxa"/>
          </w:tcPr>
          <w:p w14:paraId="78F3B334" w14:textId="77777777" w:rsidR="00994C6A" w:rsidRPr="00ED0073" w:rsidRDefault="00994C6A" w:rsidP="00E523DF">
            <w:r w:rsidRPr="00ED0073">
              <w:rPr>
                <w:rFonts w:hint="eastAsia"/>
              </w:rPr>
              <w:t>状态</w:t>
            </w:r>
          </w:p>
        </w:tc>
        <w:tc>
          <w:tcPr>
            <w:tcW w:w="5428" w:type="dxa"/>
          </w:tcPr>
          <w:p w14:paraId="382ED817" w14:textId="37BD3393" w:rsidR="00994C6A" w:rsidRPr="00ED0073" w:rsidRDefault="00994C6A" w:rsidP="00E523DF">
            <w:r>
              <w:rPr>
                <w:rFonts w:hint="eastAsia"/>
              </w:rPr>
              <w:t>教师已登录</w:t>
            </w:r>
          </w:p>
        </w:tc>
      </w:tr>
      <w:tr w:rsidR="00994C6A" w:rsidRPr="00ED0073" w14:paraId="79AAD9C1" w14:textId="77777777" w:rsidTr="00E523DF">
        <w:tc>
          <w:tcPr>
            <w:tcW w:w="2812" w:type="dxa"/>
          </w:tcPr>
          <w:p w14:paraId="319F30D8" w14:textId="77777777" w:rsidR="00994C6A" w:rsidRPr="00ED0073" w:rsidRDefault="00994C6A" w:rsidP="00E523DF">
            <w:r w:rsidRPr="00ED0073">
              <w:rPr>
                <w:rFonts w:hint="eastAsia"/>
              </w:rPr>
              <w:t>涉众利益</w:t>
            </w:r>
          </w:p>
        </w:tc>
        <w:tc>
          <w:tcPr>
            <w:tcW w:w="5428" w:type="dxa"/>
          </w:tcPr>
          <w:p w14:paraId="43219055" w14:textId="20D8012B" w:rsidR="00994C6A" w:rsidRPr="00ED0073" w:rsidRDefault="00994C6A" w:rsidP="00E523DF">
            <w:r>
              <w:rPr>
                <w:rFonts w:hint="eastAsia"/>
              </w:rPr>
              <w:t>教师</w:t>
            </w:r>
          </w:p>
        </w:tc>
      </w:tr>
      <w:tr w:rsidR="00994C6A" w:rsidRPr="00ED0073" w14:paraId="49DC29FC" w14:textId="77777777" w:rsidTr="00E523DF">
        <w:tc>
          <w:tcPr>
            <w:tcW w:w="2812" w:type="dxa"/>
          </w:tcPr>
          <w:p w14:paraId="2A70A8E4" w14:textId="77777777" w:rsidR="00994C6A" w:rsidRPr="00ED0073" w:rsidRDefault="00994C6A" w:rsidP="00E523DF">
            <w:r w:rsidRPr="00ED0073">
              <w:rPr>
                <w:rFonts w:hint="eastAsia"/>
              </w:rPr>
              <w:t>前置条件</w:t>
            </w:r>
          </w:p>
        </w:tc>
        <w:tc>
          <w:tcPr>
            <w:tcW w:w="5428" w:type="dxa"/>
          </w:tcPr>
          <w:p w14:paraId="3F0BFC55" w14:textId="4A294722" w:rsidR="00994C6A" w:rsidRPr="00ED0073" w:rsidRDefault="00994C6A" w:rsidP="00E523DF">
            <w:r>
              <w:rPr>
                <w:rFonts w:hint="eastAsia"/>
              </w:rPr>
              <w:t>教师已开课，并且进入到自己所开课程的主页</w:t>
            </w:r>
          </w:p>
        </w:tc>
      </w:tr>
      <w:tr w:rsidR="00994C6A" w:rsidRPr="00ED0073" w14:paraId="402C0CDD" w14:textId="77777777" w:rsidTr="00E523DF">
        <w:tc>
          <w:tcPr>
            <w:tcW w:w="2812" w:type="dxa"/>
          </w:tcPr>
          <w:p w14:paraId="1E4391F9" w14:textId="77777777" w:rsidR="00994C6A" w:rsidRPr="00ED0073" w:rsidRDefault="00994C6A" w:rsidP="00E523DF">
            <w:r w:rsidRPr="00ED0073">
              <w:rPr>
                <w:rFonts w:hint="eastAsia"/>
              </w:rPr>
              <w:t>后置条件</w:t>
            </w:r>
          </w:p>
        </w:tc>
        <w:tc>
          <w:tcPr>
            <w:tcW w:w="5428" w:type="dxa"/>
          </w:tcPr>
          <w:p w14:paraId="2143C6BD" w14:textId="77777777" w:rsidR="00994C6A" w:rsidRPr="00ED0073" w:rsidRDefault="00994C6A" w:rsidP="00E523DF">
            <w:r>
              <w:rPr>
                <w:rFonts w:hint="eastAsia"/>
              </w:rPr>
              <w:t>无</w:t>
            </w:r>
          </w:p>
        </w:tc>
      </w:tr>
      <w:tr w:rsidR="00994C6A" w:rsidRPr="00ED0073" w14:paraId="0AFCBB46" w14:textId="77777777" w:rsidTr="00E523DF">
        <w:tc>
          <w:tcPr>
            <w:tcW w:w="2812" w:type="dxa"/>
          </w:tcPr>
          <w:p w14:paraId="74F649B5" w14:textId="77777777" w:rsidR="00994C6A" w:rsidRPr="00ED0073" w:rsidRDefault="00994C6A" w:rsidP="00E523DF">
            <w:r w:rsidRPr="00ED0073">
              <w:rPr>
                <w:rFonts w:hint="eastAsia"/>
              </w:rPr>
              <w:t>用例场景</w:t>
            </w:r>
          </w:p>
        </w:tc>
        <w:tc>
          <w:tcPr>
            <w:tcW w:w="5428" w:type="dxa"/>
          </w:tcPr>
          <w:p w14:paraId="27769346" w14:textId="473C13C4" w:rsidR="00994C6A" w:rsidRPr="00ED0073" w:rsidRDefault="00994C6A" w:rsidP="00E523DF">
            <w:r>
              <w:rPr>
                <w:rFonts w:hint="eastAsia"/>
              </w:rPr>
              <w:t>教师登录之后可以在课程主页点击课程答疑进入自己开设课程的课程答疑页面，可以浏览答疑列表，在答疑列表处可以点击新增答疑室，新增完之后，课程公告会自动新增一条公告，关于新增课程答疑的信息</w:t>
            </w:r>
          </w:p>
        </w:tc>
      </w:tr>
      <w:tr w:rsidR="00994C6A" w:rsidRPr="00757EB3" w14:paraId="4A01BDE8" w14:textId="77777777" w:rsidTr="00E523DF">
        <w:trPr>
          <w:trHeight w:val="699"/>
        </w:trPr>
        <w:tc>
          <w:tcPr>
            <w:tcW w:w="2812" w:type="dxa"/>
          </w:tcPr>
          <w:p w14:paraId="1CA933EA" w14:textId="77777777" w:rsidR="00994C6A" w:rsidRPr="00ED0073" w:rsidRDefault="00994C6A" w:rsidP="00E523DF">
            <w:r w:rsidRPr="00ED0073">
              <w:rPr>
                <w:rFonts w:hint="eastAsia"/>
              </w:rPr>
              <w:t>基本操作流程</w:t>
            </w:r>
          </w:p>
        </w:tc>
        <w:tc>
          <w:tcPr>
            <w:tcW w:w="5428" w:type="dxa"/>
          </w:tcPr>
          <w:p w14:paraId="2239566D" w14:textId="33691388"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0CB552D7" w14:textId="77777777" w:rsidR="00994C6A" w:rsidRDefault="00994C6A" w:rsidP="00E523DF">
            <w:r>
              <w:rPr>
                <w:rFonts w:hint="eastAsia"/>
              </w:rPr>
              <w:t>2.</w:t>
            </w:r>
            <w:r>
              <w:rPr>
                <w:rFonts w:hint="eastAsia"/>
              </w:rPr>
              <w:t>点击课程答疑</w:t>
            </w:r>
          </w:p>
          <w:p w14:paraId="2337C146" w14:textId="77777777" w:rsidR="00994C6A" w:rsidRDefault="00994C6A" w:rsidP="00E523DF">
            <w:r>
              <w:rPr>
                <w:rFonts w:hint="eastAsia"/>
              </w:rPr>
              <w:t>3.</w:t>
            </w:r>
            <w:r>
              <w:rPr>
                <w:rFonts w:hint="eastAsia"/>
              </w:rPr>
              <w:t>进入课程答疑页</w:t>
            </w:r>
          </w:p>
          <w:p w14:paraId="2CFE52A1" w14:textId="77777777" w:rsidR="00994C6A" w:rsidRDefault="00994C6A" w:rsidP="00E523DF">
            <w:r>
              <w:rPr>
                <w:rFonts w:hint="eastAsia"/>
              </w:rPr>
              <w:t>4</w:t>
            </w:r>
            <w:r>
              <w:t>.</w:t>
            </w:r>
            <w:r>
              <w:rPr>
                <w:rFonts w:hint="eastAsia"/>
              </w:rPr>
              <w:t>点击新增答疑室</w:t>
            </w:r>
          </w:p>
          <w:p w14:paraId="33B4A6CE" w14:textId="77777777" w:rsidR="00994C6A" w:rsidRDefault="00994C6A" w:rsidP="00E523DF">
            <w:r>
              <w:rPr>
                <w:rFonts w:hint="eastAsia"/>
              </w:rPr>
              <w:t>5.</w:t>
            </w:r>
            <w:r>
              <w:rPr>
                <w:rFonts w:hint="eastAsia"/>
              </w:rPr>
              <w:t>输入新增答疑室的信息</w:t>
            </w:r>
          </w:p>
          <w:p w14:paraId="34700F25" w14:textId="77777777" w:rsidR="00994C6A" w:rsidRPr="0030517C" w:rsidRDefault="00994C6A" w:rsidP="00E523DF">
            <w:r>
              <w:rPr>
                <w:rFonts w:hint="eastAsia"/>
              </w:rPr>
              <w:lastRenderedPageBreak/>
              <w:t>6.</w:t>
            </w:r>
            <w:r>
              <w:rPr>
                <w:rFonts w:hint="eastAsia"/>
              </w:rPr>
              <w:t>课程公告自动发布新公告</w:t>
            </w:r>
          </w:p>
        </w:tc>
      </w:tr>
      <w:tr w:rsidR="00994C6A" w:rsidRPr="00757EB3" w14:paraId="53986DA2" w14:textId="77777777" w:rsidTr="00E523DF">
        <w:tc>
          <w:tcPr>
            <w:tcW w:w="2812" w:type="dxa"/>
          </w:tcPr>
          <w:p w14:paraId="3FDF415A" w14:textId="77777777" w:rsidR="00994C6A" w:rsidRPr="00ED0073" w:rsidRDefault="00994C6A" w:rsidP="00E523DF">
            <w:r w:rsidRPr="00ED0073">
              <w:rPr>
                <w:rFonts w:hint="eastAsia"/>
              </w:rPr>
              <w:lastRenderedPageBreak/>
              <w:t>可选操作流程</w:t>
            </w:r>
          </w:p>
        </w:tc>
        <w:tc>
          <w:tcPr>
            <w:tcW w:w="5428" w:type="dxa"/>
          </w:tcPr>
          <w:p w14:paraId="72DAEBE4" w14:textId="77777777" w:rsidR="00994C6A" w:rsidRPr="00757EB3" w:rsidRDefault="00994C6A" w:rsidP="00E523DF">
            <w:r>
              <w:rPr>
                <w:rFonts w:hint="eastAsia"/>
              </w:rPr>
              <w:t>无</w:t>
            </w:r>
          </w:p>
        </w:tc>
      </w:tr>
      <w:tr w:rsidR="00994C6A" w:rsidRPr="000539B8" w14:paraId="669B70E8" w14:textId="77777777" w:rsidTr="00E523DF">
        <w:tc>
          <w:tcPr>
            <w:tcW w:w="2812" w:type="dxa"/>
          </w:tcPr>
          <w:p w14:paraId="19B2B798" w14:textId="77777777" w:rsidR="00994C6A" w:rsidRPr="00ED0073" w:rsidRDefault="00994C6A" w:rsidP="00E523DF">
            <w:r w:rsidRPr="00ED0073">
              <w:rPr>
                <w:rFonts w:hint="eastAsia"/>
              </w:rPr>
              <w:t>异常</w:t>
            </w:r>
          </w:p>
        </w:tc>
        <w:tc>
          <w:tcPr>
            <w:tcW w:w="5428" w:type="dxa"/>
          </w:tcPr>
          <w:p w14:paraId="783A1097" w14:textId="77777777" w:rsidR="00994C6A" w:rsidRPr="000539B8" w:rsidRDefault="00994C6A" w:rsidP="00E523DF">
            <w:r>
              <w:rPr>
                <w:rFonts w:hint="eastAsia"/>
              </w:rPr>
              <w:t>无</w:t>
            </w:r>
          </w:p>
        </w:tc>
      </w:tr>
      <w:tr w:rsidR="00994C6A" w:rsidRPr="00275CEA" w14:paraId="1294F262" w14:textId="77777777" w:rsidTr="00E523DF">
        <w:tc>
          <w:tcPr>
            <w:tcW w:w="2812" w:type="dxa"/>
          </w:tcPr>
          <w:p w14:paraId="74475E74" w14:textId="77777777" w:rsidR="00994C6A" w:rsidRPr="00ED0073" w:rsidRDefault="00994C6A" w:rsidP="00E523DF">
            <w:r w:rsidRPr="00ED0073">
              <w:rPr>
                <w:rFonts w:hint="eastAsia"/>
              </w:rPr>
              <w:t>业务规则</w:t>
            </w:r>
          </w:p>
        </w:tc>
        <w:tc>
          <w:tcPr>
            <w:tcW w:w="5428" w:type="dxa"/>
          </w:tcPr>
          <w:p w14:paraId="70FF70BD" w14:textId="77777777" w:rsidR="00994C6A" w:rsidRPr="00275CEA" w:rsidRDefault="00994C6A" w:rsidP="00E523DF">
            <w:r>
              <w:rPr>
                <w:rFonts w:hint="eastAsia"/>
              </w:rPr>
              <w:t>无</w:t>
            </w:r>
          </w:p>
        </w:tc>
      </w:tr>
      <w:tr w:rsidR="00994C6A" w:rsidRPr="00ED0073" w14:paraId="6E2B6F59" w14:textId="77777777" w:rsidTr="00E523DF">
        <w:tc>
          <w:tcPr>
            <w:tcW w:w="2812" w:type="dxa"/>
          </w:tcPr>
          <w:p w14:paraId="7723467B" w14:textId="77777777" w:rsidR="00994C6A" w:rsidRPr="00ED0073" w:rsidRDefault="00994C6A" w:rsidP="00E523DF">
            <w:r w:rsidRPr="00ED0073">
              <w:rPr>
                <w:rFonts w:hint="eastAsia"/>
              </w:rPr>
              <w:t>输入</w:t>
            </w:r>
          </w:p>
        </w:tc>
        <w:tc>
          <w:tcPr>
            <w:tcW w:w="5428" w:type="dxa"/>
          </w:tcPr>
          <w:p w14:paraId="1F53D552" w14:textId="77777777" w:rsidR="00994C6A" w:rsidRPr="00ED0073" w:rsidRDefault="00994C6A" w:rsidP="00E523DF">
            <w:r>
              <w:rPr>
                <w:rFonts w:hint="eastAsia"/>
              </w:rPr>
              <w:t>新增答疑</w:t>
            </w:r>
            <w:proofErr w:type="gramStart"/>
            <w:r>
              <w:rPr>
                <w:rFonts w:hint="eastAsia"/>
              </w:rPr>
              <w:t>室信息</w:t>
            </w:r>
            <w:proofErr w:type="gramEnd"/>
          </w:p>
        </w:tc>
      </w:tr>
      <w:tr w:rsidR="00994C6A" w:rsidRPr="00ED0073" w14:paraId="30B460E7" w14:textId="77777777" w:rsidTr="00E523DF">
        <w:tc>
          <w:tcPr>
            <w:tcW w:w="2812" w:type="dxa"/>
          </w:tcPr>
          <w:p w14:paraId="135B8AE4" w14:textId="77777777" w:rsidR="00994C6A" w:rsidRPr="00ED0073" w:rsidRDefault="00994C6A" w:rsidP="00E523DF">
            <w:r w:rsidRPr="00ED0073">
              <w:rPr>
                <w:rFonts w:hint="eastAsia"/>
              </w:rPr>
              <w:t>输出</w:t>
            </w:r>
          </w:p>
        </w:tc>
        <w:tc>
          <w:tcPr>
            <w:tcW w:w="5428" w:type="dxa"/>
          </w:tcPr>
          <w:p w14:paraId="39EC137C" w14:textId="77777777" w:rsidR="00994C6A" w:rsidRPr="00ED0073" w:rsidRDefault="00994C6A" w:rsidP="00E523DF">
            <w:r>
              <w:rPr>
                <w:rFonts w:hint="eastAsia"/>
              </w:rPr>
              <w:t>更新的答疑列表和课程公告</w:t>
            </w:r>
          </w:p>
        </w:tc>
      </w:tr>
      <w:tr w:rsidR="00994C6A" w:rsidRPr="00ED0073" w14:paraId="7FB74ED6" w14:textId="77777777" w:rsidTr="00E523DF">
        <w:tc>
          <w:tcPr>
            <w:tcW w:w="2812" w:type="dxa"/>
          </w:tcPr>
          <w:p w14:paraId="12F64421" w14:textId="77777777" w:rsidR="00994C6A" w:rsidRPr="00ED0073" w:rsidRDefault="00994C6A" w:rsidP="00E523DF">
            <w:r w:rsidRPr="00ED0073">
              <w:rPr>
                <w:rFonts w:hint="eastAsia"/>
              </w:rPr>
              <w:t>被包含的用例</w:t>
            </w:r>
          </w:p>
        </w:tc>
        <w:tc>
          <w:tcPr>
            <w:tcW w:w="5428" w:type="dxa"/>
          </w:tcPr>
          <w:p w14:paraId="0CA06109" w14:textId="77777777" w:rsidR="00994C6A" w:rsidRPr="00ED0073" w:rsidRDefault="00994C6A" w:rsidP="00E523DF">
            <w:r>
              <w:rPr>
                <w:rFonts w:hint="eastAsia"/>
              </w:rPr>
              <w:t>无</w:t>
            </w:r>
          </w:p>
        </w:tc>
      </w:tr>
      <w:tr w:rsidR="00994C6A" w:rsidRPr="00ED0073" w14:paraId="2316F1DD" w14:textId="77777777" w:rsidTr="00E523DF">
        <w:tc>
          <w:tcPr>
            <w:tcW w:w="2812" w:type="dxa"/>
          </w:tcPr>
          <w:p w14:paraId="36586D44" w14:textId="77777777" w:rsidR="00994C6A" w:rsidRPr="00ED0073" w:rsidRDefault="00994C6A" w:rsidP="00E523DF">
            <w:r w:rsidRPr="00ED0073">
              <w:rPr>
                <w:rFonts w:hint="eastAsia"/>
              </w:rPr>
              <w:t>被扩展的用例</w:t>
            </w:r>
          </w:p>
        </w:tc>
        <w:tc>
          <w:tcPr>
            <w:tcW w:w="5428" w:type="dxa"/>
          </w:tcPr>
          <w:p w14:paraId="7964978D" w14:textId="77777777" w:rsidR="00994C6A" w:rsidRPr="00ED0073" w:rsidRDefault="00994C6A" w:rsidP="00E523DF">
            <w:r>
              <w:rPr>
                <w:rFonts w:hint="eastAsia"/>
              </w:rPr>
              <w:t>无</w:t>
            </w:r>
          </w:p>
        </w:tc>
      </w:tr>
      <w:tr w:rsidR="00994C6A" w:rsidRPr="00ED0073" w14:paraId="3030F8EC" w14:textId="77777777" w:rsidTr="00E523DF">
        <w:tc>
          <w:tcPr>
            <w:tcW w:w="2812" w:type="dxa"/>
          </w:tcPr>
          <w:p w14:paraId="424965A8" w14:textId="77777777" w:rsidR="00994C6A" w:rsidRDefault="00994C6A" w:rsidP="00E523DF">
            <w:r>
              <w:rPr>
                <w:rFonts w:hint="eastAsia"/>
              </w:rPr>
              <w:t>数据字典</w:t>
            </w:r>
          </w:p>
        </w:tc>
        <w:tc>
          <w:tcPr>
            <w:tcW w:w="5428" w:type="dxa"/>
          </w:tcPr>
          <w:p w14:paraId="14CDA49E" w14:textId="77777777" w:rsidR="00994C6A" w:rsidRPr="00ED0073" w:rsidRDefault="00994C6A" w:rsidP="00E523DF">
            <w:r>
              <w:rPr>
                <w:rFonts w:hint="eastAsia"/>
              </w:rPr>
              <w:t>无</w:t>
            </w:r>
          </w:p>
        </w:tc>
      </w:tr>
      <w:tr w:rsidR="00994C6A" w:rsidRPr="00ED0073" w14:paraId="0D29EEEE" w14:textId="77777777" w:rsidTr="00E523DF">
        <w:tc>
          <w:tcPr>
            <w:tcW w:w="2812" w:type="dxa"/>
          </w:tcPr>
          <w:p w14:paraId="61CA4010" w14:textId="77777777" w:rsidR="00994C6A" w:rsidRDefault="00994C6A" w:rsidP="00E523DF">
            <w:r>
              <w:rPr>
                <w:rFonts w:hint="eastAsia"/>
              </w:rPr>
              <w:t>对话框图</w:t>
            </w:r>
          </w:p>
        </w:tc>
        <w:tc>
          <w:tcPr>
            <w:tcW w:w="5428" w:type="dxa"/>
          </w:tcPr>
          <w:p w14:paraId="270886D9" w14:textId="77777777" w:rsidR="00994C6A" w:rsidRPr="00ED0073" w:rsidRDefault="00994C6A" w:rsidP="00E523DF">
            <w:r>
              <w:rPr>
                <w:rFonts w:hint="eastAsia"/>
              </w:rPr>
              <w:t>无</w:t>
            </w:r>
          </w:p>
        </w:tc>
      </w:tr>
      <w:tr w:rsidR="00994C6A" w:rsidRPr="00ED0073" w14:paraId="56517A76" w14:textId="77777777" w:rsidTr="00E523DF">
        <w:tc>
          <w:tcPr>
            <w:tcW w:w="2812" w:type="dxa"/>
          </w:tcPr>
          <w:p w14:paraId="1CBFC780" w14:textId="77777777" w:rsidR="00994C6A" w:rsidRDefault="00994C6A" w:rsidP="00E523DF">
            <w:r>
              <w:rPr>
                <w:rFonts w:hint="eastAsia"/>
              </w:rPr>
              <w:t>用户</w:t>
            </w:r>
            <w:r>
              <w:t>界面</w:t>
            </w:r>
          </w:p>
        </w:tc>
        <w:tc>
          <w:tcPr>
            <w:tcW w:w="5428" w:type="dxa"/>
          </w:tcPr>
          <w:p w14:paraId="04554555" w14:textId="77777777" w:rsidR="00994C6A" w:rsidRDefault="002F4437" w:rsidP="00E523DF">
            <w:hyperlink w:anchor="课程公告（教师）" w:history="1">
              <w:r w:rsidR="00994C6A" w:rsidRPr="00966EB0">
                <w:rPr>
                  <w:rStyle w:val="aa"/>
                  <w:rFonts w:hint="eastAsia"/>
                </w:rPr>
                <w:t>课程公告（教师）</w:t>
              </w:r>
            </w:hyperlink>
          </w:p>
        </w:tc>
      </w:tr>
      <w:tr w:rsidR="00994C6A" w:rsidRPr="00ED0073" w14:paraId="656807B9" w14:textId="77777777" w:rsidTr="00E523DF">
        <w:tc>
          <w:tcPr>
            <w:tcW w:w="2812" w:type="dxa"/>
          </w:tcPr>
          <w:p w14:paraId="0ED3DDA2" w14:textId="77777777" w:rsidR="00994C6A" w:rsidRPr="00ED0073" w:rsidRDefault="00994C6A" w:rsidP="00E523DF">
            <w:r w:rsidRPr="00ED0073">
              <w:rPr>
                <w:rFonts w:hint="eastAsia"/>
              </w:rPr>
              <w:t>修改历史记录</w:t>
            </w:r>
          </w:p>
        </w:tc>
        <w:tc>
          <w:tcPr>
            <w:tcW w:w="5428" w:type="dxa"/>
          </w:tcPr>
          <w:p w14:paraId="70EA3E61" w14:textId="05BFA3A2" w:rsidR="00994C6A" w:rsidRPr="00ED0073" w:rsidRDefault="00994C6A" w:rsidP="00E523DF">
            <w:r>
              <w:rPr>
                <w:rFonts w:hint="eastAsia"/>
              </w:rPr>
              <w:t>填写表格——陈俊仁</w:t>
            </w:r>
          </w:p>
        </w:tc>
      </w:tr>
    </w:tbl>
    <w:p w14:paraId="62FD210B" w14:textId="77777777" w:rsidR="00994C6A" w:rsidRDefault="00994C6A" w:rsidP="00994C6A">
      <w:pPr>
        <w:pStyle w:val="aff3"/>
      </w:pPr>
      <w:bookmarkStart w:id="128" w:name="_Toc504029131"/>
      <w:r>
        <w:rPr>
          <w:rFonts w:hint="eastAsia"/>
        </w:rPr>
        <w:t>填写标题</w:t>
      </w:r>
      <w:bookmarkEnd w:id="128"/>
    </w:p>
    <w:p w14:paraId="23E97EDC" w14:textId="75517389" w:rsidR="00994C6A" w:rsidRPr="005C2172" w:rsidRDefault="00994C6A" w:rsidP="00994C6A">
      <w:pPr>
        <w:pStyle w:val="7"/>
      </w:pPr>
      <w:r w:rsidRPr="005C2172">
        <w:rPr>
          <w:rFonts w:hint="eastAsia"/>
        </w:rPr>
        <w:t>表格</w:t>
      </w:r>
      <w:r>
        <w:rPr>
          <w:rFonts w:hint="eastAsia"/>
        </w:rPr>
        <w:t>TE</w:t>
      </w:r>
      <w:r w:rsidRPr="005C2172">
        <w:t>-R-</w:t>
      </w:r>
      <w:r>
        <w:rPr>
          <w:rFonts w:hint="eastAsia"/>
        </w:rPr>
        <w:t>116填写标题</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38B25141" w14:textId="77777777" w:rsidTr="00E523DF">
        <w:tc>
          <w:tcPr>
            <w:tcW w:w="2812" w:type="dxa"/>
          </w:tcPr>
          <w:p w14:paraId="4FB48BEC" w14:textId="77777777" w:rsidR="00994C6A" w:rsidRPr="00023400" w:rsidRDefault="00994C6A" w:rsidP="00E523DF">
            <w:r w:rsidRPr="00023400">
              <w:rPr>
                <w:rFonts w:hint="eastAsia"/>
              </w:rPr>
              <w:t>用例名称</w:t>
            </w:r>
          </w:p>
        </w:tc>
        <w:tc>
          <w:tcPr>
            <w:tcW w:w="5428" w:type="dxa"/>
          </w:tcPr>
          <w:p w14:paraId="5C68B9F2" w14:textId="77777777" w:rsidR="00994C6A" w:rsidRPr="00023400" w:rsidRDefault="00994C6A" w:rsidP="00E523DF">
            <w:r>
              <w:rPr>
                <w:rFonts w:hint="eastAsia"/>
              </w:rPr>
              <w:t>填写标题</w:t>
            </w:r>
          </w:p>
        </w:tc>
      </w:tr>
      <w:tr w:rsidR="00994C6A" w:rsidRPr="00ED0073" w14:paraId="416C5D51" w14:textId="77777777" w:rsidTr="00E523DF">
        <w:tc>
          <w:tcPr>
            <w:tcW w:w="2812" w:type="dxa"/>
          </w:tcPr>
          <w:p w14:paraId="2BE40A60" w14:textId="77777777" w:rsidR="00994C6A" w:rsidRPr="00ED0073" w:rsidRDefault="00994C6A" w:rsidP="00E523DF">
            <w:r w:rsidRPr="00ED0073">
              <w:rPr>
                <w:rFonts w:hint="eastAsia"/>
              </w:rPr>
              <w:t>标识符</w:t>
            </w:r>
          </w:p>
        </w:tc>
        <w:tc>
          <w:tcPr>
            <w:tcW w:w="5428" w:type="dxa"/>
          </w:tcPr>
          <w:p w14:paraId="666EBD98" w14:textId="79E5F36A" w:rsidR="00994C6A" w:rsidRPr="00C52A26" w:rsidRDefault="00994C6A" w:rsidP="00E523DF">
            <w:r>
              <w:t>TE-R</w:t>
            </w:r>
            <w:r>
              <w:rPr>
                <w:rFonts w:hint="eastAsia"/>
              </w:rPr>
              <w:t>-116</w:t>
            </w:r>
          </w:p>
        </w:tc>
      </w:tr>
      <w:tr w:rsidR="00994C6A" w:rsidRPr="00ED0073" w14:paraId="451FEA27" w14:textId="77777777" w:rsidTr="00E523DF">
        <w:tc>
          <w:tcPr>
            <w:tcW w:w="2812" w:type="dxa"/>
          </w:tcPr>
          <w:p w14:paraId="7544B1E2" w14:textId="77777777" w:rsidR="00994C6A" w:rsidRPr="00ED0073" w:rsidRDefault="00994C6A" w:rsidP="00E523DF">
            <w:r w:rsidRPr="00ED0073">
              <w:rPr>
                <w:rFonts w:hint="eastAsia"/>
              </w:rPr>
              <w:t>用例描述</w:t>
            </w:r>
          </w:p>
        </w:tc>
        <w:tc>
          <w:tcPr>
            <w:tcW w:w="5428" w:type="dxa"/>
          </w:tcPr>
          <w:p w14:paraId="6769138D" w14:textId="77777777" w:rsidR="00994C6A" w:rsidRPr="00ED0073" w:rsidRDefault="00994C6A" w:rsidP="00E523DF">
            <w:r>
              <w:rPr>
                <w:rFonts w:hint="eastAsia"/>
              </w:rPr>
              <w:t>教师可以在课程主页点击课程答疑进入自己开设的课程答疑页面，可以浏览答疑列表，在答疑列表处可以点击新增答疑室</w:t>
            </w:r>
            <w:r w:rsidRPr="00ED0073">
              <w:t xml:space="preserve"> </w:t>
            </w:r>
            <w:r>
              <w:rPr>
                <w:rFonts w:hint="eastAsia"/>
              </w:rPr>
              <w:t>，在新增页面需要输入标题</w:t>
            </w:r>
            <w:r w:rsidRPr="00ED0073">
              <w:t xml:space="preserve"> </w:t>
            </w:r>
          </w:p>
        </w:tc>
      </w:tr>
      <w:tr w:rsidR="00994C6A" w:rsidRPr="00ED0073" w14:paraId="0FCAFBE4" w14:textId="77777777" w:rsidTr="00E523DF">
        <w:tc>
          <w:tcPr>
            <w:tcW w:w="2812" w:type="dxa"/>
          </w:tcPr>
          <w:p w14:paraId="7466C384" w14:textId="77777777" w:rsidR="00994C6A" w:rsidRPr="00ED0073" w:rsidRDefault="00994C6A" w:rsidP="00E523DF">
            <w:r w:rsidRPr="00ED0073">
              <w:rPr>
                <w:rFonts w:hint="eastAsia"/>
              </w:rPr>
              <w:t>需求来源</w:t>
            </w:r>
          </w:p>
        </w:tc>
        <w:tc>
          <w:tcPr>
            <w:tcW w:w="5428" w:type="dxa"/>
          </w:tcPr>
          <w:p w14:paraId="256787A1"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75FA7CC4" w14:textId="77777777" w:rsidTr="00E523DF">
        <w:tc>
          <w:tcPr>
            <w:tcW w:w="2812" w:type="dxa"/>
          </w:tcPr>
          <w:p w14:paraId="792E097B" w14:textId="77777777" w:rsidR="00994C6A" w:rsidRPr="00ED0073" w:rsidRDefault="00994C6A" w:rsidP="00E523DF">
            <w:r w:rsidRPr="00ED0073">
              <w:rPr>
                <w:rFonts w:hint="eastAsia"/>
              </w:rPr>
              <w:t>优先级</w:t>
            </w:r>
          </w:p>
        </w:tc>
        <w:tc>
          <w:tcPr>
            <w:tcW w:w="5428" w:type="dxa"/>
          </w:tcPr>
          <w:p w14:paraId="762EA19A" w14:textId="77777777" w:rsidR="00994C6A" w:rsidRPr="00ED0073" w:rsidRDefault="00994C6A" w:rsidP="00E523DF">
            <w:r>
              <w:rPr>
                <w:rFonts w:hint="eastAsia"/>
              </w:rPr>
              <w:t>TBD</w:t>
            </w:r>
          </w:p>
        </w:tc>
      </w:tr>
      <w:tr w:rsidR="00994C6A" w:rsidRPr="00ED0073" w14:paraId="3CFDD3F4" w14:textId="77777777" w:rsidTr="00E523DF">
        <w:tc>
          <w:tcPr>
            <w:tcW w:w="2812" w:type="dxa"/>
          </w:tcPr>
          <w:p w14:paraId="259153BB" w14:textId="77777777" w:rsidR="00994C6A" w:rsidRPr="00ED0073" w:rsidRDefault="00994C6A" w:rsidP="00E523DF">
            <w:r w:rsidRPr="00ED0073">
              <w:rPr>
                <w:rFonts w:hint="eastAsia"/>
              </w:rPr>
              <w:t>参与者</w:t>
            </w:r>
          </w:p>
        </w:tc>
        <w:tc>
          <w:tcPr>
            <w:tcW w:w="5428" w:type="dxa"/>
          </w:tcPr>
          <w:p w14:paraId="5345EF65" w14:textId="7FDC7A4D" w:rsidR="00994C6A" w:rsidRPr="00ED0073" w:rsidRDefault="00994C6A" w:rsidP="00E523DF">
            <w:r>
              <w:rPr>
                <w:rFonts w:hint="eastAsia"/>
              </w:rPr>
              <w:t>教师</w:t>
            </w:r>
          </w:p>
        </w:tc>
      </w:tr>
      <w:tr w:rsidR="00994C6A" w:rsidRPr="00ED0073" w14:paraId="00F30539" w14:textId="77777777" w:rsidTr="00E523DF">
        <w:tc>
          <w:tcPr>
            <w:tcW w:w="2812" w:type="dxa"/>
          </w:tcPr>
          <w:p w14:paraId="70B8FE72" w14:textId="77777777" w:rsidR="00994C6A" w:rsidRPr="00ED0073" w:rsidRDefault="00994C6A" w:rsidP="00E523DF">
            <w:r w:rsidRPr="00ED0073">
              <w:rPr>
                <w:rFonts w:hint="eastAsia"/>
              </w:rPr>
              <w:t>状态</w:t>
            </w:r>
          </w:p>
        </w:tc>
        <w:tc>
          <w:tcPr>
            <w:tcW w:w="5428" w:type="dxa"/>
          </w:tcPr>
          <w:p w14:paraId="04064E35" w14:textId="45E71045" w:rsidR="00994C6A" w:rsidRPr="00ED0073" w:rsidRDefault="00994C6A" w:rsidP="00E523DF">
            <w:r>
              <w:rPr>
                <w:rFonts w:hint="eastAsia"/>
              </w:rPr>
              <w:t>教师已登录</w:t>
            </w:r>
          </w:p>
        </w:tc>
      </w:tr>
      <w:tr w:rsidR="00994C6A" w:rsidRPr="00ED0073" w14:paraId="68AB2122" w14:textId="77777777" w:rsidTr="00E523DF">
        <w:tc>
          <w:tcPr>
            <w:tcW w:w="2812" w:type="dxa"/>
          </w:tcPr>
          <w:p w14:paraId="061C1781" w14:textId="77777777" w:rsidR="00994C6A" w:rsidRPr="00ED0073" w:rsidRDefault="00994C6A" w:rsidP="00E523DF">
            <w:r w:rsidRPr="00ED0073">
              <w:rPr>
                <w:rFonts w:hint="eastAsia"/>
              </w:rPr>
              <w:t>涉众利益</w:t>
            </w:r>
          </w:p>
        </w:tc>
        <w:tc>
          <w:tcPr>
            <w:tcW w:w="5428" w:type="dxa"/>
          </w:tcPr>
          <w:p w14:paraId="7EBE6163" w14:textId="4C8D3ABD" w:rsidR="00994C6A" w:rsidRPr="00ED0073" w:rsidRDefault="00994C6A" w:rsidP="00E523DF">
            <w:r>
              <w:rPr>
                <w:rFonts w:hint="eastAsia"/>
              </w:rPr>
              <w:t>教师</w:t>
            </w:r>
          </w:p>
        </w:tc>
      </w:tr>
      <w:tr w:rsidR="00994C6A" w:rsidRPr="00ED0073" w14:paraId="3A48DD56" w14:textId="77777777" w:rsidTr="00E523DF">
        <w:tc>
          <w:tcPr>
            <w:tcW w:w="2812" w:type="dxa"/>
          </w:tcPr>
          <w:p w14:paraId="08231435" w14:textId="77777777" w:rsidR="00994C6A" w:rsidRPr="00ED0073" w:rsidRDefault="00994C6A" w:rsidP="00E523DF">
            <w:r w:rsidRPr="00ED0073">
              <w:rPr>
                <w:rFonts w:hint="eastAsia"/>
              </w:rPr>
              <w:t>前置条件</w:t>
            </w:r>
          </w:p>
        </w:tc>
        <w:tc>
          <w:tcPr>
            <w:tcW w:w="5428" w:type="dxa"/>
          </w:tcPr>
          <w:p w14:paraId="44CAFC96" w14:textId="3A1AE8A1" w:rsidR="00994C6A" w:rsidRPr="00ED0073" w:rsidRDefault="00994C6A" w:rsidP="00E523DF">
            <w:r>
              <w:rPr>
                <w:rFonts w:hint="eastAsia"/>
              </w:rPr>
              <w:t>教师已开课，并且进入到自己所开课程的主页</w:t>
            </w:r>
          </w:p>
        </w:tc>
      </w:tr>
      <w:tr w:rsidR="00994C6A" w:rsidRPr="00ED0073" w14:paraId="46FE7D26" w14:textId="77777777" w:rsidTr="00E523DF">
        <w:tc>
          <w:tcPr>
            <w:tcW w:w="2812" w:type="dxa"/>
          </w:tcPr>
          <w:p w14:paraId="185FF3BA" w14:textId="77777777" w:rsidR="00994C6A" w:rsidRPr="00ED0073" w:rsidRDefault="00994C6A" w:rsidP="00E523DF">
            <w:r w:rsidRPr="00ED0073">
              <w:rPr>
                <w:rFonts w:hint="eastAsia"/>
              </w:rPr>
              <w:t>后置条件</w:t>
            </w:r>
          </w:p>
        </w:tc>
        <w:tc>
          <w:tcPr>
            <w:tcW w:w="5428" w:type="dxa"/>
          </w:tcPr>
          <w:p w14:paraId="3415E4FD" w14:textId="77777777" w:rsidR="00994C6A" w:rsidRPr="00ED0073" w:rsidRDefault="00994C6A" w:rsidP="00E523DF">
            <w:r>
              <w:rPr>
                <w:rFonts w:hint="eastAsia"/>
              </w:rPr>
              <w:t>无</w:t>
            </w:r>
          </w:p>
        </w:tc>
      </w:tr>
      <w:tr w:rsidR="00994C6A" w:rsidRPr="00ED0073" w14:paraId="2020FA5F" w14:textId="77777777" w:rsidTr="00E523DF">
        <w:tc>
          <w:tcPr>
            <w:tcW w:w="2812" w:type="dxa"/>
          </w:tcPr>
          <w:p w14:paraId="2C140056" w14:textId="77777777" w:rsidR="00994C6A" w:rsidRPr="00ED0073" w:rsidRDefault="00994C6A" w:rsidP="00E523DF">
            <w:r w:rsidRPr="00ED0073">
              <w:rPr>
                <w:rFonts w:hint="eastAsia"/>
              </w:rPr>
              <w:t>用例场景</w:t>
            </w:r>
          </w:p>
        </w:tc>
        <w:tc>
          <w:tcPr>
            <w:tcW w:w="5428" w:type="dxa"/>
          </w:tcPr>
          <w:p w14:paraId="165D9B71" w14:textId="09378040" w:rsidR="00994C6A" w:rsidRPr="00ED0073" w:rsidRDefault="00994C6A" w:rsidP="00E523DF">
            <w:r>
              <w:rPr>
                <w:rFonts w:hint="eastAsia"/>
              </w:rPr>
              <w:t>教师登录之后可以在课程主页点击课程答疑进入自己开设课程的课程答疑页面，可以浏览答疑列表，在答疑列表处可以点击新增答疑室，在新增页面需要输入标题</w:t>
            </w:r>
          </w:p>
        </w:tc>
      </w:tr>
      <w:tr w:rsidR="00994C6A" w:rsidRPr="00757EB3" w14:paraId="22E65B69" w14:textId="77777777" w:rsidTr="00E523DF">
        <w:trPr>
          <w:trHeight w:val="699"/>
        </w:trPr>
        <w:tc>
          <w:tcPr>
            <w:tcW w:w="2812" w:type="dxa"/>
          </w:tcPr>
          <w:p w14:paraId="2C31CA75" w14:textId="77777777" w:rsidR="00994C6A" w:rsidRPr="00ED0073" w:rsidRDefault="00994C6A" w:rsidP="00E523DF">
            <w:r w:rsidRPr="00ED0073">
              <w:rPr>
                <w:rFonts w:hint="eastAsia"/>
              </w:rPr>
              <w:t>基本操作流程</w:t>
            </w:r>
          </w:p>
        </w:tc>
        <w:tc>
          <w:tcPr>
            <w:tcW w:w="5428" w:type="dxa"/>
          </w:tcPr>
          <w:p w14:paraId="0D30A9F9" w14:textId="797BDA47"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1EF5632A" w14:textId="77777777" w:rsidR="00994C6A" w:rsidRDefault="00994C6A" w:rsidP="00E523DF">
            <w:r>
              <w:rPr>
                <w:rFonts w:hint="eastAsia"/>
              </w:rPr>
              <w:t>2.</w:t>
            </w:r>
            <w:r>
              <w:rPr>
                <w:rFonts w:hint="eastAsia"/>
              </w:rPr>
              <w:t>点击课程答疑</w:t>
            </w:r>
          </w:p>
          <w:p w14:paraId="46EA1474" w14:textId="77777777" w:rsidR="00994C6A" w:rsidRDefault="00994C6A" w:rsidP="00E523DF">
            <w:r>
              <w:rPr>
                <w:rFonts w:hint="eastAsia"/>
              </w:rPr>
              <w:t>3.</w:t>
            </w:r>
            <w:r>
              <w:rPr>
                <w:rFonts w:hint="eastAsia"/>
              </w:rPr>
              <w:t>进入课程答疑页</w:t>
            </w:r>
          </w:p>
          <w:p w14:paraId="1D1F89F3" w14:textId="77777777" w:rsidR="00994C6A" w:rsidRDefault="00994C6A" w:rsidP="00E523DF">
            <w:r>
              <w:rPr>
                <w:rFonts w:hint="eastAsia"/>
              </w:rPr>
              <w:t>4</w:t>
            </w:r>
            <w:r>
              <w:t>.</w:t>
            </w:r>
            <w:r>
              <w:rPr>
                <w:rFonts w:hint="eastAsia"/>
              </w:rPr>
              <w:t>点击新增答疑室</w:t>
            </w:r>
          </w:p>
          <w:p w14:paraId="5DFBE0A7" w14:textId="77777777" w:rsidR="00994C6A" w:rsidRPr="0030517C" w:rsidRDefault="00994C6A" w:rsidP="00E523DF">
            <w:r>
              <w:rPr>
                <w:rFonts w:hint="eastAsia"/>
              </w:rPr>
              <w:t>5.</w:t>
            </w:r>
            <w:r>
              <w:rPr>
                <w:rFonts w:hint="eastAsia"/>
              </w:rPr>
              <w:t>输入新增答疑室的标题</w:t>
            </w:r>
          </w:p>
        </w:tc>
      </w:tr>
      <w:tr w:rsidR="00994C6A" w:rsidRPr="00757EB3" w14:paraId="4A3C86EF" w14:textId="77777777" w:rsidTr="00E523DF">
        <w:tc>
          <w:tcPr>
            <w:tcW w:w="2812" w:type="dxa"/>
          </w:tcPr>
          <w:p w14:paraId="7A4D7E78" w14:textId="77777777" w:rsidR="00994C6A" w:rsidRPr="00ED0073" w:rsidRDefault="00994C6A" w:rsidP="00E523DF">
            <w:r w:rsidRPr="00ED0073">
              <w:rPr>
                <w:rFonts w:hint="eastAsia"/>
              </w:rPr>
              <w:t>可选操作流程</w:t>
            </w:r>
          </w:p>
        </w:tc>
        <w:tc>
          <w:tcPr>
            <w:tcW w:w="5428" w:type="dxa"/>
          </w:tcPr>
          <w:p w14:paraId="09F9ABB2" w14:textId="77777777" w:rsidR="00994C6A" w:rsidRPr="00757EB3" w:rsidRDefault="00994C6A" w:rsidP="00E523DF">
            <w:r>
              <w:rPr>
                <w:rFonts w:hint="eastAsia"/>
              </w:rPr>
              <w:t>无</w:t>
            </w:r>
          </w:p>
        </w:tc>
      </w:tr>
      <w:tr w:rsidR="00994C6A" w:rsidRPr="000539B8" w14:paraId="5E5C6C64" w14:textId="77777777" w:rsidTr="00E523DF">
        <w:tc>
          <w:tcPr>
            <w:tcW w:w="2812" w:type="dxa"/>
          </w:tcPr>
          <w:p w14:paraId="0F114C4E" w14:textId="77777777" w:rsidR="00994C6A" w:rsidRPr="00ED0073" w:rsidRDefault="00994C6A" w:rsidP="00E523DF">
            <w:r w:rsidRPr="00ED0073">
              <w:rPr>
                <w:rFonts w:hint="eastAsia"/>
              </w:rPr>
              <w:t>异常</w:t>
            </w:r>
          </w:p>
        </w:tc>
        <w:tc>
          <w:tcPr>
            <w:tcW w:w="5428" w:type="dxa"/>
          </w:tcPr>
          <w:p w14:paraId="25A8F8C5" w14:textId="77777777" w:rsidR="00994C6A" w:rsidRPr="000539B8" w:rsidRDefault="00994C6A" w:rsidP="00E523DF">
            <w:r>
              <w:rPr>
                <w:rFonts w:hint="eastAsia"/>
              </w:rPr>
              <w:t>无</w:t>
            </w:r>
          </w:p>
        </w:tc>
      </w:tr>
      <w:tr w:rsidR="00994C6A" w:rsidRPr="00275CEA" w14:paraId="512AC2D3" w14:textId="77777777" w:rsidTr="00E523DF">
        <w:tc>
          <w:tcPr>
            <w:tcW w:w="2812" w:type="dxa"/>
          </w:tcPr>
          <w:p w14:paraId="1AB71577" w14:textId="77777777" w:rsidR="00994C6A" w:rsidRPr="00ED0073" w:rsidRDefault="00994C6A" w:rsidP="00E523DF">
            <w:r w:rsidRPr="00ED0073">
              <w:rPr>
                <w:rFonts w:hint="eastAsia"/>
              </w:rPr>
              <w:t>业务规则</w:t>
            </w:r>
          </w:p>
        </w:tc>
        <w:tc>
          <w:tcPr>
            <w:tcW w:w="5428" w:type="dxa"/>
          </w:tcPr>
          <w:p w14:paraId="7CBF4799" w14:textId="77777777" w:rsidR="00994C6A" w:rsidRPr="00275CEA" w:rsidRDefault="00994C6A" w:rsidP="00E523DF">
            <w:r>
              <w:rPr>
                <w:rFonts w:hint="eastAsia"/>
              </w:rPr>
              <w:t>无</w:t>
            </w:r>
          </w:p>
        </w:tc>
      </w:tr>
      <w:tr w:rsidR="00994C6A" w:rsidRPr="00ED0073" w14:paraId="2E434497" w14:textId="77777777" w:rsidTr="00E523DF">
        <w:tc>
          <w:tcPr>
            <w:tcW w:w="2812" w:type="dxa"/>
          </w:tcPr>
          <w:p w14:paraId="7080F76F" w14:textId="77777777" w:rsidR="00994C6A" w:rsidRPr="00ED0073" w:rsidRDefault="00994C6A" w:rsidP="00E523DF">
            <w:r w:rsidRPr="00ED0073">
              <w:rPr>
                <w:rFonts w:hint="eastAsia"/>
              </w:rPr>
              <w:t>输入</w:t>
            </w:r>
          </w:p>
        </w:tc>
        <w:tc>
          <w:tcPr>
            <w:tcW w:w="5428" w:type="dxa"/>
          </w:tcPr>
          <w:p w14:paraId="1EA154EA" w14:textId="77777777" w:rsidR="00994C6A" w:rsidRPr="00ED0073" w:rsidRDefault="00994C6A" w:rsidP="00E523DF">
            <w:r>
              <w:rPr>
                <w:rFonts w:hint="eastAsia"/>
              </w:rPr>
              <w:t>新增答疑室的标题</w:t>
            </w:r>
            <w:r>
              <w:rPr>
                <w:rFonts w:hint="eastAsia"/>
              </w:rPr>
              <w:t>(</w:t>
            </w:r>
            <w:r>
              <w:t>1-20</w:t>
            </w:r>
            <w:r>
              <w:rPr>
                <w:rFonts w:hint="eastAsia"/>
              </w:rPr>
              <w:t>位</w:t>
            </w:r>
            <w:r>
              <w:t>)</w:t>
            </w:r>
          </w:p>
        </w:tc>
      </w:tr>
      <w:tr w:rsidR="00994C6A" w:rsidRPr="00ED0073" w14:paraId="30D23B7B" w14:textId="77777777" w:rsidTr="00E523DF">
        <w:tc>
          <w:tcPr>
            <w:tcW w:w="2812" w:type="dxa"/>
          </w:tcPr>
          <w:p w14:paraId="65AB1571" w14:textId="77777777" w:rsidR="00994C6A" w:rsidRPr="00ED0073" w:rsidRDefault="00994C6A" w:rsidP="00E523DF">
            <w:r w:rsidRPr="00ED0073">
              <w:rPr>
                <w:rFonts w:hint="eastAsia"/>
              </w:rPr>
              <w:t>输出</w:t>
            </w:r>
          </w:p>
        </w:tc>
        <w:tc>
          <w:tcPr>
            <w:tcW w:w="5428" w:type="dxa"/>
          </w:tcPr>
          <w:p w14:paraId="6F627FEB" w14:textId="77777777" w:rsidR="00994C6A" w:rsidRPr="00ED0073" w:rsidRDefault="00994C6A" w:rsidP="00E523DF">
            <w:r>
              <w:rPr>
                <w:rFonts w:hint="eastAsia"/>
              </w:rPr>
              <w:t>无</w:t>
            </w:r>
          </w:p>
        </w:tc>
      </w:tr>
      <w:tr w:rsidR="00994C6A" w:rsidRPr="00ED0073" w14:paraId="537ED453" w14:textId="77777777" w:rsidTr="00E523DF">
        <w:tc>
          <w:tcPr>
            <w:tcW w:w="2812" w:type="dxa"/>
          </w:tcPr>
          <w:p w14:paraId="0C40A0BF" w14:textId="77777777" w:rsidR="00994C6A" w:rsidRPr="00ED0073" w:rsidRDefault="00994C6A" w:rsidP="00E523DF">
            <w:r w:rsidRPr="00ED0073">
              <w:rPr>
                <w:rFonts w:hint="eastAsia"/>
              </w:rPr>
              <w:lastRenderedPageBreak/>
              <w:t>被包含的用例</w:t>
            </w:r>
          </w:p>
        </w:tc>
        <w:tc>
          <w:tcPr>
            <w:tcW w:w="5428" w:type="dxa"/>
          </w:tcPr>
          <w:p w14:paraId="266388AB" w14:textId="77777777" w:rsidR="00994C6A" w:rsidRPr="00ED0073" w:rsidRDefault="00994C6A" w:rsidP="00E523DF">
            <w:r>
              <w:rPr>
                <w:rFonts w:hint="eastAsia"/>
              </w:rPr>
              <w:t>无</w:t>
            </w:r>
          </w:p>
        </w:tc>
      </w:tr>
      <w:tr w:rsidR="00994C6A" w:rsidRPr="00ED0073" w14:paraId="05B0D081" w14:textId="77777777" w:rsidTr="00E523DF">
        <w:tc>
          <w:tcPr>
            <w:tcW w:w="2812" w:type="dxa"/>
          </w:tcPr>
          <w:p w14:paraId="43A44394" w14:textId="77777777" w:rsidR="00994C6A" w:rsidRPr="00ED0073" w:rsidRDefault="00994C6A" w:rsidP="00E523DF">
            <w:r w:rsidRPr="00ED0073">
              <w:rPr>
                <w:rFonts w:hint="eastAsia"/>
              </w:rPr>
              <w:t>被扩展的用例</w:t>
            </w:r>
          </w:p>
        </w:tc>
        <w:tc>
          <w:tcPr>
            <w:tcW w:w="5428" w:type="dxa"/>
          </w:tcPr>
          <w:p w14:paraId="0FC14CED" w14:textId="77777777" w:rsidR="00994C6A" w:rsidRPr="00ED0073" w:rsidRDefault="00994C6A" w:rsidP="00E523DF">
            <w:r>
              <w:rPr>
                <w:rFonts w:hint="eastAsia"/>
              </w:rPr>
              <w:t>无</w:t>
            </w:r>
          </w:p>
        </w:tc>
      </w:tr>
      <w:tr w:rsidR="00994C6A" w:rsidRPr="00ED0073" w14:paraId="56DC5D28" w14:textId="77777777" w:rsidTr="00E523DF">
        <w:tc>
          <w:tcPr>
            <w:tcW w:w="2812" w:type="dxa"/>
          </w:tcPr>
          <w:p w14:paraId="6B3BA560" w14:textId="77777777" w:rsidR="00994C6A" w:rsidRDefault="00994C6A" w:rsidP="00E523DF">
            <w:r>
              <w:rPr>
                <w:rFonts w:hint="eastAsia"/>
              </w:rPr>
              <w:t>数据字典</w:t>
            </w:r>
          </w:p>
        </w:tc>
        <w:tc>
          <w:tcPr>
            <w:tcW w:w="5428" w:type="dxa"/>
          </w:tcPr>
          <w:p w14:paraId="6A443CC6" w14:textId="77777777" w:rsidR="00994C6A" w:rsidRPr="00ED0073" w:rsidRDefault="002F4437" w:rsidP="00E523DF">
            <w:hyperlink w:anchor="_课程答疑主题" w:history="1">
              <w:r w:rsidR="00994C6A" w:rsidRPr="00726AE9">
                <w:rPr>
                  <w:rStyle w:val="aa"/>
                  <w:rFonts w:hint="eastAsia"/>
                </w:rPr>
                <w:t>答疑室标题</w:t>
              </w:r>
            </w:hyperlink>
            <w:r w:rsidR="00994C6A">
              <w:rPr>
                <w:rFonts w:hint="eastAsia"/>
              </w:rPr>
              <w:t>(</w:t>
            </w:r>
            <w:r w:rsidR="00994C6A">
              <w:t>1-20</w:t>
            </w:r>
            <w:r w:rsidR="00994C6A">
              <w:rPr>
                <w:rFonts w:hint="eastAsia"/>
              </w:rPr>
              <w:t>位</w:t>
            </w:r>
            <w:r w:rsidR="00994C6A">
              <w:t>)</w:t>
            </w:r>
          </w:p>
        </w:tc>
      </w:tr>
      <w:tr w:rsidR="00994C6A" w:rsidRPr="00ED0073" w14:paraId="3F0B5B45" w14:textId="77777777" w:rsidTr="00E523DF">
        <w:tc>
          <w:tcPr>
            <w:tcW w:w="2812" w:type="dxa"/>
          </w:tcPr>
          <w:p w14:paraId="5EEEB094" w14:textId="77777777" w:rsidR="00994C6A" w:rsidRDefault="00994C6A" w:rsidP="00E523DF">
            <w:r>
              <w:rPr>
                <w:rFonts w:hint="eastAsia"/>
              </w:rPr>
              <w:t>对话框图</w:t>
            </w:r>
          </w:p>
        </w:tc>
        <w:tc>
          <w:tcPr>
            <w:tcW w:w="5428" w:type="dxa"/>
          </w:tcPr>
          <w:p w14:paraId="05F910EF" w14:textId="77777777" w:rsidR="00994C6A" w:rsidRPr="00ED0073" w:rsidRDefault="00994C6A" w:rsidP="00E523DF">
            <w:r>
              <w:rPr>
                <w:rFonts w:hint="eastAsia"/>
              </w:rPr>
              <w:t>无</w:t>
            </w:r>
          </w:p>
        </w:tc>
      </w:tr>
      <w:tr w:rsidR="00994C6A" w:rsidRPr="00ED0073" w14:paraId="35722BF6" w14:textId="77777777" w:rsidTr="00E523DF">
        <w:tc>
          <w:tcPr>
            <w:tcW w:w="2812" w:type="dxa"/>
          </w:tcPr>
          <w:p w14:paraId="31B9339E" w14:textId="77777777" w:rsidR="00994C6A" w:rsidRDefault="00994C6A" w:rsidP="00E523DF">
            <w:r>
              <w:rPr>
                <w:rFonts w:hint="eastAsia"/>
              </w:rPr>
              <w:t>用户</w:t>
            </w:r>
            <w:r>
              <w:t>界面</w:t>
            </w:r>
          </w:p>
        </w:tc>
        <w:tc>
          <w:tcPr>
            <w:tcW w:w="5428" w:type="dxa"/>
          </w:tcPr>
          <w:p w14:paraId="28FE0E2A" w14:textId="77777777" w:rsidR="00994C6A" w:rsidRDefault="002F4437" w:rsidP="00E523DF">
            <w:hyperlink w:anchor="新增答疑室" w:history="1">
              <w:r w:rsidR="00994C6A" w:rsidRPr="00966EB0">
                <w:rPr>
                  <w:rStyle w:val="aa"/>
                  <w:rFonts w:hint="eastAsia"/>
                </w:rPr>
                <w:t>新增答疑室</w:t>
              </w:r>
            </w:hyperlink>
          </w:p>
        </w:tc>
      </w:tr>
      <w:tr w:rsidR="00994C6A" w:rsidRPr="00ED0073" w14:paraId="45168C71" w14:textId="77777777" w:rsidTr="00E523DF">
        <w:tc>
          <w:tcPr>
            <w:tcW w:w="2812" w:type="dxa"/>
          </w:tcPr>
          <w:p w14:paraId="780D59E0" w14:textId="77777777" w:rsidR="00994C6A" w:rsidRPr="00ED0073" w:rsidRDefault="00994C6A" w:rsidP="00E523DF">
            <w:r w:rsidRPr="00ED0073">
              <w:rPr>
                <w:rFonts w:hint="eastAsia"/>
              </w:rPr>
              <w:t>修改历史记录</w:t>
            </w:r>
          </w:p>
        </w:tc>
        <w:tc>
          <w:tcPr>
            <w:tcW w:w="5428" w:type="dxa"/>
          </w:tcPr>
          <w:p w14:paraId="333DDA97" w14:textId="130A42D0" w:rsidR="00994C6A" w:rsidRDefault="00994C6A" w:rsidP="00E523DF">
            <w:r>
              <w:rPr>
                <w:rFonts w:hint="eastAsia"/>
              </w:rPr>
              <w:t>填写表格——陈俊仁</w:t>
            </w:r>
          </w:p>
          <w:p w14:paraId="66F7A234" w14:textId="42ECBEB4" w:rsidR="00994C6A" w:rsidRPr="00ED0073" w:rsidRDefault="00994C6A" w:rsidP="00E523DF">
            <w:r>
              <w:rPr>
                <w:rFonts w:hint="eastAsia"/>
              </w:rPr>
              <w:t>修改表格——陈俊仁</w:t>
            </w:r>
          </w:p>
        </w:tc>
      </w:tr>
    </w:tbl>
    <w:p w14:paraId="0D16A5F1" w14:textId="77777777" w:rsidR="00994C6A" w:rsidRDefault="00994C6A" w:rsidP="00994C6A">
      <w:pPr>
        <w:pStyle w:val="aff3"/>
      </w:pPr>
      <w:bookmarkStart w:id="129" w:name="_Toc504029132"/>
      <w:r>
        <w:rPr>
          <w:rFonts w:hint="eastAsia"/>
        </w:rPr>
        <w:t>选择起止时间</w:t>
      </w:r>
      <w:bookmarkEnd w:id="129"/>
    </w:p>
    <w:p w14:paraId="38E8CEB1" w14:textId="032833D5" w:rsidR="00994C6A" w:rsidRPr="005C2172" w:rsidRDefault="00994C6A" w:rsidP="00994C6A">
      <w:pPr>
        <w:pStyle w:val="7"/>
      </w:pPr>
      <w:r w:rsidRPr="005C2172">
        <w:rPr>
          <w:rFonts w:hint="eastAsia"/>
        </w:rPr>
        <w:t>表格</w:t>
      </w:r>
      <w:r>
        <w:rPr>
          <w:rFonts w:hint="eastAsia"/>
        </w:rPr>
        <w:t>TE</w:t>
      </w:r>
      <w:r w:rsidRPr="005C2172">
        <w:t>-R-</w:t>
      </w:r>
      <w:r>
        <w:rPr>
          <w:rFonts w:hint="eastAsia"/>
        </w:rPr>
        <w:t>117选择起止时间</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37747001" w14:textId="77777777" w:rsidTr="00E523DF">
        <w:tc>
          <w:tcPr>
            <w:tcW w:w="2812" w:type="dxa"/>
          </w:tcPr>
          <w:p w14:paraId="564E225C" w14:textId="77777777" w:rsidR="00994C6A" w:rsidRPr="00023400" w:rsidRDefault="00994C6A" w:rsidP="00E523DF">
            <w:r w:rsidRPr="00023400">
              <w:rPr>
                <w:rFonts w:hint="eastAsia"/>
              </w:rPr>
              <w:t>用例名称</w:t>
            </w:r>
          </w:p>
        </w:tc>
        <w:tc>
          <w:tcPr>
            <w:tcW w:w="5428" w:type="dxa"/>
          </w:tcPr>
          <w:p w14:paraId="0E88F6E5" w14:textId="77777777" w:rsidR="00994C6A" w:rsidRPr="00023400" w:rsidRDefault="00994C6A" w:rsidP="00E523DF">
            <w:r>
              <w:rPr>
                <w:rFonts w:hint="eastAsia"/>
              </w:rPr>
              <w:t>选择起止时间</w:t>
            </w:r>
          </w:p>
        </w:tc>
      </w:tr>
      <w:tr w:rsidR="00994C6A" w:rsidRPr="00ED0073" w14:paraId="7A898507" w14:textId="77777777" w:rsidTr="00E523DF">
        <w:tc>
          <w:tcPr>
            <w:tcW w:w="2812" w:type="dxa"/>
          </w:tcPr>
          <w:p w14:paraId="08F9B4C7" w14:textId="77777777" w:rsidR="00994C6A" w:rsidRPr="00ED0073" w:rsidRDefault="00994C6A" w:rsidP="00E523DF">
            <w:r w:rsidRPr="00ED0073">
              <w:rPr>
                <w:rFonts w:hint="eastAsia"/>
              </w:rPr>
              <w:t>标识符</w:t>
            </w:r>
          </w:p>
        </w:tc>
        <w:tc>
          <w:tcPr>
            <w:tcW w:w="5428" w:type="dxa"/>
          </w:tcPr>
          <w:p w14:paraId="6E98E4AC" w14:textId="51279C0C" w:rsidR="00994C6A" w:rsidRPr="00C52A26" w:rsidRDefault="00994C6A" w:rsidP="00E523DF">
            <w:r>
              <w:t>TE-R</w:t>
            </w:r>
            <w:r>
              <w:rPr>
                <w:rFonts w:hint="eastAsia"/>
              </w:rPr>
              <w:t>-117</w:t>
            </w:r>
          </w:p>
        </w:tc>
      </w:tr>
      <w:tr w:rsidR="00994C6A" w:rsidRPr="00ED0073" w14:paraId="1E2FEA18" w14:textId="77777777" w:rsidTr="00E523DF">
        <w:tc>
          <w:tcPr>
            <w:tcW w:w="2812" w:type="dxa"/>
          </w:tcPr>
          <w:p w14:paraId="08C16923" w14:textId="77777777" w:rsidR="00994C6A" w:rsidRPr="00ED0073" w:rsidRDefault="00994C6A" w:rsidP="00E523DF">
            <w:r w:rsidRPr="00ED0073">
              <w:rPr>
                <w:rFonts w:hint="eastAsia"/>
              </w:rPr>
              <w:t>用例描述</w:t>
            </w:r>
          </w:p>
        </w:tc>
        <w:tc>
          <w:tcPr>
            <w:tcW w:w="5428" w:type="dxa"/>
          </w:tcPr>
          <w:p w14:paraId="7EEB2679" w14:textId="77777777" w:rsidR="00994C6A" w:rsidRPr="00ED0073" w:rsidRDefault="00994C6A" w:rsidP="00E523DF">
            <w:r>
              <w:rPr>
                <w:rFonts w:hint="eastAsia"/>
              </w:rPr>
              <w:t>教师可以在课程主页点击课程答疑进入自己开设的课程答疑页面，可以浏览答疑列表，在答疑列表处可以点击新增答疑室</w:t>
            </w:r>
            <w:r w:rsidRPr="00ED0073">
              <w:t xml:space="preserve"> </w:t>
            </w:r>
            <w:r>
              <w:rPr>
                <w:rFonts w:hint="eastAsia"/>
              </w:rPr>
              <w:t>，在新增页面需要选择起止时间</w:t>
            </w:r>
          </w:p>
        </w:tc>
      </w:tr>
      <w:tr w:rsidR="00994C6A" w:rsidRPr="00ED0073" w14:paraId="0FEF67C3" w14:textId="77777777" w:rsidTr="00E523DF">
        <w:tc>
          <w:tcPr>
            <w:tcW w:w="2812" w:type="dxa"/>
          </w:tcPr>
          <w:p w14:paraId="2F345131" w14:textId="77777777" w:rsidR="00994C6A" w:rsidRPr="00ED0073" w:rsidRDefault="00994C6A" w:rsidP="00E523DF">
            <w:r w:rsidRPr="00ED0073">
              <w:rPr>
                <w:rFonts w:hint="eastAsia"/>
              </w:rPr>
              <w:t>需求来源</w:t>
            </w:r>
          </w:p>
        </w:tc>
        <w:tc>
          <w:tcPr>
            <w:tcW w:w="5428" w:type="dxa"/>
          </w:tcPr>
          <w:p w14:paraId="051BA0AB"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222B85A1" w14:textId="77777777" w:rsidTr="00E523DF">
        <w:tc>
          <w:tcPr>
            <w:tcW w:w="2812" w:type="dxa"/>
          </w:tcPr>
          <w:p w14:paraId="6E6C5AAF" w14:textId="77777777" w:rsidR="00994C6A" w:rsidRPr="00ED0073" w:rsidRDefault="00994C6A" w:rsidP="00E523DF">
            <w:r w:rsidRPr="00ED0073">
              <w:rPr>
                <w:rFonts w:hint="eastAsia"/>
              </w:rPr>
              <w:t>优先级</w:t>
            </w:r>
          </w:p>
        </w:tc>
        <w:tc>
          <w:tcPr>
            <w:tcW w:w="5428" w:type="dxa"/>
          </w:tcPr>
          <w:p w14:paraId="4DDFEA47" w14:textId="77777777" w:rsidR="00994C6A" w:rsidRPr="00ED0073" w:rsidRDefault="00994C6A" w:rsidP="00E523DF">
            <w:r>
              <w:rPr>
                <w:rFonts w:hint="eastAsia"/>
              </w:rPr>
              <w:t>TBD</w:t>
            </w:r>
          </w:p>
        </w:tc>
      </w:tr>
      <w:tr w:rsidR="00994C6A" w:rsidRPr="00ED0073" w14:paraId="4F1C5A0F" w14:textId="77777777" w:rsidTr="00E523DF">
        <w:tc>
          <w:tcPr>
            <w:tcW w:w="2812" w:type="dxa"/>
          </w:tcPr>
          <w:p w14:paraId="7AB2312D" w14:textId="77777777" w:rsidR="00994C6A" w:rsidRPr="00ED0073" w:rsidRDefault="00994C6A" w:rsidP="00E523DF">
            <w:r w:rsidRPr="00ED0073">
              <w:rPr>
                <w:rFonts w:hint="eastAsia"/>
              </w:rPr>
              <w:t>参与者</w:t>
            </w:r>
          </w:p>
        </w:tc>
        <w:tc>
          <w:tcPr>
            <w:tcW w:w="5428" w:type="dxa"/>
          </w:tcPr>
          <w:p w14:paraId="21157453" w14:textId="6EA3F884" w:rsidR="00994C6A" w:rsidRPr="00ED0073" w:rsidRDefault="00994C6A" w:rsidP="00E523DF">
            <w:r>
              <w:rPr>
                <w:rFonts w:hint="eastAsia"/>
              </w:rPr>
              <w:t>教师</w:t>
            </w:r>
          </w:p>
        </w:tc>
      </w:tr>
      <w:tr w:rsidR="00994C6A" w:rsidRPr="00ED0073" w14:paraId="3AB87BA0" w14:textId="77777777" w:rsidTr="00E523DF">
        <w:tc>
          <w:tcPr>
            <w:tcW w:w="2812" w:type="dxa"/>
          </w:tcPr>
          <w:p w14:paraId="0DB7DD59" w14:textId="77777777" w:rsidR="00994C6A" w:rsidRPr="00ED0073" w:rsidRDefault="00994C6A" w:rsidP="00E523DF">
            <w:r w:rsidRPr="00ED0073">
              <w:rPr>
                <w:rFonts w:hint="eastAsia"/>
              </w:rPr>
              <w:t>状态</w:t>
            </w:r>
          </w:p>
        </w:tc>
        <w:tc>
          <w:tcPr>
            <w:tcW w:w="5428" w:type="dxa"/>
          </w:tcPr>
          <w:p w14:paraId="61B36863" w14:textId="445C8013" w:rsidR="00994C6A" w:rsidRPr="00ED0073" w:rsidRDefault="00994C6A" w:rsidP="00E523DF">
            <w:r>
              <w:rPr>
                <w:rFonts w:hint="eastAsia"/>
              </w:rPr>
              <w:t>教师已登录</w:t>
            </w:r>
          </w:p>
        </w:tc>
      </w:tr>
      <w:tr w:rsidR="00994C6A" w:rsidRPr="00ED0073" w14:paraId="285E7CF7" w14:textId="77777777" w:rsidTr="00E523DF">
        <w:tc>
          <w:tcPr>
            <w:tcW w:w="2812" w:type="dxa"/>
          </w:tcPr>
          <w:p w14:paraId="526B84E9" w14:textId="77777777" w:rsidR="00994C6A" w:rsidRPr="00ED0073" w:rsidRDefault="00994C6A" w:rsidP="00E523DF">
            <w:r w:rsidRPr="00ED0073">
              <w:rPr>
                <w:rFonts w:hint="eastAsia"/>
              </w:rPr>
              <w:t>涉众利益</w:t>
            </w:r>
          </w:p>
        </w:tc>
        <w:tc>
          <w:tcPr>
            <w:tcW w:w="5428" w:type="dxa"/>
          </w:tcPr>
          <w:p w14:paraId="01D6CC0B" w14:textId="3B5B1558" w:rsidR="00994C6A" w:rsidRPr="00ED0073" w:rsidRDefault="00994C6A" w:rsidP="00E523DF">
            <w:r>
              <w:rPr>
                <w:rFonts w:hint="eastAsia"/>
              </w:rPr>
              <w:t>教师</w:t>
            </w:r>
          </w:p>
        </w:tc>
      </w:tr>
      <w:tr w:rsidR="00994C6A" w:rsidRPr="00ED0073" w14:paraId="37C8DB8A" w14:textId="77777777" w:rsidTr="00E523DF">
        <w:tc>
          <w:tcPr>
            <w:tcW w:w="2812" w:type="dxa"/>
          </w:tcPr>
          <w:p w14:paraId="4BECE7B3" w14:textId="77777777" w:rsidR="00994C6A" w:rsidRPr="00ED0073" w:rsidRDefault="00994C6A" w:rsidP="00E523DF">
            <w:r w:rsidRPr="00ED0073">
              <w:rPr>
                <w:rFonts w:hint="eastAsia"/>
              </w:rPr>
              <w:t>前置条件</w:t>
            </w:r>
          </w:p>
        </w:tc>
        <w:tc>
          <w:tcPr>
            <w:tcW w:w="5428" w:type="dxa"/>
          </w:tcPr>
          <w:p w14:paraId="5A8191F2" w14:textId="5241184C" w:rsidR="00994C6A" w:rsidRPr="00ED0073" w:rsidRDefault="00994C6A" w:rsidP="00E523DF">
            <w:r>
              <w:rPr>
                <w:rFonts w:hint="eastAsia"/>
              </w:rPr>
              <w:t>教师已开课，并且进入到自己所开课程的主页</w:t>
            </w:r>
          </w:p>
        </w:tc>
      </w:tr>
      <w:tr w:rsidR="00994C6A" w:rsidRPr="00ED0073" w14:paraId="575926CA" w14:textId="77777777" w:rsidTr="00E523DF">
        <w:tc>
          <w:tcPr>
            <w:tcW w:w="2812" w:type="dxa"/>
          </w:tcPr>
          <w:p w14:paraId="2F9B02D1" w14:textId="77777777" w:rsidR="00994C6A" w:rsidRPr="00ED0073" w:rsidRDefault="00994C6A" w:rsidP="00E523DF">
            <w:r w:rsidRPr="00ED0073">
              <w:rPr>
                <w:rFonts w:hint="eastAsia"/>
              </w:rPr>
              <w:t>后置条件</w:t>
            </w:r>
          </w:p>
        </w:tc>
        <w:tc>
          <w:tcPr>
            <w:tcW w:w="5428" w:type="dxa"/>
          </w:tcPr>
          <w:p w14:paraId="68C7E2EA" w14:textId="77777777" w:rsidR="00994C6A" w:rsidRPr="00ED0073" w:rsidRDefault="00994C6A" w:rsidP="00E523DF">
            <w:r>
              <w:rPr>
                <w:rFonts w:hint="eastAsia"/>
              </w:rPr>
              <w:t>无</w:t>
            </w:r>
          </w:p>
        </w:tc>
      </w:tr>
      <w:tr w:rsidR="00994C6A" w:rsidRPr="00ED0073" w14:paraId="1798C7B2" w14:textId="77777777" w:rsidTr="00E523DF">
        <w:tc>
          <w:tcPr>
            <w:tcW w:w="2812" w:type="dxa"/>
          </w:tcPr>
          <w:p w14:paraId="1231EFEC" w14:textId="77777777" w:rsidR="00994C6A" w:rsidRPr="00ED0073" w:rsidRDefault="00994C6A" w:rsidP="00E523DF">
            <w:r w:rsidRPr="00ED0073">
              <w:rPr>
                <w:rFonts w:hint="eastAsia"/>
              </w:rPr>
              <w:t>用例场景</w:t>
            </w:r>
          </w:p>
        </w:tc>
        <w:tc>
          <w:tcPr>
            <w:tcW w:w="5428" w:type="dxa"/>
          </w:tcPr>
          <w:p w14:paraId="20CDF0BA" w14:textId="18552860" w:rsidR="00994C6A" w:rsidRPr="00ED0073" w:rsidRDefault="00994C6A" w:rsidP="00E523DF">
            <w:r>
              <w:rPr>
                <w:rFonts w:hint="eastAsia"/>
              </w:rPr>
              <w:t>教师登录之后可以在课程主页点击课程答疑进入自己开设课程的课程答疑页面，可以浏览答疑列表，在答疑列表处可以点击新增答疑室，在新增页面需要选择起止时间</w:t>
            </w:r>
          </w:p>
        </w:tc>
      </w:tr>
      <w:tr w:rsidR="00994C6A" w:rsidRPr="00757EB3" w14:paraId="0D74C2A0" w14:textId="77777777" w:rsidTr="00E523DF">
        <w:trPr>
          <w:trHeight w:val="699"/>
        </w:trPr>
        <w:tc>
          <w:tcPr>
            <w:tcW w:w="2812" w:type="dxa"/>
          </w:tcPr>
          <w:p w14:paraId="5B31AD03" w14:textId="77777777" w:rsidR="00994C6A" w:rsidRPr="00ED0073" w:rsidRDefault="00994C6A" w:rsidP="00E523DF">
            <w:r w:rsidRPr="00ED0073">
              <w:rPr>
                <w:rFonts w:hint="eastAsia"/>
              </w:rPr>
              <w:t>基本操作流程</w:t>
            </w:r>
          </w:p>
        </w:tc>
        <w:tc>
          <w:tcPr>
            <w:tcW w:w="5428" w:type="dxa"/>
          </w:tcPr>
          <w:p w14:paraId="1BC73285" w14:textId="4A409860"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43E9D768" w14:textId="77777777" w:rsidR="00994C6A" w:rsidRDefault="00994C6A" w:rsidP="00E523DF">
            <w:r>
              <w:rPr>
                <w:rFonts w:hint="eastAsia"/>
              </w:rPr>
              <w:t>2.</w:t>
            </w:r>
            <w:r>
              <w:rPr>
                <w:rFonts w:hint="eastAsia"/>
              </w:rPr>
              <w:t>点击课程答疑</w:t>
            </w:r>
          </w:p>
          <w:p w14:paraId="7CF9885E" w14:textId="77777777" w:rsidR="00994C6A" w:rsidRDefault="00994C6A" w:rsidP="00E523DF">
            <w:r>
              <w:rPr>
                <w:rFonts w:hint="eastAsia"/>
              </w:rPr>
              <w:t>3.</w:t>
            </w:r>
            <w:r>
              <w:rPr>
                <w:rFonts w:hint="eastAsia"/>
              </w:rPr>
              <w:t>进入课程答疑页</w:t>
            </w:r>
          </w:p>
          <w:p w14:paraId="0BF18B51" w14:textId="77777777" w:rsidR="00994C6A" w:rsidRDefault="00994C6A" w:rsidP="00E523DF">
            <w:r>
              <w:rPr>
                <w:rFonts w:hint="eastAsia"/>
              </w:rPr>
              <w:t>4</w:t>
            </w:r>
            <w:r>
              <w:t>.</w:t>
            </w:r>
            <w:r>
              <w:rPr>
                <w:rFonts w:hint="eastAsia"/>
              </w:rPr>
              <w:t>点击新增答疑室</w:t>
            </w:r>
          </w:p>
          <w:p w14:paraId="4C7A5DFE" w14:textId="77777777" w:rsidR="00994C6A" w:rsidRPr="0030517C" w:rsidRDefault="00994C6A" w:rsidP="00E523DF">
            <w:r>
              <w:rPr>
                <w:rFonts w:hint="eastAsia"/>
              </w:rPr>
              <w:t>5.</w:t>
            </w:r>
            <w:r>
              <w:rPr>
                <w:rFonts w:hint="eastAsia"/>
              </w:rPr>
              <w:t>选择新增答疑室的起止时间</w:t>
            </w:r>
          </w:p>
        </w:tc>
      </w:tr>
      <w:tr w:rsidR="00994C6A" w:rsidRPr="00757EB3" w14:paraId="6CFF3D23" w14:textId="77777777" w:rsidTr="00E523DF">
        <w:tc>
          <w:tcPr>
            <w:tcW w:w="2812" w:type="dxa"/>
          </w:tcPr>
          <w:p w14:paraId="535B3670" w14:textId="77777777" w:rsidR="00994C6A" w:rsidRPr="00ED0073" w:rsidRDefault="00994C6A" w:rsidP="00E523DF">
            <w:r w:rsidRPr="00ED0073">
              <w:rPr>
                <w:rFonts w:hint="eastAsia"/>
              </w:rPr>
              <w:t>可选操作流程</w:t>
            </w:r>
          </w:p>
        </w:tc>
        <w:tc>
          <w:tcPr>
            <w:tcW w:w="5428" w:type="dxa"/>
          </w:tcPr>
          <w:p w14:paraId="6D443702" w14:textId="77777777" w:rsidR="00994C6A" w:rsidRPr="00757EB3" w:rsidRDefault="00994C6A" w:rsidP="00E523DF">
            <w:r>
              <w:rPr>
                <w:rFonts w:hint="eastAsia"/>
              </w:rPr>
              <w:t>无</w:t>
            </w:r>
          </w:p>
        </w:tc>
      </w:tr>
      <w:tr w:rsidR="00994C6A" w:rsidRPr="000539B8" w14:paraId="6BE1BFCF" w14:textId="77777777" w:rsidTr="00E523DF">
        <w:tc>
          <w:tcPr>
            <w:tcW w:w="2812" w:type="dxa"/>
          </w:tcPr>
          <w:p w14:paraId="16D959D5" w14:textId="77777777" w:rsidR="00994C6A" w:rsidRPr="00ED0073" w:rsidRDefault="00994C6A" w:rsidP="00E523DF">
            <w:r w:rsidRPr="00ED0073">
              <w:rPr>
                <w:rFonts w:hint="eastAsia"/>
              </w:rPr>
              <w:t>异常</w:t>
            </w:r>
          </w:p>
        </w:tc>
        <w:tc>
          <w:tcPr>
            <w:tcW w:w="5428" w:type="dxa"/>
          </w:tcPr>
          <w:p w14:paraId="2B580C6F" w14:textId="77777777" w:rsidR="00994C6A" w:rsidRPr="000539B8" w:rsidRDefault="00994C6A" w:rsidP="00E523DF">
            <w:r>
              <w:rPr>
                <w:rFonts w:hint="eastAsia"/>
              </w:rPr>
              <w:t>无</w:t>
            </w:r>
          </w:p>
        </w:tc>
      </w:tr>
      <w:tr w:rsidR="00994C6A" w:rsidRPr="00275CEA" w14:paraId="55365264" w14:textId="77777777" w:rsidTr="00E523DF">
        <w:tc>
          <w:tcPr>
            <w:tcW w:w="2812" w:type="dxa"/>
          </w:tcPr>
          <w:p w14:paraId="4E885EF6" w14:textId="77777777" w:rsidR="00994C6A" w:rsidRPr="00ED0073" w:rsidRDefault="00994C6A" w:rsidP="00E523DF">
            <w:r w:rsidRPr="00ED0073">
              <w:rPr>
                <w:rFonts w:hint="eastAsia"/>
              </w:rPr>
              <w:t>业务规则</w:t>
            </w:r>
          </w:p>
        </w:tc>
        <w:tc>
          <w:tcPr>
            <w:tcW w:w="5428" w:type="dxa"/>
          </w:tcPr>
          <w:p w14:paraId="60AFD975" w14:textId="77777777" w:rsidR="00994C6A" w:rsidRPr="00275CEA" w:rsidRDefault="00994C6A" w:rsidP="00E523DF">
            <w:r>
              <w:rPr>
                <w:rFonts w:hint="eastAsia"/>
              </w:rPr>
              <w:t>无</w:t>
            </w:r>
          </w:p>
        </w:tc>
      </w:tr>
      <w:tr w:rsidR="00994C6A" w:rsidRPr="00ED0073" w14:paraId="3F9E2985" w14:textId="77777777" w:rsidTr="00E523DF">
        <w:tc>
          <w:tcPr>
            <w:tcW w:w="2812" w:type="dxa"/>
          </w:tcPr>
          <w:p w14:paraId="2003ADF5" w14:textId="77777777" w:rsidR="00994C6A" w:rsidRPr="00ED0073" w:rsidRDefault="00994C6A" w:rsidP="00E523DF">
            <w:r w:rsidRPr="00ED0073">
              <w:rPr>
                <w:rFonts w:hint="eastAsia"/>
              </w:rPr>
              <w:t>输入</w:t>
            </w:r>
          </w:p>
        </w:tc>
        <w:tc>
          <w:tcPr>
            <w:tcW w:w="5428" w:type="dxa"/>
          </w:tcPr>
          <w:p w14:paraId="48354B7F" w14:textId="77777777" w:rsidR="00994C6A" w:rsidRPr="00ED0073" w:rsidRDefault="00994C6A" w:rsidP="00E523DF">
            <w:r>
              <w:rPr>
                <w:rFonts w:hint="eastAsia"/>
              </w:rPr>
              <w:t>新增答疑室的起止时间</w:t>
            </w:r>
          </w:p>
        </w:tc>
      </w:tr>
      <w:tr w:rsidR="00994C6A" w:rsidRPr="00ED0073" w14:paraId="7C10E798" w14:textId="77777777" w:rsidTr="00E523DF">
        <w:tc>
          <w:tcPr>
            <w:tcW w:w="2812" w:type="dxa"/>
          </w:tcPr>
          <w:p w14:paraId="31AB99C0" w14:textId="77777777" w:rsidR="00994C6A" w:rsidRPr="00ED0073" w:rsidRDefault="00994C6A" w:rsidP="00E523DF">
            <w:r w:rsidRPr="00ED0073">
              <w:rPr>
                <w:rFonts w:hint="eastAsia"/>
              </w:rPr>
              <w:t>输出</w:t>
            </w:r>
          </w:p>
        </w:tc>
        <w:tc>
          <w:tcPr>
            <w:tcW w:w="5428" w:type="dxa"/>
          </w:tcPr>
          <w:p w14:paraId="1F362AB3" w14:textId="77777777" w:rsidR="00994C6A" w:rsidRPr="00ED0073" w:rsidRDefault="00994C6A" w:rsidP="00E523DF">
            <w:r>
              <w:rPr>
                <w:rFonts w:hint="eastAsia"/>
              </w:rPr>
              <w:t>无</w:t>
            </w:r>
          </w:p>
        </w:tc>
      </w:tr>
      <w:tr w:rsidR="00994C6A" w:rsidRPr="00ED0073" w14:paraId="0631D224" w14:textId="77777777" w:rsidTr="00E523DF">
        <w:tc>
          <w:tcPr>
            <w:tcW w:w="2812" w:type="dxa"/>
          </w:tcPr>
          <w:p w14:paraId="2F91B8DE" w14:textId="77777777" w:rsidR="00994C6A" w:rsidRPr="00ED0073" w:rsidRDefault="00994C6A" w:rsidP="00E523DF">
            <w:r w:rsidRPr="00ED0073">
              <w:rPr>
                <w:rFonts w:hint="eastAsia"/>
              </w:rPr>
              <w:t>被包含的用例</w:t>
            </w:r>
          </w:p>
        </w:tc>
        <w:tc>
          <w:tcPr>
            <w:tcW w:w="5428" w:type="dxa"/>
          </w:tcPr>
          <w:p w14:paraId="046DDFDD" w14:textId="77777777" w:rsidR="00994C6A" w:rsidRPr="00ED0073" w:rsidRDefault="00994C6A" w:rsidP="00E523DF">
            <w:r>
              <w:rPr>
                <w:rFonts w:hint="eastAsia"/>
              </w:rPr>
              <w:t>无</w:t>
            </w:r>
          </w:p>
        </w:tc>
      </w:tr>
      <w:tr w:rsidR="00994C6A" w:rsidRPr="00ED0073" w14:paraId="70A8C44F" w14:textId="77777777" w:rsidTr="00E523DF">
        <w:tc>
          <w:tcPr>
            <w:tcW w:w="2812" w:type="dxa"/>
          </w:tcPr>
          <w:p w14:paraId="4057730A" w14:textId="77777777" w:rsidR="00994C6A" w:rsidRPr="00ED0073" w:rsidRDefault="00994C6A" w:rsidP="00E523DF">
            <w:r w:rsidRPr="00ED0073">
              <w:rPr>
                <w:rFonts w:hint="eastAsia"/>
              </w:rPr>
              <w:t>被扩展的用例</w:t>
            </w:r>
          </w:p>
        </w:tc>
        <w:tc>
          <w:tcPr>
            <w:tcW w:w="5428" w:type="dxa"/>
          </w:tcPr>
          <w:p w14:paraId="75E516CE" w14:textId="77777777" w:rsidR="00994C6A" w:rsidRPr="00ED0073" w:rsidRDefault="00994C6A" w:rsidP="00E523DF">
            <w:r>
              <w:rPr>
                <w:rFonts w:hint="eastAsia"/>
              </w:rPr>
              <w:t>无</w:t>
            </w:r>
          </w:p>
        </w:tc>
      </w:tr>
      <w:tr w:rsidR="00994C6A" w:rsidRPr="00ED0073" w14:paraId="4B5143A5" w14:textId="77777777" w:rsidTr="00E523DF">
        <w:tc>
          <w:tcPr>
            <w:tcW w:w="2812" w:type="dxa"/>
          </w:tcPr>
          <w:p w14:paraId="1580050F" w14:textId="77777777" w:rsidR="00994C6A" w:rsidRDefault="00994C6A" w:rsidP="00E523DF">
            <w:r>
              <w:rPr>
                <w:rFonts w:hint="eastAsia"/>
              </w:rPr>
              <w:t>数据字典</w:t>
            </w:r>
          </w:p>
        </w:tc>
        <w:tc>
          <w:tcPr>
            <w:tcW w:w="5428" w:type="dxa"/>
          </w:tcPr>
          <w:p w14:paraId="6B4EDBC0" w14:textId="77777777" w:rsidR="00994C6A" w:rsidRPr="00ED0073" w:rsidRDefault="00994C6A" w:rsidP="00E523DF">
            <w:r>
              <w:rPr>
                <w:rFonts w:hint="eastAsia"/>
              </w:rPr>
              <w:t>无</w:t>
            </w:r>
          </w:p>
        </w:tc>
      </w:tr>
      <w:tr w:rsidR="00994C6A" w:rsidRPr="00ED0073" w14:paraId="54622587" w14:textId="77777777" w:rsidTr="00E523DF">
        <w:tc>
          <w:tcPr>
            <w:tcW w:w="2812" w:type="dxa"/>
          </w:tcPr>
          <w:p w14:paraId="079CE431" w14:textId="77777777" w:rsidR="00994C6A" w:rsidRDefault="00994C6A" w:rsidP="00E523DF">
            <w:r>
              <w:rPr>
                <w:rFonts w:hint="eastAsia"/>
              </w:rPr>
              <w:t>对话框图</w:t>
            </w:r>
          </w:p>
        </w:tc>
        <w:tc>
          <w:tcPr>
            <w:tcW w:w="5428" w:type="dxa"/>
          </w:tcPr>
          <w:p w14:paraId="28EAD7B6" w14:textId="77777777" w:rsidR="00994C6A" w:rsidRPr="00ED0073" w:rsidRDefault="00994C6A" w:rsidP="00E523DF">
            <w:r>
              <w:rPr>
                <w:rFonts w:hint="eastAsia"/>
              </w:rPr>
              <w:t>无</w:t>
            </w:r>
          </w:p>
        </w:tc>
      </w:tr>
      <w:tr w:rsidR="00994C6A" w:rsidRPr="00ED0073" w14:paraId="1ED53065" w14:textId="77777777" w:rsidTr="00E523DF">
        <w:tc>
          <w:tcPr>
            <w:tcW w:w="2812" w:type="dxa"/>
          </w:tcPr>
          <w:p w14:paraId="54467FA9" w14:textId="77777777" w:rsidR="00994C6A" w:rsidRDefault="00994C6A" w:rsidP="00E523DF">
            <w:r>
              <w:rPr>
                <w:rFonts w:hint="eastAsia"/>
              </w:rPr>
              <w:t>用户</w:t>
            </w:r>
            <w:r>
              <w:t>界面</w:t>
            </w:r>
          </w:p>
        </w:tc>
        <w:tc>
          <w:tcPr>
            <w:tcW w:w="5428" w:type="dxa"/>
          </w:tcPr>
          <w:p w14:paraId="2F9C6B82" w14:textId="77777777" w:rsidR="00994C6A" w:rsidRDefault="002F4437" w:rsidP="00E523DF">
            <w:hyperlink w:anchor="新增答疑室" w:history="1">
              <w:r w:rsidR="00994C6A" w:rsidRPr="00966EB0">
                <w:rPr>
                  <w:rStyle w:val="aa"/>
                  <w:rFonts w:hint="eastAsia"/>
                </w:rPr>
                <w:t>新增答疑室</w:t>
              </w:r>
            </w:hyperlink>
          </w:p>
        </w:tc>
      </w:tr>
      <w:tr w:rsidR="00994C6A" w:rsidRPr="00ED0073" w14:paraId="156C2E00" w14:textId="77777777" w:rsidTr="00E523DF">
        <w:tc>
          <w:tcPr>
            <w:tcW w:w="2812" w:type="dxa"/>
          </w:tcPr>
          <w:p w14:paraId="73AE682F" w14:textId="77777777" w:rsidR="00994C6A" w:rsidRPr="00ED0073" w:rsidRDefault="00994C6A" w:rsidP="00E523DF">
            <w:r w:rsidRPr="00ED0073">
              <w:rPr>
                <w:rFonts w:hint="eastAsia"/>
              </w:rPr>
              <w:t>修改历史记录</w:t>
            </w:r>
          </w:p>
        </w:tc>
        <w:tc>
          <w:tcPr>
            <w:tcW w:w="5428" w:type="dxa"/>
          </w:tcPr>
          <w:p w14:paraId="04DFB695" w14:textId="775B75C3" w:rsidR="00994C6A" w:rsidRPr="00ED0073" w:rsidRDefault="00994C6A" w:rsidP="00E523DF">
            <w:r>
              <w:rPr>
                <w:rFonts w:hint="eastAsia"/>
              </w:rPr>
              <w:t>填写表格——陈俊仁</w:t>
            </w:r>
          </w:p>
        </w:tc>
      </w:tr>
    </w:tbl>
    <w:p w14:paraId="722D6E7E" w14:textId="77777777" w:rsidR="00994C6A" w:rsidRDefault="00994C6A" w:rsidP="00994C6A">
      <w:pPr>
        <w:pStyle w:val="ab"/>
      </w:pPr>
      <w:bookmarkStart w:id="130" w:name="_Toc500975594"/>
      <w:bookmarkStart w:id="131" w:name="_Toc504029133"/>
      <w:r>
        <w:rPr>
          <w:rFonts w:hint="eastAsia"/>
        </w:rPr>
        <w:lastRenderedPageBreak/>
        <w:t>课程论坛</w:t>
      </w:r>
      <w:bookmarkEnd w:id="130"/>
      <w:bookmarkEnd w:id="131"/>
    </w:p>
    <w:p w14:paraId="53F4D654" w14:textId="77777777" w:rsidR="00994C6A" w:rsidRDefault="00994C6A" w:rsidP="00994C6A">
      <w:pPr>
        <w:pStyle w:val="aff3"/>
      </w:pPr>
      <w:bookmarkStart w:id="132" w:name="_Toc504029134"/>
      <w:r>
        <w:rPr>
          <w:rFonts w:hint="eastAsia"/>
        </w:rPr>
        <w:t>删除帖子</w:t>
      </w:r>
      <w:bookmarkEnd w:id="132"/>
    </w:p>
    <w:p w14:paraId="72CF2669" w14:textId="79301F17" w:rsidR="00994C6A" w:rsidRPr="005C2172" w:rsidRDefault="00994C6A" w:rsidP="00994C6A">
      <w:pPr>
        <w:pStyle w:val="7"/>
      </w:pPr>
      <w:r w:rsidRPr="005C2172">
        <w:rPr>
          <w:rFonts w:hint="eastAsia"/>
        </w:rPr>
        <w:t>表格</w:t>
      </w:r>
      <w:r>
        <w:rPr>
          <w:rFonts w:hint="eastAsia"/>
        </w:rPr>
        <w:t>TE</w:t>
      </w:r>
      <w:r w:rsidRPr="005C2172">
        <w:t>-R-</w:t>
      </w:r>
      <w:r>
        <w:rPr>
          <w:rFonts w:hint="eastAsia"/>
        </w:rPr>
        <w:t>118删除帖子</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0BD805E3" w14:textId="77777777" w:rsidTr="00E523DF">
        <w:tc>
          <w:tcPr>
            <w:tcW w:w="2812" w:type="dxa"/>
          </w:tcPr>
          <w:p w14:paraId="10017871" w14:textId="77777777" w:rsidR="00994C6A" w:rsidRPr="00023400" w:rsidRDefault="00994C6A" w:rsidP="00E523DF">
            <w:r w:rsidRPr="00023400">
              <w:rPr>
                <w:rFonts w:hint="eastAsia"/>
              </w:rPr>
              <w:t>用例名称</w:t>
            </w:r>
          </w:p>
        </w:tc>
        <w:tc>
          <w:tcPr>
            <w:tcW w:w="5428" w:type="dxa"/>
          </w:tcPr>
          <w:p w14:paraId="237648EA" w14:textId="77777777" w:rsidR="00994C6A" w:rsidRPr="00023400" w:rsidRDefault="00994C6A" w:rsidP="00E523DF">
            <w:r>
              <w:rPr>
                <w:rFonts w:hint="eastAsia"/>
              </w:rPr>
              <w:t>删除帖子</w:t>
            </w:r>
          </w:p>
        </w:tc>
      </w:tr>
      <w:tr w:rsidR="00994C6A" w:rsidRPr="00ED0073" w14:paraId="5A67EEC2" w14:textId="77777777" w:rsidTr="00E523DF">
        <w:tc>
          <w:tcPr>
            <w:tcW w:w="2812" w:type="dxa"/>
          </w:tcPr>
          <w:p w14:paraId="796696E0" w14:textId="77777777" w:rsidR="00994C6A" w:rsidRPr="00ED0073" w:rsidRDefault="00994C6A" w:rsidP="00E523DF">
            <w:r w:rsidRPr="00ED0073">
              <w:rPr>
                <w:rFonts w:hint="eastAsia"/>
              </w:rPr>
              <w:t>标识符</w:t>
            </w:r>
          </w:p>
        </w:tc>
        <w:tc>
          <w:tcPr>
            <w:tcW w:w="5428" w:type="dxa"/>
          </w:tcPr>
          <w:p w14:paraId="6FB6FF2A" w14:textId="2CC7A252" w:rsidR="00994C6A" w:rsidRPr="00C52A26" w:rsidRDefault="00994C6A" w:rsidP="00E523DF">
            <w:r>
              <w:t>TE-R</w:t>
            </w:r>
            <w:r>
              <w:rPr>
                <w:rFonts w:hint="eastAsia"/>
              </w:rPr>
              <w:t>-118</w:t>
            </w:r>
          </w:p>
        </w:tc>
      </w:tr>
      <w:tr w:rsidR="00994C6A" w:rsidRPr="00ED0073" w14:paraId="5B3ABE9B" w14:textId="77777777" w:rsidTr="00E523DF">
        <w:tc>
          <w:tcPr>
            <w:tcW w:w="2812" w:type="dxa"/>
          </w:tcPr>
          <w:p w14:paraId="603F7618" w14:textId="77777777" w:rsidR="00994C6A" w:rsidRPr="00ED0073" w:rsidRDefault="00994C6A" w:rsidP="00E523DF">
            <w:r w:rsidRPr="00ED0073">
              <w:rPr>
                <w:rFonts w:hint="eastAsia"/>
              </w:rPr>
              <w:t>用例描述</w:t>
            </w:r>
          </w:p>
        </w:tc>
        <w:tc>
          <w:tcPr>
            <w:tcW w:w="5428" w:type="dxa"/>
          </w:tcPr>
          <w:p w14:paraId="7DA26CF4" w14:textId="77777777" w:rsidR="00994C6A" w:rsidRPr="00ED0073" w:rsidRDefault="00994C6A" w:rsidP="00E523DF">
            <w:r>
              <w:rPr>
                <w:rFonts w:hint="eastAsia"/>
              </w:rPr>
              <w:t>教师可以在课程主页点击课程论坛进入自己课程的课程论坛页面，在课程论坛下可以删除帖子</w:t>
            </w:r>
          </w:p>
        </w:tc>
      </w:tr>
      <w:tr w:rsidR="00994C6A" w:rsidRPr="00ED0073" w14:paraId="0006DF30" w14:textId="77777777" w:rsidTr="00E523DF">
        <w:tc>
          <w:tcPr>
            <w:tcW w:w="2812" w:type="dxa"/>
          </w:tcPr>
          <w:p w14:paraId="77AF24C9" w14:textId="77777777" w:rsidR="00994C6A" w:rsidRPr="00ED0073" w:rsidRDefault="00994C6A" w:rsidP="00E523DF">
            <w:r w:rsidRPr="00ED0073">
              <w:rPr>
                <w:rFonts w:hint="eastAsia"/>
              </w:rPr>
              <w:t>需求来源</w:t>
            </w:r>
          </w:p>
        </w:tc>
        <w:tc>
          <w:tcPr>
            <w:tcW w:w="5428" w:type="dxa"/>
          </w:tcPr>
          <w:p w14:paraId="1523231D"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56383C89" w14:textId="77777777" w:rsidTr="00E523DF">
        <w:tc>
          <w:tcPr>
            <w:tcW w:w="2812" w:type="dxa"/>
          </w:tcPr>
          <w:p w14:paraId="22ACEB23" w14:textId="77777777" w:rsidR="00994C6A" w:rsidRPr="00ED0073" w:rsidRDefault="00994C6A" w:rsidP="00E523DF">
            <w:r w:rsidRPr="00ED0073">
              <w:rPr>
                <w:rFonts w:hint="eastAsia"/>
              </w:rPr>
              <w:t>优先级</w:t>
            </w:r>
          </w:p>
        </w:tc>
        <w:tc>
          <w:tcPr>
            <w:tcW w:w="5428" w:type="dxa"/>
          </w:tcPr>
          <w:p w14:paraId="5EC5681E" w14:textId="77777777" w:rsidR="00994C6A" w:rsidRPr="00ED0073" w:rsidRDefault="00994C6A" w:rsidP="00E523DF">
            <w:r>
              <w:rPr>
                <w:rFonts w:hint="eastAsia"/>
              </w:rPr>
              <w:t>TBD</w:t>
            </w:r>
          </w:p>
        </w:tc>
      </w:tr>
      <w:tr w:rsidR="00994C6A" w:rsidRPr="00ED0073" w14:paraId="7E38C284" w14:textId="77777777" w:rsidTr="00E523DF">
        <w:tc>
          <w:tcPr>
            <w:tcW w:w="2812" w:type="dxa"/>
          </w:tcPr>
          <w:p w14:paraId="4677345A" w14:textId="77777777" w:rsidR="00994C6A" w:rsidRPr="00ED0073" w:rsidRDefault="00994C6A" w:rsidP="00E523DF">
            <w:r w:rsidRPr="00ED0073">
              <w:rPr>
                <w:rFonts w:hint="eastAsia"/>
              </w:rPr>
              <w:t>参与者</w:t>
            </w:r>
          </w:p>
        </w:tc>
        <w:tc>
          <w:tcPr>
            <w:tcW w:w="5428" w:type="dxa"/>
          </w:tcPr>
          <w:p w14:paraId="66203FB4" w14:textId="65B8ED12" w:rsidR="00994C6A" w:rsidRPr="00ED0073" w:rsidRDefault="00994C6A" w:rsidP="00E523DF">
            <w:r>
              <w:rPr>
                <w:rFonts w:hint="eastAsia"/>
              </w:rPr>
              <w:t>教师</w:t>
            </w:r>
          </w:p>
        </w:tc>
      </w:tr>
      <w:tr w:rsidR="00994C6A" w:rsidRPr="00ED0073" w14:paraId="2F3103C0" w14:textId="77777777" w:rsidTr="00E523DF">
        <w:tc>
          <w:tcPr>
            <w:tcW w:w="2812" w:type="dxa"/>
          </w:tcPr>
          <w:p w14:paraId="628B31E5" w14:textId="77777777" w:rsidR="00994C6A" w:rsidRPr="00ED0073" w:rsidRDefault="00994C6A" w:rsidP="00E523DF">
            <w:r w:rsidRPr="00ED0073">
              <w:rPr>
                <w:rFonts w:hint="eastAsia"/>
              </w:rPr>
              <w:t>状态</w:t>
            </w:r>
          </w:p>
        </w:tc>
        <w:tc>
          <w:tcPr>
            <w:tcW w:w="5428" w:type="dxa"/>
          </w:tcPr>
          <w:p w14:paraId="1106066B" w14:textId="79748C39" w:rsidR="00994C6A" w:rsidRPr="00ED0073" w:rsidRDefault="00994C6A" w:rsidP="00E523DF">
            <w:r>
              <w:rPr>
                <w:rFonts w:hint="eastAsia"/>
              </w:rPr>
              <w:t>教师已登录</w:t>
            </w:r>
          </w:p>
        </w:tc>
      </w:tr>
      <w:tr w:rsidR="00994C6A" w:rsidRPr="00ED0073" w14:paraId="2AA08C14" w14:textId="77777777" w:rsidTr="00E523DF">
        <w:tc>
          <w:tcPr>
            <w:tcW w:w="2812" w:type="dxa"/>
          </w:tcPr>
          <w:p w14:paraId="06699E2B" w14:textId="77777777" w:rsidR="00994C6A" w:rsidRPr="00ED0073" w:rsidRDefault="00994C6A" w:rsidP="00E523DF">
            <w:r w:rsidRPr="00ED0073">
              <w:rPr>
                <w:rFonts w:hint="eastAsia"/>
              </w:rPr>
              <w:t>涉众利益</w:t>
            </w:r>
          </w:p>
        </w:tc>
        <w:tc>
          <w:tcPr>
            <w:tcW w:w="5428" w:type="dxa"/>
          </w:tcPr>
          <w:p w14:paraId="1CE57AB1" w14:textId="7E77173F" w:rsidR="00994C6A" w:rsidRPr="00ED0073" w:rsidRDefault="00994C6A" w:rsidP="00E523DF">
            <w:r>
              <w:rPr>
                <w:rFonts w:hint="eastAsia"/>
              </w:rPr>
              <w:t>教师</w:t>
            </w:r>
          </w:p>
        </w:tc>
      </w:tr>
      <w:tr w:rsidR="00994C6A" w:rsidRPr="00ED0073" w14:paraId="2EB9AF60" w14:textId="77777777" w:rsidTr="00E523DF">
        <w:tc>
          <w:tcPr>
            <w:tcW w:w="2812" w:type="dxa"/>
          </w:tcPr>
          <w:p w14:paraId="6C2AA272" w14:textId="77777777" w:rsidR="00994C6A" w:rsidRPr="00ED0073" w:rsidRDefault="00994C6A" w:rsidP="00E523DF">
            <w:r w:rsidRPr="00ED0073">
              <w:rPr>
                <w:rFonts w:hint="eastAsia"/>
              </w:rPr>
              <w:t>前置条件</w:t>
            </w:r>
          </w:p>
        </w:tc>
        <w:tc>
          <w:tcPr>
            <w:tcW w:w="5428" w:type="dxa"/>
          </w:tcPr>
          <w:p w14:paraId="3AA6DEAF" w14:textId="27FABA36" w:rsidR="00994C6A" w:rsidRPr="00ED0073" w:rsidRDefault="00994C6A" w:rsidP="00E523DF">
            <w:r>
              <w:rPr>
                <w:rFonts w:hint="eastAsia"/>
              </w:rPr>
              <w:t>教师已开课，并且进入到自己所开课程的主页</w:t>
            </w:r>
          </w:p>
        </w:tc>
      </w:tr>
      <w:tr w:rsidR="00994C6A" w:rsidRPr="00ED0073" w14:paraId="6914AF7F" w14:textId="77777777" w:rsidTr="00E523DF">
        <w:tc>
          <w:tcPr>
            <w:tcW w:w="2812" w:type="dxa"/>
          </w:tcPr>
          <w:p w14:paraId="2489BA83" w14:textId="77777777" w:rsidR="00994C6A" w:rsidRPr="00ED0073" w:rsidRDefault="00994C6A" w:rsidP="00E523DF">
            <w:r w:rsidRPr="00ED0073">
              <w:rPr>
                <w:rFonts w:hint="eastAsia"/>
              </w:rPr>
              <w:t>后置条件</w:t>
            </w:r>
          </w:p>
        </w:tc>
        <w:tc>
          <w:tcPr>
            <w:tcW w:w="5428" w:type="dxa"/>
          </w:tcPr>
          <w:p w14:paraId="52C4F5C0" w14:textId="77777777" w:rsidR="00994C6A" w:rsidRPr="00ED0073" w:rsidRDefault="00994C6A" w:rsidP="00E523DF">
            <w:r>
              <w:rPr>
                <w:rFonts w:hint="eastAsia"/>
              </w:rPr>
              <w:t>无</w:t>
            </w:r>
          </w:p>
        </w:tc>
      </w:tr>
      <w:tr w:rsidR="00994C6A" w:rsidRPr="00ED0073" w14:paraId="01D1AEE7" w14:textId="77777777" w:rsidTr="00E523DF">
        <w:tc>
          <w:tcPr>
            <w:tcW w:w="2812" w:type="dxa"/>
          </w:tcPr>
          <w:p w14:paraId="599D98CA" w14:textId="77777777" w:rsidR="00994C6A" w:rsidRPr="00ED0073" w:rsidRDefault="00994C6A" w:rsidP="00E523DF">
            <w:r w:rsidRPr="00ED0073">
              <w:rPr>
                <w:rFonts w:hint="eastAsia"/>
              </w:rPr>
              <w:t>用例场景</w:t>
            </w:r>
          </w:p>
        </w:tc>
        <w:tc>
          <w:tcPr>
            <w:tcW w:w="5428" w:type="dxa"/>
          </w:tcPr>
          <w:p w14:paraId="0DFB6EAE" w14:textId="4DD1492C" w:rsidR="00994C6A" w:rsidRPr="00ED0073" w:rsidRDefault="00994C6A" w:rsidP="00E523DF">
            <w:r>
              <w:rPr>
                <w:rFonts w:hint="eastAsia"/>
              </w:rPr>
              <w:t>教师登录之后可以在课程主页点击课程论坛进入自己开设课程的课程论坛页面，教师可以删除帖子</w:t>
            </w:r>
          </w:p>
        </w:tc>
      </w:tr>
      <w:tr w:rsidR="00994C6A" w:rsidRPr="00757EB3" w14:paraId="07A78744" w14:textId="77777777" w:rsidTr="00E523DF">
        <w:trPr>
          <w:trHeight w:val="699"/>
        </w:trPr>
        <w:tc>
          <w:tcPr>
            <w:tcW w:w="2812" w:type="dxa"/>
          </w:tcPr>
          <w:p w14:paraId="642F9567" w14:textId="77777777" w:rsidR="00994C6A" w:rsidRPr="00ED0073" w:rsidRDefault="00994C6A" w:rsidP="00E523DF">
            <w:r w:rsidRPr="00ED0073">
              <w:rPr>
                <w:rFonts w:hint="eastAsia"/>
              </w:rPr>
              <w:t>基本操作流程</w:t>
            </w:r>
          </w:p>
        </w:tc>
        <w:tc>
          <w:tcPr>
            <w:tcW w:w="5428" w:type="dxa"/>
          </w:tcPr>
          <w:p w14:paraId="1083872F" w14:textId="6A1C8D16"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20E5DCBC" w14:textId="77777777" w:rsidR="00994C6A" w:rsidRDefault="00994C6A" w:rsidP="00E523DF">
            <w:r>
              <w:rPr>
                <w:rFonts w:hint="eastAsia"/>
              </w:rPr>
              <w:t>2.</w:t>
            </w:r>
            <w:r>
              <w:rPr>
                <w:rFonts w:hint="eastAsia"/>
              </w:rPr>
              <w:t>点击课程论坛进入课程论坛页面</w:t>
            </w:r>
          </w:p>
          <w:p w14:paraId="2D51D6CA" w14:textId="77777777" w:rsidR="00994C6A" w:rsidRDefault="00994C6A" w:rsidP="00E523DF">
            <w:r>
              <w:rPr>
                <w:rFonts w:hint="eastAsia"/>
              </w:rPr>
              <w:t>3.</w:t>
            </w:r>
            <w:r>
              <w:rPr>
                <w:rFonts w:hint="eastAsia"/>
              </w:rPr>
              <w:t>选择需要删除的帖子点击删除</w:t>
            </w:r>
          </w:p>
          <w:p w14:paraId="37A9C997" w14:textId="77777777" w:rsidR="00994C6A" w:rsidRPr="0030517C" w:rsidRDefault="00994C6A" w:rsidP="00E523DF">
            <w:r>
              <w:rPr>
                <w:rFonts w:hint="eastAsia"/>
              </w:rPr>
              <w:t>4.</w:t>
            </w:r>
            <w:r>
              <w:rPr>
                <w:rFonts w:hint="eastAsia"/>
              </w:rPr>
              <w:t>在确认弹窗中选择删除</w:t>
            </w:r>
          </w:p>
        </w:tc>
      </w:tr>
      <w:tr w:rsidR="00994C6A" w:rsidRPr="00757EB3" w14:paraId="3D076E8E" w14:textId="77777777" w:rsidTr="00E523DF">
        <w:tc>
          <w:tcPr>
            <w:tcW w:w="2812" w:type="dxa"/>
          </w:tcPr>
          <w:p w14:paraId="40FCF446" w14:textId="77777777" w:rsidR="00994C6A" w:rsidRPr="00ED0073" w:rsidRDefault="00994C6A" w:rsidP="00E523DF">
            <w:r w:rsidRPr="00ED0073">
              <w:rPr>
                <w:rFonts w:hint="eastAsia"/>
              </w:rPr>
              <w:t>可选操作流程</w:t>
            </w:r>
          </w:p>
        </w:tc>
        <w:tc>
          <w:tcPr>
            <w:tcW w:w="5428" w:type="dxa"/>
          </w:tcPr>
          <w:p w14:paraId="43340097" w14:textId="77777777" w:rsidR="00994C6A" w:rsidRPr="00757EB3" w:rsidRDefault="00994C6A" w:rsidP="00E523DF">
            <w:r>
              <w:rPr>
                <w:rFonts w:hint="eastAsia"/>
              </w:rPr>
              <w:t>无</w:t>
            </w:r>
          </w:p>
        </w:tc>
      </w:tr>
      <w:tr w:rsidR="00994C6A" w:rsidRPr="000539B8" w14:paraId="4198F03B" w14:textId="77777777" w:rsidTr="00E523DF">
        <w:tc>
          <w:tcPr>
            <w:tcW w:w="2812" w:type="dxa"/>
          </w:tcPr>
          <w:p w14:paraId="61292549" w14:textId="77777777" w:rsidR="00994C6A" w:rsidRPr="00ED0073" w:rsidRDefault="00994C6A" w:rsidP="00E523DF">
            <w:r w:rsidRPr="00ED0073">
              <w:rPr>
                <w:rFonts w:hint="eastAsia"/>
              </w:rPr>
              <w:t>异常</w:t>
            </w:r>
          </w:p>
        </w:tc>
        <w:tc>
          <w:tcPr>
            <w:tcW w:w="5428" w:type="dxa"/>
          </w:tcPr>
          <w:p w14:paraId="02884A59" w14:textId="77777777" w:rsidR="00994C6A" w:rsidRPr="000539B8" w:rsidRDefault="00994C6A" w:rsidP="00E523DF">
            <w:r>
              <w:rPr>
                <w:rFonts w:hint="eastAsia"/>
              </w:rPr>
              <w:t>无</w:t>
            </w:r>
          </w:p>
        </w:tc>
      </w:tr>
      <w:tr w:rsidR="00994C6A" w:rsidRPr="00275CEA" w14:paraId="6C0982E7" w14:textId="77777777" w:rsidTr="00E523DF">
        <w:tc>
          <w:tcPr>
            <w:tcW w:w="2812" w:type="dxa"/>
          </w:tcPr>
          <w:p w14:paraId="2344CE3F" w14:textId="77777777" w:rsidR="00994C6A" w:rsidRPr="00ED0073" w:rsidRDefault="00994C6A" w:rsidP="00E523DF">
            <w:r w:rsidRPr="00ED0073">
              <w:rPr>
                <w:rFonts w:hint="eastAsia"/>
              </w:rPr>
              <w:t>业务规则</w:t>
            </w:r>
          </w:p>
        </w:tc>
        <w:tc>
          <w:tcPr>
            <w:tcW w:w="5428" w:type="dxa"/>
          </w:tcPr>
          <w:p w14:paraId="21A903F5" w14:textId="77777777" w:rsidR="00994C6A" w:rsidRPr="00275CEA" w:rsidRDefault="00994C6A" w:rsidP="00E523DF">
            <w:r>
              <w:rPr>
                <w:rFonts w:hint="eastAsia"/>
              </w:rPr>
              <w:t>无</w:t>
            </w:r>
          </w:p>
        </w:tc>
      </w:tr>
      <w:tr w:rsidR="00994C6A" w:rsidRPr="00ED0073" w14:paraId="1A92AEBA" w14:textId="77777777" w:rsidTr="00E523DF">
        <w:tc>
          <w:tcPr>
            <w:tcW w:w="2812" w:type="dxa"/>
          </w:tcPr>
          <w:p w14:paraId="43EFBAE6" w14:textId="77777777" w:rsidR="00994C6A" w:rsidRPr="00ED0073" w:rsidRDefault="00994C6A" w:rsidP="00E523DF">
            <w:r w:rsidRPr="00ED0073">
              <w:rPr>
                <w:rFonts w:hint="eastAsia"/>
              </w:rPr>
              <w:t>输入</w:t>
            </w:r>
          </w:p>
        </w:tc>
        <w:tc>
          <w:tcPr>
            <w:tcW w:w="5428" w:type="dxa"/>
          </w:tcPr>
          <w:p w14:paraId="5EE1E172" w14:textId="77777777" w:rsidR="00994C6A" w:rsidRPr="00ED0073" w:rsidRDefault="00994C6A" w:rsidP="00E523DF">
            <w:r>
              <w:rPr>
                <w:rFonts w:hint="eastAsia"/>
              </w:rPr>
              <w:t>无</w:t>
            </w:r>
          </w:p>
        </w:tc>
      </w:tr>
      <w:tr w:rsidR="00994C6A" w:rsidRPr="00ED0073" w14:paraId="6406B78F" w14:textId="77777777" w:rsidTr="00E523DF">
        <w:tc>
          <w:tcPr>
            <w:tcW w:w="2812" w:type="dxa"/>
          </w:tcPr>
          <w:p w14:paraId="0845E705" w14:textId="77777777" w:rsidR="00994C6A" w:rsidRPr="00ED0073" w:rsidRDefault="00994C6A" w:rsidP="00E523DF">
            <w:r w:rsidRPr="00ED0073">
              <w:rPr>
                <w:rFonts w:hint="eastAsia"/>
              </w:rPr>
              <w:t>输出</w:t>
            </w:r>
          </w:p>
        </w:tc>
        <w:tc>
          <w:tcPr>
            <w:tcW w:w="5428" w:type="dxa"/>
          </w:tcPr>
          <w:p w14:paraId="7CBC6F4C" w14:textId="77777777" w:rsidR="00994C6A" w:rsidRPr="00ED0073" w:rsidRDefault="00994C6A" w:rsidP="00E523DF">
            <w:r>
              <w:rPr>
                <w:rFonts w:hint="eastAsia"/>
              </w:rPr>
              <w:t>删除帖子之后的课程论坛</w:t>
            </w:r>
          </w:p>
        </w:tc>
      </w:tr>
      <w:tr w:rsidR="00994C6A" w:rsidRPr="00ED0073" w14:paraId="05D2D996" w14:textId="77777777" w:rsidTr="00E523DF">
        <w:tc>
          <w:tcPr>
            <w:tcW w:w="2812" w:type="dxa"/>
          </w:tcPr>
          <w:p w14:paraId="70BCDA03" w14:textId="77777777" w:rsidR="00994C6A" w:rsidRPr="00ED0073" w:rsidRDefault="00994C6A" w:rsidP="00E523DF">
            <w:r w:rsidRPr="00ED0073">
              <w:rPr>
                <w:rFonts w:hint="eastAsia"/>
              </w:rPr>
              <w:t>被包含的用例</w:t>
            </w:r>
          </w:p>
        </w:tc>
        <w:tc>
          <w:tcPr>
            <w:tcW w:w="5428" w:type="dxa"/>
          </w:tcPr>
          <w:p w14:paraId="1804A8F7" w14:textId="77777777" w:rsidR="00994C6A" w:rsidRPr="00ED0073" w:rsidRDefault="00994C6A" w:rsidP="00E523DF">
            <w:r>
              <w:rPr>
                <w:rFonts w:hint="eastAsia"/>
              </w:rPr>
              <w:t>无</w:t>
            </w:r>
          </w:p>
        </w:tc>
      </w:tr>
      <w:tr w:rsidR="00994C6A" w:rsidRPr="00ED0073" w14:paraId="3649A703" w14:textId="77777777" w:rsidTr="00E523DF">
        <w:tc>
          <w:tcPr>
            <w:tcW w:w="2812" w:type="dxa"/>
          </w:tcPr>
          <w:p w14:paraId="04F1F868" w14:textId="77777777" w:rsidR="00994C6A" w:rsidRPr="00ED0073" w:rsidRDefault="00994C6A" w:rsidP="00E523DF">
            <w:r w:rsidRPr="00ED0073">
              <w:rPr>
                <w:rFonts w:hint="eastAsia"/>
              </w:rPr>
              <w:t>被扩展的用例</w:t>
            </w:r>
          </w:p>
        </w:tc>
        <w:tc>
          <w:tcPr>
            <w:tcW w:w="5428" w:type="dxa"/>
          </w:tcPr>
          <w:p w14:paraId="51D36800" w14:textId="77777777" w:rsidR="00994C6A" w:rsidRPr="00ED0073" w:rsidRDefault="00994C6A" w:rsidP="00E523DF">
            <w:r>
              <w:rPr>
                <w:rFonts w:hint="eastAsia"/>
              </w:rPr>
              <w:t>无</w:t>
            </w:r>
          </w:p>
        </w:tc>
      </w:tr>
      <w:tr w:rsidR="00994C6A" w:rsidRPr="00ED0073" w14:paraId="47D3FACA" w14:textId="77777777" w:rsidTr="00E523DF">
        <w:tc>
          <w:tcPr>
            <w:tcW w:w="2812" w:type="dxa"/>
          </w:tcPr>
          <w:p w14:paraId="4298DDDB" w14:textId="77777777" w:rsidR="00994C6A" w:rsidRDefault="00994C6A" w:rsidP="00E523DF">
            <w:r>
              <w:rPr>
                <w:rFonts w:hint="eastAsia"/>
              </w:rPr>
              <w:t>数据字典</w:t>
            </w:r>
          </w:p>
        </w:tc>
        <w:tc>
          <w:tcPr>
            <w:tcW w:w="5428" w:type="dxa"/>
          </w:tcPr>
          <w:p w14:paraId="7D83E422" w14:textId="77777777" w:rsidR="00994C6A" w:rsidRPr="00ED0073" w:rsidRDefault="00994C6A" w:rsidP="00E523DF">
            <w:r>
              <w:rPr>
                <w:rFonts w:hint="eastAsia"/>
              </w:rPr>
              <w:t>无</w:t>
            </w:r>
          </w:p>
        </w:tc>
      </w:tr>
      <w:tr w:rsidR="00994C6A" w:rsidRPr="00ED0073" w14:paraId="5013BACA" w14:textId="77777777" w:rsidTr="00E523DF">
        <w:tc>
          <w:tcPr>
            <w:tcW w:w="2812" w:type="dxa"/>
          </w:tcPr>
          <w:p w14:paraId="2A48FCC3" w14:textId="77777777" w:rsidR="00994C6A" w:rsidRDefault="00994C6A" w:rsidP="00E523DF">
            <w:r>
              <w:rPr>
                <w:rFonts w:hint="eastAsia"/>
              </w:rPr>
              <w:t>对话框图</w:t>
            </w:r>
          </w:p>
        </w:tc>
        <w:tc>
          <w:tcPr>
            <w:tcW w:w="5428" w:type="dxa"/>
          </w:tcPr>
          <w:p w14:paraId="4D159576" w14:textId="77777777" w:rsidR="00994C6A" w:rsidRPr="00ED0073" w:rsidRDefault="00994C6A" w:rsidP="00E523DF">
            <w:r>
              <w:rPr>
                <w:rFonts w:hint="eastAsia"/>
              </w:rPr>
              <w:t>无</w:t>
            </w:r>
          </w:p>
        </w:tc>
      </w:tr>
      <w:tr w:rsidR="00994C6A" w:rsidRPr="00ED0073" w14:paraId="0F4B625F" w14:textId="77777777" w:rsidTr="00E523DF">
        <w:tc>
          <w:tcPr>
            <w:tcW w:w="2812" w:type="dxa"/>
          </w:tcPr>
          <w:p w14:paraId="1FF1B8F1" w14:textId="77777777" w:rsidR="00994C6A" w:rsidRDefault="00994C6A" w:rsidP="00E523DF">
            <w:r>
              <w:rPr>
                <w:rFonts w:hint="eastAsia"/>
              </w:rPr>
              <w:t>用户</w:t>
            </w:r>
            <w:r>
              <w:t>界面</w:t>
            </w:r>
          </w:p>
        </w:tc>
        <w:tc>
          <w:tcPr>
            <w:tcW w:w="5428" w:type="dxa"/>
          </w:tcPr>
          <w:p w14:paraId="1750BC10" w14:textId="77777777" w:rsidR="00994C6A" w:rsidRDefault="00994C6A" w:rsidP="00E523DF">
            <w:r>
              <w:rPr>
                <w:rFonts w:hint="eastAsia"/>
              </w:rPr>
              <w:t>课程论坛（教师）</w:t>
            </w:r>
          </w:p>
        </w:tc>
      </w:tr>
      <w:tr w:rsidR="00994C6A" w:rsidRPr="00ED0073" w14:paraId="7D25CE22" w14:textId="77777777" w:rsidTr="00E523DF">
        <w:tc>
          <w:tcPr>
            <w:tcW w:w="2812" w:type="dxa"/>
          </w:tcPr>
          <w:p w14:paraId="5A097E99" w14:textId="77777777" w:rsidR="00994C6A" w:rsidRPr="00ED0073" w:rsidRDefault="00994C6A" w:rsidP="00E523DF">
            <w:r w:rsidRPr="00ED0073">
              <w:rPr>
                <w:rFonts w:hint="eastAsia"/>
              </w:rPr>
              <w:t>修改历史记录</w:t>
            </w:r>
          </w:p>
        </w:tc>
        <w:tc>
          <w:tcPr>
            <w:tcW w:w="5428" w:type="dxa"/>
          </w:tcPr>
          <w:p w14:paraId="394A943E" w14:textId="40F4B8D1" w:rsidR="00994C6A" w:rsidRPr="00ED0073" w:rsidRDefault="00994C6A" w:rsidP="00E523DF">
            <w:r>
              <w:rPr>
                <w:rFonts w:hint="eastAsia"/>
              </w:rPr>
              <w:t>填写表格——陈俊仁</w:t>
            </w:r>
          </w:p>
        </w:tc>
      </w:tr>
    </w:tbl>
    <w:p w14:paraId="2E61F6B9" w14:textId="77777777" w:rsidR="00994C6A" w:rsidRDefault="00994C6A" w:rsidP="00994C6A">
      <w:pPr>
        <w:pStyle w:val="aff3"/>
      </w:pPr>
      <w:bookmarkStart w:id="133" w:name="_Toc504029135"/>
      <w:r>
        <w:rPr>
          <w:rFonts w:hint="eastAsia"/>
        </w:rPr>
        <w:t>设置精华</w:t>
      </w:r>
      <w:bookmarkEnd w:id="133"/>
    </w:p>
    <w:p w14:paraId="7F42E128" w14:textId="18637491" w:rsidR="00994C6A" w:rsidRPr="005C2172" w:rsidRDefault="00994C6A" w:rsidP="00994C6A">
      <w:pPr>
        <w:pStyle w:val="7"/>
      </w:pPr>
      <w:r w:rsidRPr="005C2172">
        <w:rPr>
          <w:rFonts w:hint="eastAsia"/>
        </w:rPr>
        <w:t>表格</w:t>
      </w:r>
      <w:r>
        <w:rPr>
          <w:rFonts w:hint="eastAsia"/>
        </w:rPr>
        <w:t>TE</w:t>
      </w:r>
      <w:r w:rsidRPr="005C2172">
        <w:t>-R-</w:t>
      </w:r>
      <w:r>
        <w:rPr>
          <w:rFonts w:hint="eastAsia"/>
        </w:rPr>
        <w:t>119设置精华</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2084A597" w14:textId="77777777" w:rsidTr="00E523DF">
        <w:tc>
          <w:tcPr>
            <w:tcW w:w="2812" w:type="dxa"/>
          </w:tcPr>
          <w:p w14:paraId="43C4C673" w14:textId="77777777" w:rsidR="00994C6A" w:rsidRPr="00023400" w:rsidRDefault="00994C6A" w:rsidP="00E523DF">
            <w:r w:rsidRPr="00023400">
              <w:rPr>
                <w:rFonts w:hint="eastAsia"/>
              </w:rPr>
              <w:t>用例名称</w:t>
            </w:r>
          </w:p>
        </w:tc>
        <w:tc>
          <w:tcPr>
            <w:tcW w:w="5428" w:type="dxa"/>
          </w:tcPr>
          <w:p w14:paraId="6EFDFA9F" w14:textId="77777777" w:rsidR="00994C6A" w:rsidRPr="00023400" w:rsidRDefault="00994C6A" w:rsidP="00E523DF">
            <w:r>
              <w:rPr>
                <w:rFonts w:hint="eastAsia"/>
              </w:rPr>
              <w:t>设置精华</w:t>
            </w:r>
          </w:p>
        </w:tc>
      </w:tr>
      <w:tr w:rsidR="00994C6A" w:rsidRPr="00ED0073" w14:paraId="4511B431" w14:textId="77777777" w:rsidTr="00E523DF">
        <w:tc>
          <w:tcPr>
            <w:tcW w:w="2812" w:type="dxa"/>
          </w:tcPr>
          <w:p w14:paraId="1BD16734" w14:textId="77777777" w:rsidR="00994C6A" w:rsidRPr="00ED0073" w:rsidRDefault="00994C6A" w:rsidP="00E523DF">
            <w:r w:rsidRPr="00ED0073">
              <w:rPr>
                <w:rFonts w:hint="eastAsia"/>
              </w:rPr>
              <w:t>标识符</w:t>
            </w:r>
          </w:p>
        </w:tc>
        <w:tc>
          <w:tcPr>
            <w:tcW w:w="5428" w:type="dxa"/>
          </w:tcPr>
          <w:p w14:paraId="4B70E518" w14:textId="34910917" w:rsidR="00994C6A" w:rsidRPr="00C52A26" w:rsidRDefault="00994C6A" w:rsidP="00E523DF">
            <w:r>
              <w:t>TE-R</w:t>
            </w:r>
            <w:r>
              <w:rPr>
                <w:rFonts w:hint="eastAsia"/>
              </w:rPr>
              <w:t>-119</w:t>
            </w:r>
          </w:p>
        </w:tc>
      </w:tr>
      <w:tr w:rsidR="00994C6A" w:rsidRPr="00ED0073" w14:paraId="5657B268" w14:textId="77777777" w:rsidTr="00E523DF">
        <w:tc>
          <w:tcPr>
            <w:tcW w:w="2812" w:type="dxa"/>
          </w:tcPr>
          <w:p w14:paraId="533A99E9" w14:textId="77777777" w:rsidR="00994C6A" w:rsidRPr="00ED0073" w:rsidRDefault="00994C6A" w:rsidP="00E523DF">
            <w:r w:rsidRPr="00ED0073">
              <w:rPr>
                <w:rFonts w:hint="eastAsia"/>
              </w:rPr>
              <w:t>用例描述</w:t>
            </w:r>
          </w:p>
        </w:tc>
        <w:tc>
          <w:tcPr>
            <w:tcW w:w="5428" w:type="dxa"/>
          </w:tcPr>
          <w:p w14:paraId="0A2F5EE2" w14:textId="77777777" w:rsidR="00994C6A" w:rsidRPr="00ED0073" w:rsidRDefault="00994C6A" w:rsidP="00E523DF">
            <w:r>
              <w:rPr>
                <w:rFonts w:hint="eastAsia"/>
              </w:rPr>
              <w:t>教师可以在课程主页点击课程论坛进入自己课程的课程论坛页面，在课程论坛下可以对好的帖子设置为精华帖</w:t>
            </w:r>
          </w:p>
        </w:tc>
      </w:tr>
      <w:tr w:rsidR="00994C6A" w:rsidRPr="00ED0073" w14:paraId="68B9D37F" w14:textId="77777777" w:rsidTr="00E523DF">
        <w:tc>
          <w:tcPr>
            <w:tcW w:w="2812" w:type="dxa"/>
          </w:tcPr>
          <w:p w14:paraId="7D64235C" w14:textId="77777777" w:rsidR="00994C6A" w:rsidRPr="00ED0073" w:rsidRDefault="00994C6A" w:rsidP="00E523DF">
            <w:r w:rsidRPr="00ED0073">
              <w:rPr>
                <w:rFonts w:hint="eastAsia"/>
              </w:rPr>
              <w:lastRenderedPageBreak/>
              <w:t>需求来源</w:t>
            </w:r>
          </w:p>
        </w:tc>
        <w:tc>
          <w:tcPr>
            <w:tcW w:w="5428" w:type="dxa"/>
          </w:tcPr>
          <w:p w14:paraId="05AD69A0"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02D86B0C" w14:textId="77777777" w:rsidTr="00E523DF">
        <w:tc>
          <w:tcPr>
            <w:tcW w:w="2812" w:type="dxa"/>
          </w:tcPr>
          <w:p w14:paraId="3BF3AE11" w14:textId="77777777" w:rsidR="00994C6A" w:rsidRPr="00ED0073" w:rsidRDefault="00994C6A" w:rsidP="00E523DF">
            <w:r w:rsidRPr="00ED0073">
              <w:rPr>
                <w:rFonts w:hint="eastAsia"/>
              </w:rPr>
              <w:t>优先级</w:t>
            </w:r>
          </w:p>
        </w:tc>
        <w:tc>
          <w:tcPr>
            <w:tcW w:w="5428" w:type="dxa"/>
          </w:tcPr>
          <w:p w14:paraId="0E69907B" w14:textId="77777777" w:rsidR="00994C6A" w:rsidRPr="00ED0073" w:rsidRDefault="00994C6A" w:rsidP="00E523DF">
            <w:r>
              <w:rPr>
                <w:rFonts w:hint="eastAsia"/>
              </w:rPr>
              <w:t>TBD</w:t>
            </w:r>
          </w:p>
        </w:tc>
      </w:tr>
      <w:tr w:rsidR="00994C6A" w:rsidRPr="00ED0073" w14:paraId="4810D224" w14:textId="77777777" w:rsidTr="00E523DF">
        <w:tc>
          <w:tcPr>
            <w:tcW w:w="2812" w:type="dxa"/>
          </w:tcPr>
          <w:p w14:paraId="438F4CDA" w14:textId="77777777" w:rsidR="00994C6A" w:rsidRPr="00ED0073" w:rsidRDefault="00994C6A" w:rsidP="00E523DF">
            <w:r w:rsidRPr="00ED0073">
              <w:rPr>
                <w:rFonts w:hint="eastAsia"/>
              </w:rPr>
              <w:t>参与者</w:t>
            </w:r>
          </w:p>
        </w:tc>
        <w:tc>
          <w:tcPr>
            <w:tcW w:w="5428" w:type="dxa"/>
          </w:tcPr>
          <w:p w14:paraId="6B842874" w14:textId="6F3F49B3" w:rsidR="00994C6A" w:rsidRPr="00ED0073" w:rsidRDefault="00994C6A" w:rsidP="00E523DF">
            <w:r>
              <w:rPr>
                <w:rFonts w:hint="eastAsia"/>
              </w:rPr>
              <w:t>教师</w:t>
            </w:r>
          </w:p>
        </w:tc>
      </w:tr>
      <w:tr w:rsidR="00994C6A" w:rsidRPr="00ED0073" w14:paraId="12D55DD4" w14:textId="77777777" w:rsidTr="00E523DF">
        <w:tc>
          <w:tcPr>
            <w:tcW w:w="2812" w:type="dxa"/>
          </w:tcPr>
          <w:p w14:paraId="485A8D6A" w14:textId="77777777" w:rsidR="00994C6A" w:rsidRPr="00ED0073" w:rsidRDefault="00994C6A" w:rsidP="00E523DF">
            <w:r w:rsidRPr="00ED0073">
              <w:rPr>
                <w:rFonts w:hint="eastAsia"/>
              </w:rPr>
              <w:t>状态</w:t>
            </w:r>
          </w:p>
        </w:tc>
        <w:tc>
          <w:tcPr>
            <w:tcW w:w="5428" w:type="dxa"/>
          </w:tcPr>
          <w:p w14:paraId="54EFE948" w14:textId="6A12E593" w:rsidR="00994C6A" w:rsidRPr="00ED0073" w:rsidRDefault="00994C6A" w:rsidP="00E523DF">
            <w:r>
              <w:rPr>
                <w:rFonts w:hint="eastAsia"/>
              </w:rPr>
              <w:t>教师已登录</w:t>
            </w:r>
          </w:p>
        </w:tc>
      </w:tr>
      <w:tr w:rsidR="00994C6A" w:rsidRPr="00ED0073" w14:paraId="086AF8F4" w14:textId="77777777" w:rsidTr="00E523DF">
        <w:tc>
          <w:tcPr>
            <w:tcW w:w="2812" w:type="dxa"/>
          </w:tcPr>
          <w:p w14:paraId="1E7D4C5C" w14:textId="77777777" w:rsidR="00994C6A" w:rsidRPr="00ED0073" w:rsidRDefault="00994C6A" w:rsidP="00E523DF">
            <w:r w:rsidRPr="00ED0073">
              <w:rPr>
                <w:rFonts w:hint="eastAsia"/>
              </w:rPr>
              <w:t>涉众利益</w:t>
            </w:r>
          </w:p>
        </w:tc>
        <w:tc>
          <w:tcPr>
            <w:tcW w:w="5428" w:type="dxa"/>
          </w:tcPr>
          <w:p w14:paraId="47E71DB1" w14:textId="3FC8CFC0" w:rsidR="00994C6A" w:rsidRPr="00ED0073" w:rsidRDefault="00994C6A" w:rsidP="00E523DF">
            <w:r>
              <w:rPr>
                <w:rFonts w:hint="eastAsia"/>
              </w:rPr>
              <w:t>教师</w:t>
            </w:r>
          </w:p>
        </w:tc>
      </w:tr>
      <w:tr w:rsidR="00994C6A" w:rsidRPr="00ED0073" w14:paraId="16FA0417" w14:textId="77777777" w:rsidTr="00E523DF">
        <w:tc>
          <w:tcPr>
            <w:tcW w:w="2812" w:type="dxa"/>
          </w:tcPr>
          <w:p w14:paraId="0ADD6077" w14:textId="77777777" w:rsidR="00994C6A" w:rsidRPr="00ED0073" w:rsidRDefault="00994C6A" w:rsidP="00E523DF">
            <w:r w:rsidRPr="00ED0073">
              <w:rPr>
                <w:rFonts w:hint="eastAsia"/>
              </w:rPr>
              <w:t>前置条件</w:t>
            </w:r>
          </w:p>
        </w:tc>
        <w:tc>
          <w:tcPr>
            <w:tcW w:w="5428" w:type="dxa"/>
          </w:tcPr>
          <w:p w14:paraId="69CA7511" w14:textId="6C00CC0B" w:rsidR="00994C6A" w:rsidRPr="00ED0073" w:rsidRDefault="00994C6A" w:rsidP="00E523DF">
            <w:r>
              <w:rPr>
                <w:rFonts w:hint="eastAsia"/>
              </w:rPr>
              <w:t>教师已开课，并且进入到自己所开课程的主页</w:t>
            </w:r>
          </w:p>
        </w:tc>
      </w:tr>
      <w:tr w:rsidR="00994C6A" w:rsidRPr="00ED0073" w14:paraId="1D7F6D5B" w14:textId="77777777" w:rsidTr="00E523DF">
        <w:tc>
          <w:tcPr>
            <w:tcW w:w="2812" w:type="dxa"/>
          </w:tcPr>
          <w:p w14:paraId="107BA3F3" w14:textId="77777777" w:rsidR="00994C6A" w:rsidRPr="00ED0073" w:rsidRDefault="00994C6A" w:rsidP="00E523DF">
            <w:r w:rsidRPr="00ED0073">
              <w:rPr>
                <w:rFonts w:hint="eastAsia"/>
              </w:rPr>
              <w:t>后置条件</w:t>
            </w:r>
          </w:p>
        </w:tc>
        <w:tc>
          <w:tcPr>
            <w:tcW w:w="5428" w:type="dxa"/>
          </w:tcPr>
          <w:p w14:paraId="724D6097" w14:textId="77777777" w:rsidR="00994C6A" w:rsidRPr="00ED0073" w:rsidRDefault="00994C6A" w:rsidP="00E523DF">
            <w:r>
              <w:rPr>
                <w:rFonts w:hint="eastAsia"/>
              </w:rPr>
              <w:t>无</w:t>
            </w:r>
          </w:p>
        </w:tc>
      </w:tr>
      <w:tr w:rsidR="00994C6A" w:rsidRPr="00ED0073" w14:paraId="36751391" w14:textId="77777777" w:rsidTr="00E523DF">
        <w:tc>
          <w:tcPr>
            <w:tcW w:w="2812" w:type="dxa"/>
          </w:tcPr>
          <w:p w14:paraId="3C92F022" w14:textId="77777777" w:rsidR="00994C6A" w:rsidRPr="00ED0073" w:rsidRDefault="00994C6A" w:rsidP="00E523DF">
            <w:r w:rsidRPr="00ED0073">
              <w:rPr>
                <w:rFonts w:hint="eastAsia"/>
              </w:rPr>
              <w:t>用例场景</w:t>
            </w:r>
          </w:p>
        </w:tc>
        <w:tc>
          <w:tcPr>
            <w:tcW w:w="5428" w:type="dxa"/>
          </w:tcPr>
          <w:p w14:paraId="6C132B68" w14:textId="3294B84B" w:rsidR="00994C6A" w:rsidRPr="00ED0073" w:rsidRDefault="00994C6A" w:rsidP="00E523DF">
            <w:r>
              <w:rPr>
                <w:rFonts w:hint="eastAsia"/>
              </w:rPr>
              <w:t>教师登录之后可以在课程主页点击课程论坛进入自己开设课程的课程论坛页面，教师可以对好的帖子设置精华帖</w:t>
            </w:r>
          </w:p>
        </w:tc>
      </w:tr>
      <w:tr w:rsidR="00994C6A" w:rsidRPr="00757EB3" w14:paraId="57C3DCEA" w14:textId="77777777" w:rsidTr="00E523DF">
        <w:trPr>
          <w:trHeight w:val="699"/>
        </w:trPr>
        <w:tc>
          <w:tcPr>
            <w:tcW w:w="2812" w:type="dxa"/>
          </w:tcPr>
          <w:p w14:paraId="447C72F9" w14:textId="77777777" w:rsidR="00994C6A" w:rsidRPr="00ED0073" w:rsidRDefault="00994C6A" w:rsidP="00E523DF">
            <w:r w:rsidRPr="00ED0073">
              <w:rPr>
                <w:rFonts w:hint="eastAsia"/>
              </w:rPr>
              <w:t>基本操作流程</w:t>
            </w:r>
          </w:p>
        </w:tc>
        <w:tc>
          <w:tcPr>
            <w:tcW w:w="5428" w:type="dxa"/>
          </w:tcPr>
          <w:p w14:paraId="7553975D" w14:textId="4FDFBBC9"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22E2D3FB" w14:textId="77777777" w:rsidR="00994C6A" w:rsidRDefault="00994C6A" w:rsidP="00E523DF">
            <w:r>
              <w:rPr>
                <w:rFonts w:hint="eastAsia"/>
              </w:rPr>
              <w:t>2.</w:t>
            </w:r>
            <w:r>
              <w:rPr>
                <w:rFonts w:hint="eastAsia"/>
              </w:rPr>
              <w:t>点击课程论坛进入课程论坛页面</w:t>
            </w:r>
          </w:p>
          <w:p w14:paraId="72EB0E23" w14:textId="77777777" w:rsidR="00994C6A" w:rsidRDefault="00994C6A" w:rsidP="00E523DF">
            <w:r>
              <w:rPr>
                <w:rFonts w:hint="eastAsia"/>
              </w:rPr>
              <w:t>3.</w:t>
            </w:r>
            <w:r>
              <w:rPr>
                <w:rFonts w:hint="eastAsia"/>
              </w:rPr>
              <w:t>选择需要加精的帖子</w:t>
            </w:r>
          </w:p>
          <w:p w14:paraId="3E8A3945" w14:textId="77777777" w:rsidR="00994C6A" w:rsidRPr="0030517C" w:rsidRDefault="00994C6A" w:rsidP="00E523DF">
            <w:r>
              <w:rPr>
                <w:rFonts w:hint="eastAsia"/>
              </w:rPr>
              <w:t>4.</w:t>
            </w:r>
            <w:r>
              <w:rPr>
                <w:rFonts w:hint="eastAsia"/>
              </w:rPr>
              <w:t>设置加精</w:t>
            </w:r>
          </w:p>
        </w:tc>
      </w:tr>
      <w:tr w:rsidR="00994C6A" w:rsidRPr="00757EB3" w14:paraId="6B1060CC" w14:textId="77777777" w:rsidTr="00E523DF">
        <w:tc>
          <w:tcPr>
            <w:tcW w:w="2812" w:type="dxa"/>
          </w:tcPr>
          <w:p w14:paraId="0FFED67A" w14:textId="77777777" w:rsidR="00994C6A" w:rsidRPr="00ED0073" w:rsidRDefault="00994C6A" w:rsidP="00E523DF">
            <w:r w:rsidRPr="00ED0073">
              <w:rPr>
                <w:rFonts w:hint="eastAsia"/>
              </w:rPr>
              <w:t>可选操作流程</w:t>
            </w:r>
          </w:p>
        </w:tc>
        <w:tc>
          <w:tcPr>
            <w:tcW w:w="5428" w:type="dxa"/>
          </w:tcPr>
          <w:p w14:paraId="3E76B527" w14:textId="77777777" w:rsidR="00994C6A" w:rsidRPr="00757EB3" w:rsidRDefault="00994C6A" w:rsidP="00E523DF">
            <w:r>
              <w:rPr>
                <w:rFonts w:hint="eastAsia"/>
              </w:rPr>
              <w:t>无</w:t>
            </w:r>
          </w:p>
        </w:tc>
      </w:tr>
      <w:tr w:rsidR="00994C6A" w:rsidRPr="000539B8" w14:paraId="0891C951" w14:textId="77777777" w:rsidTr="00E523DF">
        <w:tc>
          <w:tcPr>
            <w:tcW w:w="2812" w:type="dxa"/>
          </w:tcPr>
          <w:p w14:paraId="6E5E64D2" w14:textId="77777777" w:rsidR="00994C6A" w:rsidRPr="00ED0073" w:rsidRDefault="00994C6A" w:rsidP="00E523DF">
            <w:r w:rsidRPr="00ED0073">
              <w:rPr>
                <w:rFonts w:hint="eastAsia"/>
              </w:rPr>
              <w:t>异常</w:t>
            </w:r>
          </w:p>
        </w:tc>
        <w:tc>
          <w:tcPr>
            <w:tcW w:w="5428" w:type="dxa"/>
          </w:tcPr>
          <w:p w14:paraId="364ED017" w14:textId="77777777" w:rsidR="00994C6A" w:rsidRPr="000539B8" w:rsidRDefault="00994C6A" w:rsidP="00E523DF">
            <w:r>
              <w:rPr>
                <w:rFonts w:hint="eastAsia"/>
              </w:rPr>
              <w:t>无</w:t>
            </w:r>
          </w:p>
        </w:tc>
      </w:tr>
      <w:tr w:rsidR="00994C6A" w:rsidRPr="00275CEA" w14:paraId="0B24A57C" w14:textId="77777777" w:rsidTr="00E523DF">
        <w:tc>
          <w:tcPr>
            <w:tcW w:w="2812" w:type="dxa"/>
          </w:tcPr>
          <w:p w14:paraId="5BE4DC6D" w14:textId="77777777" w:rsidR="00994C6A" w:rsidRPr="00ED0073" w:rsidRDefault="00994C6A" w:rsidP="00E523DF">
            <w:r w:rsidRPr="00ED0073">
              <w:rPr>
                <w:rFonts w:hint="eastAsia"/>
              </w:rPr>
              <w:t>业务规则</w:t>
            </w:r>
          </w:p>
        </w:tc>
        <w:tc>
          <w:tcPr>
            <w:tcW w:w="5428" w:type="dxa"/>
          </w:tcPr>
          <w:p w14:paraId="75E91DAE" w14:textId="77777777" w:rsidR="00994C6A" w:rsidRPr="00275CEA" w:rsidRDefault="00994C6A" w:rsidP="00E523DF">
            <w:r>
              <w:rPr>
                <w:rFonts w:hint="eastAsia"/>
              </w:rPr>
              <w:t>无</w:t>
            </w:r>
          </w:p>
        </w:tc>
      </w:tr>
      <w:tr w:rsidR="00994C6A" w:rsidRPr="00ED0073" w14:paraId="1A870235" w14:textId="77777777" w:rsidTr="00E523DF">
        <w:tc>
          <w:tcPr>
            <w:tcW w:w="2812" w:type="dxa"/>
          </w:tcPr>
          <w:p w14:paraId="17ED3089" w14:textId="77777777" w:rsidR="00994C6A" w:rsidRPr="00ED0073" w:rsidRDefault="00994C6A" w:rsidP="00E523DF">
            <w:r w:rsidRPr="00ED0073">
              <w:rPr>
                <w:rFonts w:hint="eastAsia"/>
              </w:rPr>
              <w:t>输入</w:t>
            </w:r>
          </w:p>
        </w:tc>
        <w:tc>
          <w:tcPr>
            <w:tcW w:w="5428" w:type="dxa"/>
          </w:tcPr>
          <w:p w14:paraId="016BAAE0" w14:textId="77777777" w:rsidR="00994C6A" w:rsidRPr="00ED0073" w:rsidRDefault="00994C6A" w:rsidP="00E523DF">
            <w:r>
              <w:rPr>
                <w:rFonts w:hint="eastAsia"/>
              </w:rPr>
              <w:t>一般的帖子</w:t>
            </w:r>
          </w:p>
        </w:tc>
      </w:tr>
      <w:tr w:rsidR="00994C6A" w:rsidRPr="00ED0073" w14:paraId="6B167D78" w14:textId="77777777" w:rsidTr="00E523DF">
        <w:tc>
          <w:tcPr>
            <w:tcW w:w="2812" w:type="dxa"/>
          </w:tcPr>
          <w:p w14:paraId="486C72E3" w14:textId="77777777" w:rsidR="00994C6A" w:rsidRPr="00ED0073" w:rsidRDefault="00994C6A" w:rsidP="00E523DF">
            <w:r w:rsidRPr="00ED0073">
              <w:rPr>
                <w:rFonts w:hint="eastAsia"/>
              </w:rPr>
              <w:t>输出</w:t>
            </w:r>
          </w:p>
        </w:tc>
        <w:tc>
          <w:tcPr>
            <w:tcW w:w="5428" w:type="dxa"/>
          </w:tcPr>
          <w:p w14:paraId="03804653" w14:textId="77777777" w:rsidR="00994C6A" w:rsidRPr="00ED0073" w:rsidRDefault="00994C6A" w:rsidP="00E523DF">
            <w:r>
              <w:rPr>
                <w:rFonts w:hint="eastAsia"/>
              </w:rPr>
              <w:t>设置为精华之后的帖子</w:t>
            </w:r>
          </w:p>
        </w:tc>
      </w:tr>
      <w:tr w:rsidR="00994C6A" w:rsidRPr="00ED0073" w14:paraId="2BE97513" w14:textId="77777777" w:rsidTr="00E523DF">
        <w:tc>
          <w:tcPr>
            <w:tcW w:w="2812" w:type="dxa"/>
          </w:tcPr>
          <w:p w14:paraId="58D861F3" w14:textId="77777777" w:rsidR="00994C6A" w:rsidRPr="00ED0073" w:rsidRDefault="00994C6A" w:rsidP="00E523DF">
            <w:r w:rsidRPr="00ED0073">
              <w:rPr>
                <w:rFonts w:hint="eastAsia"/>
              </w:rPr>
              <w:t>被包含的用例</w:t>
            </w:r>
          </w:p>
        </w:tc>
        <w:tc>
          <w:tcPr>
            <w:tcW w:w="5428" w:type="dxa"/>
          </w:tcPr>
          <w:p w14:paraId="00327CC6" w14:textId="77777777" w:rsidR="00994C6A" w:rsidRPr="00ED0073" w:rsidRDefault="00994C6A" w:rsidP="00E523DF">
            <w:r>
              <w:rPr>
                <w:rFonts w:hint="eastAsia"/>
              </w:rPr>
              <w:t>无</w:t>
            </w:r>
          </w:p>
        </w:tc>
      </w:tr>
      <w:tr w:rsidR="00994C6A" w:rsidRPr="00ED0073" w14:paraId="1FF9E5F6" w14:textId="77777777" w:rsidTr="00E523DF">
        <w:tc>
          <w:tcPr>
            <w:tcW w:w="2812" w:type="dxa"/>
          </w:tcPr>
          <w:p w14:paraId="363D15C6" w14:textId="77777777" w:rsidR="00994C6A" w:rsidRPr="00ED0073" w:rsidRDefault="00994C6A" w:rsidP="00E523DF">
            <w:r w:rsidRPr="00ED0073">
              <w:rPr>
                <w:rFonts w:hint="eastAsia"/>
              </w:rPr>
              <w:t>被扩展的用例</w:t>
            </w:r>
          </w:p>
        </w:tc>
        <w:tc>
          <w:tcPr>
            <w:tcW w:w="5428" w:type="dxa"/>
          </w:tcPr>
          <w:p w14:paraId="607913CF" w14:textId="77777777" w:rsidR="00994C6A" w:rsidRPr="00ED0073" w:rsidRDefault="00994C6A" w:rsidP="00E523DF">
            <w:r>
              <w:rPr>
                <w:rFonts w:hint="eastAsia"/>
              </w:rPr>
              <w:t>无</w:t>
            </w:r>
          </w:p>
        </w:tc>
      </w:tr>
      <w:tr w:rsidR="00994C6A" w:rsidRPr="00ED0073" w14:paraId="4801602C" w14:textId="77777777" w:rsidTr="00E523DF">
        <w:tc>
          <w:tcPr>
            <w:tcW w:w="2812" w:type="dxa"/>
          </w:tcPr>
          <w:p w14:paraId="50F7C836" w14:textId="77777777" w:rsidR="00994C6A" w:rsidRDefault="00994C6A" w:rsidP="00E523DF">
            <w:r>
              <w:rPr>
                <w:rFonts w:hint="eastAsia"/>
              </w:rPr>
              <w:t>数据字典</w:t>
            </w:r>
          </w:p>
        </w:tc>
        <w:tc>
          <w:tcPr>
            <w:tcW w:w="5428" w:type="dxa"/>
          </w:tcPr>
          <w:p w14:paraId="4CC8A226" w14:textId="77777777" w:rsidR="00994C6A" w:rsidRPr="00ED0073" w:rsidRDefault="00994C6A" w:rsidP="00E523DF">
            <w:r>
              <w:rPr>
                <w:rFonts w:hint="eastAsia"/>
              </w:rPr>
              <w:t>无</w:t>
            </w:r>
          </w:p>
        </w:tc>
      </w:tr>
      <w:tr w:rsidR="00994C6A" w:rsidRPr="00ED0073" w14:paraId="67D94105" w14:textId="77777777" w:rsidTr="00E523DF">
        <w:tc>
          <w:tcPr>
            <w:tcW w:w="2812" w:type="dxa"/>
          </w:tcPr>
          <w:p w14:paraId="77D3660D" w14:textId="77777777" w:rsidR="00994C6A" w:rsidRDefault="00994C6A" w:rsidP="00E523DF">
            <w:r>
              <w:rPr>
                <w:rFonts w:hint="eastAsia"/>
              </w:rPr>
              <w:t>对话框图</w:t>
            </w:r>
          </w:p>
        </w:tc>
        <w:tc>
          <w:tcPr>
            <w:tcW w:w="5428" w:type="dxa"/>
          </w:tcPr>
          <w:p w14:paraId="03FEFA69" w14:textId="77777777" w:rsidR="00994C6A" w:rsidRPr="00ED0073" w:rsidRDefault="00994C6A" w:rsidP="00E523DF">
            <w:r>
              <w:rPr>
                <w:rFonts w:hint="eastAsia"/>
              </w:rPr>
              <w:t>无</w:t>
            </w:r>
          </w:p>
        </w:tc>
      </w:tr>
      <w:tr w:rsidR="00994C6A" w:rsidRPr="00ED0073" w14:paraId="085A3A16" w14:textId="77777777" w:rsidTr="00E523DF">
        <w:tc>
          <w:tcPr>
            <w:tcW w:w="2812" w:type="dxa"/>
          </w:tcPr>
          <w:p w14:paraId="14A04379" w14:textId="77777777" w:rsidR="00994C6A" w:rsidRDefault="00994C6A" w:rsidP="00E523DF">
            <w:r>
              <w:rPr>
                <w:rFonts w:hint="eastAsia"/>
              </w:rPr>
              <w:t>用户</w:t>
            </w:r>
            <w:r>
              <w:t>界面</w:t>
            </w:r>
          </w:p>
        </w:tc>
        <w:tc>
          <w:tcPr>
            <w:tcW w:w="5428" w:type="dxa"/>
          </w:tcPr>
          <w:p w14:paraId="63492696" w14:textId="77777777" w:rsidR="00994C6A" w:rsidRDefault="00994C6A" w:rsidP="00E523DF">
            <w:r>
              <w:rPr>
                <w:rFonts w:hint="eastAsia"/>
              </w:rPr>
              <w:t>课程论坛（教师）</w:t>
            </w:r>
          </w:p>
        </w:tc>
      </w:tr>
      <w:tr w:rsidR="00994C6A" w:rsidRPr="00ED0073" w14:paraId="48509F89" w14:textId="77777777" w:rsidTr="00E523DF">
        <w:tc>
          <w:tcPr>
            <w:tcW w:w="2812" w:type="dxa"/>
          </w:tcPr>
          <w:p w14:paraId="08731F8F" w14:textId="77777777" w:rsidR="00994C6A" w:rsidRPr="00ED0073" w:rsidRDefault="00994C6A" w:rsidP="00E523DF">
            <w:r w:rsidRPr="00ED0073">
              <w:rPr>
                <w:rFonts w:hint="eastAsia"/>
              </w:rPr>
              <w:t>修改历史记录</w:t>
            </w:r>
          </w:p>
        </w:tc>
        <w:tc>
          <w:tcPr>
            <w:tcW w:w="5428" w:type="dxa"/>
          </w:tcPr>
          <w:p w14:paraId="438E61F4" w14:textId="7E23D5E5" w:rsidR="00994C6A" w:rsidRPr="00ED0073" w:rsidRDefault="00994C6A" w:rsidP="00E523DF">
            <w:r>
              <w:rPr>
                <w:rFonts w:hint="eastAsia"/>
              </w:rPr>
              <w:t>填写表格——陈俊仁</w:t>
            </w:r>
          </w:p>
        </w:tc>
      </w:tr>
    </w:tbl>
    <w:p w14:paraId="58053910" w14:textId="77777777" w:rsidR="00994C6A" w:rsidRDefault="00994C6A" w:rsidP="00994C6A">
      <w:pPr>
        <w:pStyle w:val="aff3"/>
      </w:pPr>
      <w:bookmarkStart w:id="134" w:name="_Toc504029136"/>
      <w:r>
        <w:rPr>
          <w:rFonts w:hint="eastAsia"/>
        </w:rPr>
        <w:t>设置置顶</w:t>
      </w:r>
      <w:bookmarkEnd w:id="134"/>
    </w:p>
    <w:p w14:paraId="5B6B0309" w14:textId="6A294FB7" w:rsidR="00994C6A" w:rsidRPr="005C2172" w:rsidRDefault="00994C6A" w:rsidP="00994C6A">
      <w:pPr>
        <w:pStyle w:val="7"/>
      </w:pPr>
      <w:r w:rsidRPr="005C2172">
        <w:rPr>
          <w:rFonts w:hint="eastAsia"/>
        </w:rPr>
        <w:t>表格</w:t>
      </w:r>
      <w:r>
        <w:rPr>
          <w:rFonts w:hint="eastAsia"/>
        </w:rPr>
        <w:t>TE</w:t>
      </w:r>
      <w:r w:rsidRPr="005C2172">
        <w:t>-R-</w:t>
      </w:r>
      <w:r>
        <w:rPr>
          <w:rFonts w:hint="eastAsia"/>
        </w:rPr>
        <w:t>120设置</w:t>
      </w:r>
      <w:proofErr w:type="gramStart"/>
      <w:r>
        <w:rPr>
          <w:rFonts w:hint="eastAsia"/>
        </w:rPr>
        <w:t>置</w:t>
      </w:r>
      <w:proofErr w:type="gramEnd"/>
      <w:r>
        <w:rPr>
          <w:rFonts w:hint="eastAsia"/>
        </w:rPr>
        <w:t>顶</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5C2172" w14:paraId="2147A1CC" w14:textId="77777777" w:rsidTr="00E523DF">
        <w:tc>
          <w:tcPr>
            <w:tcW w:w="2812" w:type="dxa"/>
          </w:tcPr>
          <w:p w14:paraId="33606383" w14:textId="77777777" w:rsidR="00994C6A" w:rsidRPr="00023400" w:rsidRDefault="00994C6A" w:rsidP="00E523DF">
            <w:r w:rsidRPr="00023400">
              <w:rPr>
                <w:rFonts w:hint="eastAsia"/>
              </w:rPr>
              <w:t>用例名称</w:t>
            </w:r>
          </w:p>
        </w:tc>
        <w:tc>
          <w:tcPr>
            <w:tcW w:w="5428" w:type="dxa"/>
          </w:tcPr>
          <w:p w14:paraId="13D65A01" w14:textId="77777777" w:rsidR="00994C6A" w:rsidRPr="00023400" w:rsidRDefault="00994C6A" w:rsidP="00E523DF">
            <w:r>
              <w:rPr>
                <w:rFonts w:hint="eastAsia"/>
              </w:rPr>
              <w:t>设置</w:t>
            </w:r>
            <w:proofErr w:type="gramStart"/>
            <w:r>
              <w:rPr>
                <w:rFonts w:hint="eastAsia"/>
              </w:rPr>
              <w:t>置</w:t>
            </w:r>
            <w:proofErr w:type="gramEnd"/>
            <w:r>
              <w:rPr>
                <w:rFonts w:hint="eastAsia"/>
              </w:rPr>
              <w:t>顶</w:t>
            </w:r>
          </w:p>
        </w:tc>
      </w:tr>
      <w:tr w:rsidR="00994C6A" w:rsidRPr="00ED0073" w14:paraId="7E5FBA35" w14:textId="77777777" w:rsidTr="00E523DF">
        <w:tc>
          <w:tcPr>
            <w:tcW w:w="2812" w:type="dxa"/>
          </w:tcPr>
          <w:p w14:paraId="5416C2E2" w14:textId="77777777" w:rsidR="00994C6A" w:rsidRPr="00ED0073" w:rsidRDefault="00994C6A" w:rsidP="00E523DF">
            <w:r w:rsidRPr="00ED0073">
              <w:rPr>
                <w:rFonts w:hint="eastAsia"/>
              </w:rPr>
              <w:t>标识符</w:t>
            </w:r>
          </w:p>
        </w:tc>
        <w:tc>
          <w:tcPr>
            <w:tcW w:w="5428" w:type="dxa"/>
          </w:tcPr>
          <w:p w14:paraId="083F45A7" w14:textId="41BD63F9" w:rsidR="00994C6A" w:rsidRPr="00C52A26" w:rsidRDefault="00994C6A" w:rsidP="00E523DF">
            <w:r>
              <w:t>TE-R</w:t>
            </w:r>
            <w:r>
              <w:rPr>
                <w:rFonts w:hint="eastAsia"/>
              </w:rPr>
              <w:t>-120</w:t>
            </w:r>
          </w:p>
        </w:tc>
      </w:tr>
      <w:tr w:rsidR="00994C6A" w:rsidRPr="00ED0073" w14:paraId="66E14D7F" w14:textId="77777777" w:rsidTr="00E523DF">
        <w:tc>
          <w:tcPr>
            <w:tcW w:w="2812" w:type="dxa"/>
          </w:tcPr>
          <w:p w14:paraId="39777957" w14:textId="77777777" w:rsidR="00994C6A" w:rsidRPr="00ED0073" w:rsidRDefault="00994C6A" w:rsidP="00E523DF">
            <w:r w:rsidRPr="00ED0073">
              <w:rPr>
                <w:rFonts w:hint="eastAsia"/>
              </w:rPr>
              <w:t>用例描述</w:t>
            </w:r>
          </w:p>
        </w:tc>
        <w:tc>
          <w:tcPr>
            <w:tcW w:w="5428" w:type="dxa"/>
          </w:tcPr>
          <w:p w14:paraId="3776E2A3" w14:textId="77777777" w:rsidR="00994C6A" w:rsidRPr="00ED0073" w:rsidRDefault="00994C6A" w:rsidP="00E523DF">
            <w:r>
              <w:rPr>
                <w:rFonts w:hint="eastAsia"/>
              </w:rPr>
              <w:t>教师可以在课程主页点击课程论坛进入自己课程的课程论坛页面，在课程论坛下可以对好的帖子设置为置顶帖</w:t>
            </w:r>
          </w:p>
        </w:tc>
      </w:tr>
      <w:tr w:rsidR="00994C6A" w:rsidRPr="00ED0073" w14:paraId="36234BF4" w14:textId="77777777" w:rsidTr="00E523DF">
        <w:tc>
          <w:tcPr>
            <w:tcW w:w="2812" w:type="dxa"/>
          </w:tcPr>
          <w:p w14:paraId="6C66E982" w14:textId="77777777" w:rsidR="00994C6A" w:rsidRPr="00ED0073" w:rsidRDefault="00994C6A" w:rsidP="00E523DF">
            <w:r w:rsidRPr="00ED0073">
              <w:rPr>
                <w:rFonts w:hint="eastAsia"/>
              </w:rPr>
              <w:t>需求来源</w:t>
            </w:r>
          </w:p>
        </w:tc>
        <w:tc>
          <w:tcPr>
            <w:tcW w:w="5428" w:type="dxa"/>
          </w:tcPr>
          <w:p w14:paraId="43192167" w14:textId="77777777" w:rsidR="00994C6A" w:rsidRPr="00ED0073" w:rsidRDefault="00994C6A" w:rsidP="00E523DF">
            <w:r>
              <w:rPr>
                <w:rFonts w:hint="eastAsia"/>
              </w:rPr>
              <w:t>教师代表</w:t>
            </w:r>
            <w:r>
              <w:rPr>
                <w:rFonts w:hint="eastAsia"/>
              </w:rPr>
              <w:t>-</w:t>
            </w:r>
            <w:r>
              <w:rPr>
                <w:rFonts w:hint="eastAsia"/>
              </w:rPr>
              <w:t>杨</w:t>
            </w:r>
            <w:proofErr w:type="gramStart"/>
            <w:r>
              <w:rPr>
                <w:rFonts w:hint="eastAsia"/>
              </w:rPr>
              <w:t>枨</w:t>
            </w:r>
            <w:proofErr w:type="gramEnd"/>
          </w:p>
        </w:tc>
      </w:tr>
      <w:tr w:rsidR="00994C6A" w:rsidRPr="00ED0073" w14:paraId="6ECEFA4D" w14:textId="77777777" w:rsidTr="00E523DF">
        <w:tc>
          <w:tcPr>
            <w:tcW w:w="2812" w:type="dxa"/>
          </w:tcPr>
          <w:p w14:paraId="032599D3" w14:textId="77777777" w:rsidR="00994C6A" w:rsidRPr="00ED0073" w:rsidRDefault="00994C6A" w:rsidP="00E523DF">
            <w:r w:rsidRPr="00ED0073">
              <w:rPr>
                <w:rFonts w:hint="eastAsia"/>
              </w:rPr>
              <w:t>优先级</w:t>
            </w:r>
          </w:p>
        </w:tc>
        <w:tc>
          <w:tcPr>
            <w:tcW w:w="5428" w:type="dxa"/>
          </w:tcPr>
          <w:p w14:paraId="548AE062" w14:textId="77777777" w:rsidR="00994C6A" w:rsidRPr="00ED0073" w:rsidRDefault="00994C6A" w:rsidP="00E523DF">
            <w:r>
              <w:rPr>
                <w:rFonts w:hint="eastAsia"/>
              </w:rPr>
              <w:t>TBD</w:t>
            </w:r>
          </w:p>
        </w:tc>
      </w:tr>
      <w:tr w:rsidR="00994C6A" w:rsidRPr="00ED0073" w14:paraId="7F444C9A" w14:textId="77777777" w:rsidTr="00E523DF">
        <w:tc>
          <w:tcPr>
            <w:tcW w:w="2812" w:type="dxa"/>
          </w:tcPr>
          <w:p w14:paraId="15653FA1" w14:textId="77777777" w:rsidR="00994C6A" w:rsidRPr="00ED0073" w:rsidRDefault="00994C6A" w:rsidP="00E523DF">
            <w:r w:rsidRPr="00ED0073">
              <w:rPr>
                <w:rFonts w:hint="eastAsia"/>
              </w:rPr>
              <w:t>参与者</w:t>
            </w:r>
          </w:p>
        </w:tc>
        <w:tc>
          <w:tcPr>
            <w:tcW w:w="5428" w:type="dxa"/>
          </w:tcPr>
          <w:p w14:paraId="6846CD71" w14:textId="44A02598" w:rsidR="00994C6A" w:rsidRPr="00ED0073" w:rsidRDefault="00994C6A" w:rsidP="00E523DF">
            <w:r>
              <w:rPr>
                <w:rFonts w:hint="eastAsia"/>
              </w:rPr>
              <w:t>教师</w:t>
            </w:r>
          </w:p>
        </w:tc>
      </w:tr>
      <w:tr w:rsidR="00994C6A" w:rsidRPr="00ED0073" w14:paraId="7C8C51FE" w14:textId="77777777" w:rsidTr="00E523DF">
        <w:tc>
          <w:tcPr>
            <w:tcW w:w="2812" w:type="dxa"/>
          </w:tcPr>
          <w:p w14:paraId="7A3BA701" w14:textId="77777777" w:rsidR="00994C6A" w:rsidRPr="00ED0073" w:rsidRDefault="00994C6A" w:rsidP="00E523DF">
            <w:r w:rsidRPr="00ED0073">
              <w:rPr>
                <w:rFonts w:hint="eastAsia"/>
              </w:rPr>
              <w:t>状态</w:t>
            </w:r>
          </w:p>
        </w:tc>
        <w:tc>
          <w:tcPr>
            <w:tcW w:w="5428" w:type="dxa"/>
          </w:tcPr>
          <w:p w14:paraId="5D82C354" w14:textId="763CFA6A" w:rsidR="00994C6A" w:rsidRPr="00ED0073" w:rsidRDefault="00994C6A" w:rsidP="00E523DF">
            <w:r>
              <w:rPr>
                <w:rFonts w:hint="eastAsia"/>
              </w:rPr>
              <w:t>教师已登录</w:t>
            </w:r>
          </w:p>
        </w:tc>
      </w:tr>
      <w:tr w:rsidR="00994C6A" w:rsidRPr="00ED0073" w14:paraId="44FF352C" w14:textId="77777777" w:rsidTr="00E523DF">
        <w:tc>
          <w:tcPr>
            <w:tcW w:w="2812" w:type="dxa"/>
          </w:tcPr>
          <w:p w14:paraId="2E326D5E" w14:textId="77777777" w:rsidR="00994C6A" w:rsidRPr="00ED0073" w:rsidRDefault="00994C6A" w:rsidP="00E523DF">
            <w:r w:rsidRPr="00ED0073">
              <w:rPr>
                <w:rFonts w:hint="eastAsia"/>
              </w:rPr>
              <w:t>涉众利益</w:t>
            </w:r>
          </w:p>
        </w:tc>
        <w:tc>
          <w:tcPr>
            <w:tcW w:w="5428" w:type="dxa"/>
          </w:tcPr>
          <w:p w14:paraId="5F9A7ECC" w14:textId="1E8D7CE7" w:rsidR="00994C6A" w:rsidRPr="00ED0073" w:rsidRDefault="00994C6A" w:rsidP="00E523DF">
            <w:r>
              <w:rPr>
                <w:rFonts w:hint="eastAsia"/>
              </w:rPr>
              <w:t>教师</w:t>
            </w:r>
          </w:p>
        </w:tc>
      </w:tr>
      <w:tr w:rsidR="00994C6A" w:rsidRPr="00ED0073" w14:paraId="2B498611" w14:textId="77777777" w:rsidTr="00E523DF">
        <w:tc>
          <w:tcPr>
            <w:tcW w:w="2812" w:type="dxa"/>
          </w:tcPr>
          <w:p w14:paraId="0DA7A364" w14:textId="77777777" w:rsidR="00994C6A" w:rsidRPr="00ED0073" w:rsidRDefault="00994C6A" w:rsidP="00E523DF">
            <w:r w:rsidRPr="00ED0073">
              <w:rPr>
                <w:rFonts w:hint="eastAsia"/>
              </w:rPr>
              <w:t>前置条件</w:t>
            </w:r>
          </w:p>
        </w:tc>
        <w:tc>
          <w:tcPr>
            <w:tcW w:w="5428" w:type="dxa"/>
          </w:tcPr>
          <w:p w14:paraId="7333F4F6" w14:textId="771FDB6C" w:rsidR="00994C6A" w:rsidRPr="00ED0073" w:rsidRDefault="00994C6A" w:rsidP="00E523DF">
            <w:r>
              <w:rPr>
                <w:rFonts w:hint="eastAsia"/>
              </w:rPr>
              <w:t>教师已开课，并且进入到自己所开课程的主页</w:t>
            </w:r>
          </w:p>
        </w:tc>
      </w:tr>
      <w:tr w:rsidR="00994C6A" w:rsidRPr="00ED0073" w14:paraId="73560981" w14:textId="77777777" w:rsidTr="00E523DF">
        <w:tc>
          <w:tcPr>
            <w:tcW w:w="2812" w:type="dxa"/>
          </w:tcPr>
          <w:p w14:paraId="3EA90807" w14:textId="77777777" w:rsidR="00994C6A" w:rsidRPr="00ED0073" w:rsidRDefault="00994C6A" w:rsidP="00E523DF">
            <w:r w:rsidRPr="00ED0073">
              <w:rPr>
                <w:rFonts w:hint="eastAsia"/>
              </w:rPr>
              <w:t>后置条件</w:t>
            </w:r>
          </w:p>
        </w:tc>
        <w:tc>
          <w:tcPr>
            <w:tcW w:w="5428" w:type="dxa"/>
          </w:tcPr>
          <w:p w14:paraId="75A5C3D0" w14:textId="77777777" w:rsidR="00994C6A" w:rsidRPr="00ED0073" w:rsidRDefault="00994C6A" w:rsidP="00E523DF">
            <w:r>
              <w:rPr>
                <w:rFonts w:hint="eastAsia"/>
              </w:rPr>
              <w:t>无</w:t>
            </w:r>
          </w:p>
        </w:tc>
      </w:tr>
      <w:tr w:rsidR="00994C6A" w:rsidRPr="00ED0073" w14:paraId="57ADE570" w14:textId="77777777" w:rsidTr="00E523DF">
        <w:tc>
          <w:tcPr>
            <w:tcW w:w="2812" w:type="dxa"/>
          </w:tcPr>
          <w:p w14:paraId="46B79F4F" w14:textId="77777777" w:rsidR="00994C6A" w:rsidRPr="00ED0073" w:rsidRDefault="00994C6A" w:rsidP="00E523DF">
            <w:r w:rsidRPr="00ED0073">
              <w:rPr>
                <w:rFonts w:hint="eastAsia"/>
              </w:rPr>
              <w:t>用例场景</w:t>
            </w:r>
          </w:p>
        </w:tc>
        <w:tc>
          <w:tcPr>
            <w:tcW w:w="5428" w:type="dxa"/>
          </w:tcPr>
          <w:p w14:paraId="0D6786E0" w14:textId="37CEA99D" w:rsidR="00994C6A" w:rsidRPr="00ED0073" w:rsidRDefault="00994C6A" w:rsidP="00E523DF">
            <w:r>
              <w:rPr>
                <w:rFonts w:hint="eastAsia"/>
              </w:rPr>
              <w:t>教师登录之后可以在课程主页点击课程论坛进入自己开设课程的课程论坛页面，教师可以对好的帖子设置</w:t>
            </w:r>
            <w:proofErr w:type="gramStart"/>
            <w:r>
              <w:rPr>
                <w:rFonts w:hint="eastAsia"/>
              </w:rPr>
              <w:t>置</w:t>
            </w:r>
            <w:proofErr w:type="gramEnd"/>
            <w:r>
              <w:rPr>
                <w:rFonts w:hint="eastAsia"/>
              </w:rPr>
              <w:t>顶帖</w:t>
            </w:r>
          </w:p>
        </w:tc>
      </w:tr>
      <w:tr w:rsidR="00994C6A" w:rsidRPr="00757EB3" w14:paraId="5326EDC7" w14:textId="77777777" w:rsidTr="00E523DF">
        <w:trPr>
          <w:trHeight w:val="699"/>
        </w:trPr>
        <w:tc>
          <w:tcPr>
            <w:tcW w:w="2812" w:type="dxa"/>
          </w:tcPr>
          <w:p w14:paraId="4547DE04" w14:textId="77777777" w:rsidR="00994C6A" w:rsidRPr="00ED0073" w:rsidRDefault="00994C6A" w:rsidP="00E523DF">
            <w:r w:rsidRPr="00ED0073">
              <w:rPr>
                <w:rFonts w:hint="eastAsia"/>
              </w:rPr>
              <w:lastRenderedPageBreak/>
              <w:t>基本操作流程</w:t>
            </w:r>
          </w:p>
        </w:tc>
        <w:tc>
          <w:tcPr>
            <w:tcW w:w="5428" w:type="dxa"/>
          </w:tcPr>
          <w:p w14:paraId="711D219B" w14:textId="5A25831B" w:rsidR="00994C6A" w:rsidRPr="0030517C" w:rsidRDefault="00994C6A" w:rsidP="00E523DF">
            <w:r>
              <w:rPr>
                <w:rFonts w:hint="eastAsia"/>
              </w:rPr>
              <w:t>1.</w:t>
            </w:r>
            <w:r>
              <w:rPr>
                <w:rFonts w:hint="eastAsia"/>
              </w:rPr>
              <w:t>教师</w:t>
            </w:r>
            <w:r w:rsidRPr="0030517C">
              <w:rPr>
                <w:rFonts w:hint="eastAsia"/>
              </w:rPr>
              <w:t>进入</w:t>
            </w:r>
            <w:r>
              <w:rPr>
                <w:rFonts w:hint="eastAsia"/>
              </w:rPr>
              <w:t>课程主页</w:t>
            </w:r>
          </w:p>
          <w:p w14:paraId="059F3591" w14:textId="77777777" w:rsidR="00994C6A" w:rsidRDefault="00994C6A" w:rsidP="00E523DF">
            <w:r>
              <w:rPr>
                <w:rFonts w:hint="eastAsia"/>
              </w:rPr>
              <w:t>2.</w:t>
            </w:r>
            <w:r>
              <w:rPr>
                <w:rFonts w:hint="eastAsia"/>
              </w:rPr>
              <w:t>点击课程论坛进入课程论坛页面</w:t>
            </w:r>
          </w:p>
          <w:p w14:paraId="47D6B1B3" w14:textId="77777777" w:rsidR="00994C6A" w:rsidRDefault="00994C6A" w:rsidP="00E523DF">
            <w:r>
              <w:rPr>
                <w:rFonts w:hint="eastAsia"/>
              </w:rPr>
              <w:t>3.</w:t>
            </w:r>
            <w:r>
              <w:rPr>
                <w:rFonts w:hint="eastAsia"/>
              </w:rPr>
              <w:t>选择需要置顶的帖子</w:t>
            </w:r>
          </w:p>
          <w:p w14:paraId="126BF872" w14:textId="77777777" w:rsidR="00994C6A" w:rsidRPr="0030517C" w:rsidRDefault="00994C6A" w:rsidP="00E523DF">
            <w:r>
              <w:rPr>
                <w:rFonts w:hint="eastAsia"/>
              </w:rPr>
              <w:t>4.</w:t>
            </w:r>
            <w:r>
              <w:rPr>
                <w:rFonts w:hint="eastAsia"/>
              </w:rPr>
              <w:t>设置</w:t>
            </w:r>
            <w:proofErr w:type="gramStart"/>
            <w:r>
              <w:rPr>
                <w:rFonts w:hint="eastAsia"/>
              </w:rPr>
              <w:t>置</w:t>
            </w:r>
            <w:proofErr w:type="gramEnd"/>
            <w:r>
              <w:rPr>
                <w:rFonts w:hint="eastAsia"/>
              </w:rPr>
              <w:t>顶</w:t>
            </w:r>
          </w:p>
        </w:tc>
      </w:tr>
      <w:tr w:rsidR="00994C6A" w:rsidRPr="00757EB3" w14:paraId="18D3A2EF" w14:textId="77777777" w:rsidTr="00E523DF">
        <w:tc>
          <w:tcPr>
            <w:tcW w:w="2812" w:type="dxa"/>
          </w:tcPr>
          <w:p w14:paraId="177CC642" w14:textId="77777777" w:rsidR="00994C6A" w:rsidRPr="00ED0073" w:rsidRDefault="00994C6A" w:rsidP="00E523DF">
            <w:r w:rsidRPr="00ED0073">
              <w:rPr>
                <w:rFonts w:hint="eastAsia"/>
              </w:rPr>
              <w:t>可选操作流程</w:t>
            </w:r>
          </w:p>
        </w:tc>
        <w:tc>
          <w:tcPr>
            <w:tcW w:w="5428" w:type="dxa"/>
          </w:tcPr>
          <w:p w14:paraId="28CE9916" w14:textId="77777777" w:rsidR="00994C6A" w:rsidRPr="00757EB3" w:rsidRDefault="00994C6A" w:rsidP="00E523DF">
            <w:r>
              <w:rPr>
                <w:rFonts w:hint="eastAsia"/>
              </w:rPr>
              <w:t>无</w:t>
            </w:r>
          </w:p>
        </w:tc>
      </w:tr>
      <w:tr w:rsidR="00994C6A" w:rsidRPr="000539B8" w14:paraId="19BD5915" w14:textId="77777777" w:rsidTr="00E523DF">
        <w:tc>
          <w:tcPr>
            <w:tcW w:w="2812" w:type="dxa"/>
          </w:tcPr>
          <w:p w14:paraId="0A1E584F" w14:textId="77777777" w:rsidR="00994C6A" w:rsidRPr="00ED0073" w:rsidRDefault="00994C6A" w:rsidP="00E523DF">
            <w:r w:rsidRPr="00ED0073">
              <w:rPr>
                <w:rFonts w:hint="eastAsia"/>
              </w:rPr>
              <w:t>异常</w:t>
            </w:r>
          </w:p>
        </w:tc>
        <w:tc>
          <w:tcPr>
            <w:tcW w:w="5428" w:type="dxa"/>
          </w:tcPr>
          <w:p w14:paraId="492E8BFE" w14:textId="77777777" w:rsidR="00994C6A" w:rsidRPr="000539B8" w:rsidRDefault="00994C6A" w:rsidP="00E523DF">
            <w:r>
              <w:rPr>
                <w:rFonts w:hint="eastAsia"/>
              </w:rPr>
              <w:t>无</w:t>
            </w:r>
          </w:p>
        </w:tc>
      </w:tr>
      <w:tr w:rsidR="00994C6A" w:rsidRPr="00275CEA" w14:paraId="0E1AE5C7" w14:textId="77777777" w:rsidTr="00E523DF">
        <w:tc>
          <w:tcPr>
            <w:tcW w:w="2812" w:type="dxa"/>
          </w:tcPr>
          <w:p w14:paraId="100F2AE3" w14:textId="77777777" w:rsidR="00994C6A" w:rsidRPr="00ED0073" w:rsidRDefault="00994C6A" w:rsidP="00E523DF">
            <w:r w:rsidRPr="00ED0073">
              <w:rPr>
                <w:rFonts w:hint="eastAsia"/>
              </w:rPr>
              <w:t>业务规则</w:t>
            </w:r>
          </w:p>
        </w:tc>
        <w:tc>
          <w:tcPr>
            <w:tcW w:w="5428" w:type="dxa"/>
          </w:tcPr>
          <w:p w14:paraId="30ECF90B" w14:textId="77777777" w:rsidR="00994C6A" w:rsidRPr="00275CEA" w:rsidRDefault="00994C6A" w:rsidP="00E523DF">
            <w:r>
              <w:rPr>
                <w:rFonts w:hint="eastAsia"/>
              </w:rPr>
              <w:t>无</w:t>
            </w:r>
          </w:p>
        </w:tc>
      </w:tr>
      <w:tr w:rsidR="00994C6A" w:rsidRPr="00ED0073" w14:paraId="69723B06" w14:textId="77777777" w:rsidTr="00E523DF">
        <w:tc>
          <w:tcPr>
            <w:tcW w:w="2812" w:type="dxa"/>
          </w:tcPr>
          <w:p w14:paraId="38EDC169" w14:textId="77777777" w:rsidR="00994C6A" w:rsidRPr="00ED0073" w:rsidRDefault="00994C6A" w:rsidP="00E523DF">
            <w:r w:rsidRPr="00ED0073">
              <w:rPr>
                <w:rFonts w:hint="eastAsia"/>
              </w:rPr>
              <w:t>输入</w:t>
            </w:r>
          </w:p>
        </w:tc>
        <w:tc>
          <w:tcPr>
            <w:tcW w:w="5428" w:type="dxa"/>
          </w:tcPr>
          <w:p w14:paraId="1421A2E1" w14:textId="77777777" w:rsidR="00994C6A" w:rsidRPr="00ED0073" w:rsidRDefault="00994C6A" w:rsidP="00E523DF">
            <w:r>
              <w:rPr>
                <w:rFonts w:hint="eastAsia"/>
              </w:rPr>
              <w:t>一般的帖子</w:t>
            </w:r>
          </w:p>
        </w:tc>
      </w:tr>
      <w:tr w:rsidR="00994C6A" w:rsidRPr="00ED0073" w14:paraId="0B45F21A" w14:textId="77777777" w:rsidTr="00E523DF">
        <w:tc>
          <w:tcPr>
            <w:tcW w:w="2812" w:type="dxa"/>
          </w:tcPr>
          <w:p w14:paraId="5E4F323D" w14:textId="77777777" w:rsidR="00994C6A" w:rsidRPr="00ED0073" w:rsidRDefault="00994C6A" w:rsidP="00E523DF">
            <w:r w:rsidRPr="00ED0073">
              <w:rPr>
                <w:rFonts w:hint="eastAsia"/>
              </w:rPr>
              <w:t>输出</w:t>
            </w:r>
          </w:p>
        </w:tc>
        <w:tc>
          <w:tcPr>
            <w:tcW w:w="5428" w:type="dxa"/>
          </w:tcPr>
          <w:p w14:paraId="1F473EEE" w14:textId="77777777" w:rsidR="00994C6A" w:rsidRPr="00ED0073" w:rsidRDefault="00994C6A" w:rsidP="00E523DF">
            <w:r>
              <w:rPr>
                <w:rFonts w:hint="eastAsia"/>
              </w:rPr>
              <w:t>设置为置</w:t>
            </w:r>
            <w:proofErr w:type="gramStart"/>
            <w:r>
              <w:rPr>
                <w:rFonts w:hint="eastAsia"/>
              </w:rPr>
              <w:t>顶之后</w:t>
            </w:r>
            <w:proofErr w:type="gramEnd"/>
            <w:r>
              <w:rPr>
                <w:rFonts w:hint="eastAsia"/>
              </w:rPr>
              <w:t>的帖子</w:t>
            </w:r>
          </w:p>
        </w:tc>
      </w:tr>
      <w:tr w:rsidR="00994C6A" w:rsidRPr="00ED0073" w14:paraId="36C5659D" w14:textId="77777777" w:rsidTr="00E523DF">
        <w:tc>
          <w:tcPr>
            <w:tcW w:w="2812" w:type="dxa"/>
          </w:tcPr>
          <w:p w14:paraId="1565876B" w14:textId="77777777" w:rsidR="00994C6A" w:rsidRPr="00ED0073" w:rsidRDefault="00994C6A" w:rsidP="00E523DF">
            <w:r w:rsidRPr="00ED0073">
              <w:rPr>
                <w:rFonts w:hint="eastAsia"/>
              </w:rPr>
              <w:t>被包含的用例</w:t>
            </w:r>
          </w:p>
        </w:tc>
        <w:tc>
          <w:tcPr>
            <w:tcW w:w="5428" w:type="dxa"/>
          </w:tcPr>
          <w:p w14:paraId="7308E1A5" w14:textId="77777777" w:rsidR="00994C6A" w:rsidRPr="00ED0073" w:rsidRDefault="00994C6A" w:rsidP="00E523DF">
            <w:r>
              <w:rPr>
                <w:rFonts w:hint="eastAsia"/>
              </w:rPr>
              <w:t>无</w:t>
            </w:r>
          </w:p>
        </w:tc>
      </w:tr>
      <w:tr w:rsidR="00994C6A" w:rsidRPr="00ED0073" w14:paraId="072191C5" w14:textId="77777777" w:rsidTr="00E523DF">
        <w:tc>
          <w:tcPr>
            <w:tcW w:w="2812" w:type="dxa"/>
          </w:tcPr>
          <w:p w14:paraId="4DD7F673" w14:textId="77777777" w:rsidR="00994C6A" w:rsidRPr="00ED0073" w:rsidRDefault="00994C6A" w:rsidP="00E523DF">
            <w:r w:rsidRPr="00ED0073">
              <w:rPr>
                <w:rFonts w:hint="eastAsia"/>
              </w:rPr>
              <w:t>被扩展的用例</w:t>
            </w:r>
          </w:p>
        </w:tc>
        <w:tc>
          <w:tcPr>
            <w:tcW w:w="5428" w:type="dxa"/>
          </w:tcPr>
          <w:p w14:paraId="71167F61" w14:textId="77777777" w:rsidR="00994C6A" w:rsidRPr="00ED0073" w:rsidRDefault="00994C6A" w:rsidP="00E523DF">
            <w:r>
              <w:rPr>
                <w:rFonts w:hint="eastAsia"/>
              </w:rPr>
              <w:t>无</w:t>
            </w:r>
          </w:p>
        </w:tc>
      </w:tr>
      <w:tr w:rsidR="00994C6A" w:rsidRPr="00ED0073" w14:paraId="0DD7C384" w14:textId="77777777" w:rsidTr="00E523DF">
        <w:tc>
          <w:tcPr>
            <w:tcW w:w="2812" w:type="dxa"/>
          </w:tcPr>
          <w:p w14:paraId="2DE1EAD7" w14:textId="77777777" w:rsidR="00994C6A" w:rsidRDefault="00994C6A" w:rsidP="00E523DF">
            <w:r>
              <w:rPr>
                <w:rFonts w:hint="eastAsia"/>
              </w:rPr>
              <w:t>数据字典</w:t>
            </w:r>
          </w:p>
        </w:tc>
        <w:tc>
          <w:tcPr>
            <w:tcW w:w="5428" w:type="dxa"/>
          </w:tcPr>
          <w:p w14:paraId="4EFAFD64" w14:textId="77777777" w:rsidR="00994C6A" w:rsidRPr="00ED0073" w:rsidRDefault="00994C6A" w:rsidP="00E523DF">
            <w:r>
              <w:rPr>
                <w:rFonts w:hint="eastAsia"/>
              </w:rPr>
              <w:t>无</w:t>
            </w:r>
          </w:p>
        </w:tc>
      </w:tr>
      <w:tr w:rsidR="00994C6A" w:rsidRPr="00ED0073" w14:paraId="7C78BB32" w14:textId="77777777" w:rsidTr="00E523DF">
        <w:tc>
          <w:tcPr>
            <w:tcW w:w="2812" w:type="dxa"/>
          </w:tcPr>
          <w:p w14:paraId="29745ECB" w14:textId="77777777" w:rsidR="00994C6A" w:rsidRDefault="00994C6A" w:rsidP="00E523DF">
            <w:r>
              <w:rPr>
                <w:rFonts w:hint="eastAsia"/>
              </w:rPr>
              <w:t>对话框图</w:t>
            </w:r>
          </w:p>
        </w:tc>
        <w:tc>
          <w:tcPr>
            <w:tcW w:w="5428" w:type="dxa"/>
          </w:tcPr>
          <w:p w14:paraId="7065624B" w14:textId="77777777" w:rsidR="00994C6A" w:rsidRPr="00ED0073" w:rsidRDefault="00994C6A" w:rsidP="00E523DF">
            <w:r>
              <w:rPr>
                <w:rFonts w:hint="eastAsia"/>
              </w:rPr>
              <w:t>无</w:t>
            </w:r>
          </w:p>
        </w:tc>
      </w:tr>
      <w:tr w:rsidR="00994C6A" w:rsidRPr="00ED0073" w14:paraId="25D1E00F" w14:textId="77777777" w:rsidTr="00E523DF">
        <w:tc>
          <w:tcPr>
            <w:tcW w:w="2812" w:type="dxa"/>
          </w:tcPr>
          <w:p w14:paraId="3EB2795B" w14:textId="77777777" w:rsidR="00994C6A" w:rsidRDefault="00994C6A" w:rsidP="00E523DF">
            <w:r>
              <w:rPr>
                <w:rFonts w:hint="eastAsia"/>
              </w:rPr>
              <w:t>用户</w:t>
            </w:r>
            <w:r>
              <w:t>界面</w:t>
            </w:r>
          </w:p>
        </w:tc>
        <w:tc>
          <w:tcPr>
            <w:tcW w:w="5428" w:type="dxa"/>
          </w:tcPr>
          <w:p w14:paraId="5FE66C34" w14:textId="77777777" w:rsidR="00994C6A" w:rsidRDefault="00994C6A" w:rsidP="00E523DF">
            <w:r>
              <w:rPr>
                <w:rFonts w:hint="eastAsia"/>
              </w:rPr>
              <w:t>课程论坛（教师）</w:t>
            </w:r>
          </w:p>
        </w:tc>
      </w:tr>
      <w:tr w:rsidR="00994C6A" w:rsidRPr="00ED0073" w14:paraId="6B4AE56D" w14:textId="77777777" w:rsidTr="00E523DF">
        <w:tc>
          <w:tcPr>
            <w:tcW w:w="2812" w:type="dxa"/>
          </w:tcPr>
          <w:p w14:paraId="7F8D58C4" w14:textId="77777777" w:rsidR="00994C6A" w:rsidRPr="00ED0073" w:rsidRDefault="00994C6A" w:rsidP="00E523DF">
            <w:r w:rsidRPr="00ED0073">
              <w:rPr>
                <w:rFonts w:hint="eastAsia"/>
              </w:rPr>
              <w:t>修改历史记录</w:t>
            </w:r>
          </w:p>
        </w:tc>
        <w:tc>
          <w:tcPr>
            <w:tcW w:w="5428" w:type="dxa"/>
          </w:tcPr>
          <w:p w14:paraId="6C9355AE" w14:textId="6B08FA9C" w:rsidR="00994C6A" w:rsidRPr="00ED0073" w:rsidRDefault="00994C6A" w:rsidP="00E523DF">
            <w:r>
              <w:rPr>
                <w:rFonts w:hint="eastAsia"/>
              </w:rPr>
              <w:t>填写表格——陈俊仁</w:t>
            </w:r>
          </w:p>
        </w:tc>
      </w:tr>
    </w:tbl>
    <w:p w14:paraId="06AD1DBE" w14:textId="3E73383D" w:rsidR="00994C6A" w:rsidRDefault="00994C6A" w:rsidP="00994C6A">
      <w:pPr>
        <w:pStyle w:val="a0"/>
        <w:numPr>
          <w:ilvl w:val="0"/>
          <w:numId w:val="0"/>
        </w:numPr>
      </w:pPr>
      <w:bookmarkStart w:id="135" w:name="_Toc504029137"/>
      <w:r>
        <w:rPr>
          <w:rFonts w:hint="eastAsia"/>
        </w:rPr>
        <w:t>6.7</w:t>
      </w:r>
      <w:r>
        <w:rPr>
          <w:rFonts w:hint="eastAsia"/>
        </w:rPr>
        <w:t>教师</w:t>
      </w:r>
      <w:bookmarkEnd w:id="135"/>
    </w:p>
    <w:p w14:paraId="3A5AB7BF" w14:textId="77777777" w:rsidR="00994C6A" w:rsidRDefault="00994C6A" w:rsidP="00994C6A">
      <w:pPr>
        <w:pStyle w:val="ab"/>
      </w:pPr>
      <w:bookmarkStart w:id="136" w:name="_Toc504029138"/>
      <w:r>
        <w:rPr>
          <w:rFonts w:hint="eastAsia"/>
        </w:rPr>
        <w:t>浏览教师列表</w:t>
      </w:r>
      <w:bookmarkEnd w:id="136"/>
    </w:p>
    <w:p w14:paraId="4547FD4B" w14:textId="1C713BEE" w:rsidR="00994C6A" w:rsidRDefault="00994C6A" w:rsidP="00994C6A">
      <w:pPr>
        <w:pStyle w:val="7"/>
      </w:pPr>
      <w:r>
        <w:rPr>
          <w:rFonts w:hint="eastAsia"/>
        </w:rPr>
        <w:t xml:space="preserve">表格 </w:t>
      </w:r>
      <w:r>
        <w:t xml:space="preserve">TE-R-11 </w:t>
      </w:r>
      <w:r>
        <w:rPr>
          <w:rFonts w:hint="eastAsia"/>
        </w:rPr>
        <w:t>浏览教师列表</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7A42396A" w14:textId="77777777" w:rsidTr="00E523DF">
        <w:tc>
          <w:tcPr>
            <w:tcW w:w="2812" w:type="dxa"/>
          </w:tcPr>
          <w:p w14:paraId="75CCF717" w14:textId="77777777" w:rsidR="00994C6A" w:rsidRPr="00ED0073" w:rsidRDefault="00994C6A" w:rsidP="00E523DF">
            <w:r w:rsidRPr="00ED0073">
              <w:rPr>
                <w:rFonts w:hint="eastAsia"/>
              </w:rPr>
              <w:t>用例名称</w:t>
            </w:r>
          </w:p>
        </w:tc>
        <w:tc>
          <w:tcPr>
            <w:tcW w:w="5428" w:type="dxa"/>
          </w:tcPr>
          <w:p w14:paraId="53302D2F" w14:textId="77777777" w:rsidR="00994C6A" w:rsidRPr="00ED0073" w:rsidRDefault="00994C6A" w:rsidP="00E523DF">
            <w:r>
              <w:rPr>
                <w:rFonts w:hint="eastAsia"/>
              </w:rPr>
              <w:t>浏览教师列表</w:t>
            </w:r>
          </w:p>
        </w:tc>
      </w:tr>
      <w:tr w:rsidR="00994C6A" w:rsidRPr="00ED0073" w14:paraId="33D834BF" w14:textId="77777777" w:rsidTr="00E523DF">
        <w:tc>
          <w:tcPr>
            <w:tcW w:w="2812" w:type="dxa"/>
          </w:tcPr>
          <w:p w14:paraId="59A19370" w14:textId="77777777" w:rsidR="00994C6A" w:rsidRPr="00ED0073" w:rsidRDefault="00994C6A" w:rsidP="00E523DF">
            <w:r w:rsidRPr="00ED0073">
              <w:rPr>
                <w:rFonts w:hint="eastAsia"/>
              </w:rPr>
              <w:t>标识符</w:t>
            </w:r>
          </w:p>
        </w:tc>
        <w:tc>
          <w:tcPr>
            <w:tcW w:w="5428" w:type="dxa"/>
          </w:tcPr>
          <w:p w14:paraId="26A21A50" w14:textId="1F4E3F19" w:rsidR="00994C6A" w:rsidRPr="00C52A26" w:rsidRDefault="00994C6A" w:rsidP="00E523DF">
            <w:r>
              <w:t>TE-R-11</w:t>
            </w:r>
          </w:p>
        </w:tc>
      </w:tr>
      <w:tr w:rsidR="00994C6A" w:rsidRPr="00ED0073" w14:paraId="458FD991" w14:textId="77777777" w:rsidTr="00E523DF">
        <w:tc>
          <w:tcPr>
            <w:tcW w:w="2812" w:type="dxa"/>
          </w:tcPr>
          <w:p w14:paraId="086C5A62" w14:textId="77777777" w:rsidR="00994C6A" w:rsidRPr="00ED0073" w:rsidRDefault="00994C6A" w:rsidP="00E523DF">
            <w:r w:rsidRPr="00ED0073">
              <w:rPr>
                <w:rFonts w:hint="eastAsia"/>
              </w:rPr>
              <w:t>用例描述</w:t>
            </w:r>
          </w:p>
        </w:tc>
        <w:tc>
          <w:tcPr>
            <w:tcW w:w="5428" w:type="dxa"/>
          </w:tcPr>
          <w:p w14:paraId="3FD410A8" w14:textId="77C44AA3" w:rsidR="00994C6A" w:rsidRPr="00ED0073" w:rsidRDefault="00994C6A" w:rsidP="00E523DF">
            <w:r>
              <w:rPr>
                <w:rFonts w:hint="eastAsia"/>
              </w:rPr>
              <w:t>教师登录之后，可以在首页点击教师，可以查看网站所有的教师的简介</w:t>
            </w:r>
          </w:p>
        </w:tc>
      </w:tr>
      <w:tr w:rsidR="00994C6A" w:rsidRPr="00ED0073" w14:paraId="1662ED42" w14:textId="77777777" w:rsidTr="00E523DF">
        <w:tc>
          <w:tcPr>
            <w:tcW w:w="2812" w:type="dxa"/>
          </w:tcPr>
          <w:p w14:paraId="3A9A7607" w14:textId="77777777" w:rsidR="00994C6A" w:rsidRPr="00ED0073" w:rsidRDefault="00994C6A" w:rsidP="00E523DF">
            <w:r w:rsidRPr="00ED0073">
              <w:rPr>
                <w:rFonts w:hint="eastAsia"/>
              </w:rPr>
              <w:t>需求来源</w:t>
            </w:r>
          </w:p>
        </w:tc>
        <w:tc>
          <w:tcPr>
            <w:tcW w:w="5428" w:type="dxa"/>
          </w:tcPr>
          <w:p w14:paraId="52AEC907" w14:textId="2DFA20C2" w:rsidR="00994C6A" w:rsidRPr="00ED0073" w:rsidRDefault="00994C6A" w:rsidP="00E523DF">
            <w:r>
              <w:rPr>
                <w:rFonts w:hint="eastAsia"/>
              </w:rPr>
              <w:t>教师</w:t>
            </w:r>
          </w:p>
        </w:tc>
      </w:tr>
      <w:tr w:rsidR="00994C6A" w:rsidRPr="00ED0073" w14:paraId="7A3A39BB" w14:textId="77777777" w:rsidTr="00E523DF">
        <w:tc>
          <w:tcPr>
            <w:tcW w:w="2812" w:type="dxa"/>
          </w:tcPr>
          <w:p w14:paraId="6C34BD0A" w14:textId="77777777" w:rsidR="00994C6A" w:rsidRPr="00ED0073" w:rsidRDefault="00994C6A" w:rsidP="00E523DF">
            <w:r w:rsidRPr="00ED0073">
              <w:rPr>
                <w:rFonts w:hint="eastAsia"/>
              </w:rPr>
              <w:t>优先级</w:t>
            </w:r>
          </w:p>
        </w:tc>
        <w:tc>
          <w:tcPr>
            <w:tcW w:w="5428" w:type="dxa"/>
          </w:tcPr>
          <w:p w14:paraId="3E450E16" w14:textId="77777777" w:rsidR="00994C6A" w:rsidRPr="00ED0073" w:rsidRDefault="00994C6A" w:rsidP="00E523DF">
            <w:r>
              <w:rPr>
                <w:rFonts w:hint="eastAsia"/>
              </w:rPr>
              <w:t>TBD</w:t>
            </w:r>
          </w:p>
        </w:tc>
      </w:tr>
      <w:tr w:rsidR="00994C6A" w:rsidRPr="00ED0073" w14:paraId="284AC8D3" w14:textId="77777777" w:rsidTr="00E523DF">
        <w:tc>
          <w:tcPr>
            <w:tcW w:w="2812" w:type="dxa"/>
          </w:tcPr>
          <w:p w14:paraId="26C5AFAC" w14:textId="77777777" w:rsidR="00994C6A" w:rsidRPr="00ED0073" w:rsidRDefault="00994C6A" w:rsidP="00E523DF">
            <w:r w:rsidRPr="00ED0073">
              <w:rPr>
                <w:rFonts w:hint="eastAsia"/>
              </w:rPr>
              <w:t>参与者</w:t>
            </w:r>
          </w:p>
        </w:tc>
        <w:tc>
          <w:tcPr>
            <w:tcW w:w="5428" w:type="dxa"/>
          </w:tcPr>
          <w:p w14:paraId="08F13354" w14:textId="55C36C92" w:rsidR="00994C6A" w:rsidRPr="00ED0073" w:rsidRDefault="00994C6A" w:rsidP="00E523DF">
            <w:r>
              <w:rPr>
                <w:rFonts w:hint="eastAsia"/>
              </w:rPr>
              <w:t>教师</w:t>
            </w:r>
          </w:p>
        </w:tc>
      </w:tr>
      <w:tr w:rsidR="00994C6A" w:rsidRPr="00ED0073" w14:paraId="54C59A75" w14:textId="77777777" w:rsidTr="00E523DF">
        <w:tc>
          <w:tcPr>
            <w:tcW w:w="2812" w:type="dxa"/>
          </w:tcPr>
          <w:p w14:paraId="5807200A" w14:textId="77777777" w:rsidR="00994C6A" w:rsidRPr="00ED0073" w:rsidRDefault="00994C6A" w:rsidP="00E523DF">
            <w:r w:rsidRPr="00ED0073">
              <w:rPr>
                <w:rFonts w:hint="eastAsia"/>
              </w:rPr>
              <w:t>状态</w:t>
            </w:r>
          </w:p>
        </w:tc>
        <w:tc>
          <w:tcPr>
            <w:tcW w:w="5428" w:type="dxa"/>
          </w:tcPr>
          <w:p w14:paraId="24651439" w14:textId="50E71826" w:rsidR="00994C6A" w:rsidRPr="00ED0073" w:rsidRDefault="00994C6A" w:rsidP="00E523DF">
            <w:r>
              <w:rPr>
                <w:rFonts w:hint="eastAsia"/>
              </w:rPr>
              <w:t>教师已经登录</w:t>
            </w:r>
          </w:p>
        </w:tc>
      </w:tr>
      <w:tr w:rsidR="00994C6A" w:rsidRPr="00ED0073" w14:paraId="79100036" w14:textId="77777777" w:rsidTr="00E523DF">
        <w:tc>
          <w:tcPr>
            <w:tcW w:w="2812" w:type="dxa"/>
          </w:tcPr>
          <w:p w14:paraId="3BC36CD8" w14:textId="77777777" w:rsidR="00994C6A" w:rsidRPr="00ED0073" w:rsidRDefault="00994C6A" w:rsidP="00E523DF">
            <w:r w:rsidRPr="00ED0073">
              <w:rPr>
                <w:rFonts w:hint="eastAsia"/>
              </w:rPr>
              <w:t>涉众利益</w:t>
            </w:r>
          </w:p>
        </w:tc>
        <w:tc>
          <w:tcPr>
            <w:tcW w:w="5428" w:type="dxa"/>
          </w:tcPr>
          <w:p w14:paraId="53337B5A" w14:textId="3D79CDEC" w:rsidR="00994C6A" w:rsidRPr="00ED0073" w:rsidRDefault="00994C6A" w:rsidP="00E523DF">
            <w:r>
              <w:rPr>
                <w:rFonts w:hint="eastAsia"/>
              </w:rPr>
              <w:t>教师</w:t>
            </w:r>
          </w:p>
        </w:tc>
      </w:tr>
      <w:tr w:rsidR="00994C6A" w:rsidRPr="00ED0073" w14:paraId="499400D3" w14:textId="77777777" w:rsidTr="00E523DF">
        <w:tc>
          <w:tcPr>
            <w:tcW w:w="2812" w:type="dxa"/>
          </w:tcPr>
          <w:p w14:paraId="75E5139F" w14:textId="77777777" w:rsidR="00994C6A" w:rsidRPr="00ED0073" w:rsidRDefault="00994C6A" w:rsidP="00E523DF">
            <w:r w:rsidRPr="00ED0073">
              <w:rPr>
                <w:rFonts w:hint="eastAsia"/>
              </w:rPr>
              <w:t>前置条件</w:t>
            </w:r>
          </w:p>
        </w:tc>
        <w:tc>
          <w:tcPr>
            <w:tcW w:w="5428" w:type="dxa"/>
          </w:tcPr>
          <w:p w14:paraId="702EAC47" w14:textId="46A69644" w:rsidR="00994C6A" w:rsidRPr="00ED0073" w:rsidRDefault="00994C6A" w:rsidP="00E523DF">
            <w:r>
              <w:rPr>
                <w:rFonts w:hint="eastAsia"/>
              </w:rPr>
              <w:t>教师已经登录并且进入个人中心的关注课程页面</w:t>
            </w:r>
          </w:p>
        </w:tc>
      </w:tr>
      <w:tr w:rsidR="00994C6A" w:rsidRPr="00ED0073" w14:paraId="6482291E" w14:textId="77777777" w:rsidTr="00E523DF">
        <w:tc>
          <w:tcPr>
            <w:tcW w:w="2812" w:type="dxa"/>
          </w:tcPr>
          <w:p w14:paraId="4DF0812F" w14:textId="77777777" w:rsidR="00994C6A" w:rsidRPr="00ED0073" w:rsidRDefault="00994C6A" w:rsidP="00E523DF">
            <w:r w:rsidRPr="00ED0073">
              <w:rPr>
                <w:rFonts w:hint="eastAsia"/>
              </w:rPr>
              <w:t>后置条件</w:t>
            </w:r>
          </w:p>
        </w:tc>
        <w:tc>
          <w:tcPr>
            <w:tcW w:w="5428" w:type="dxa"/>
          </w:tcPr>
          <w:p w14:paraId="1E98BC72" w14:textId="77777777" w:rsidR="00994C6A" w:rsidRPr="00ED0073" w:rsidRDefault="00994C6A" w:rsidP="00E523DF">
            <w:r>
              <w:rPr>
                <w:rFonts w:hint="eastAsia"/>
              </w:rPr>
              <w:t>无</w:t>
            </w:r>
          </w:p>
        </w:tc>
      </w:tr>
      <w:tr w:rsidR="00994C6A" w:rsidRPr="00ED0073" w14:paraId="4F725AE0" w14:textId="77777777" w:rsidTr="00E523DF">
        <w:tc>
          <w:tcPr>
            <w:tcW w:w="2812" w:type="dxa"/>
          </w:tcPr>
          <w:p w14:paraId="70705D94" w14:textId="77777777" w:rsidR="00994C6A" w:rsidRPr="00ED0073" w:rsidRDefault="00994C6A" w:rsidP="00E523DF">
            <w:r w:rsidRPr="00ED0073">
              <w:rPr>
                <w:rFonts w:hint="eastAsia"/>
              </w:rPr>
              <w:t>用例场景</w:t>
            </w:r>
          </w:p>
        </w:tc>
        <w:tc>
          <w:tcPr>
            <w:tcW w:w="5428" w:type="dxa"/>
          </w:tcPr>
          <w:p w14:paraId="21C2F65F" w14:textId="3D3591CA" w:rsidR="00994C6A" w:rsidRPr="00ED0073" w:rsidRDefault="00994C6A" w:rsidP="00E523DF">
            <w:r>
              <w:rPr>
                <w:rFonts w:hint="eastAsia"/>
              </w:rPr>
              <w:t>已经登录的教师在首页点击教师，浏览网站所有已认证的教师的列表</w:t>
            </w:r>
          </w:p>
        </w:tc>
      </w:tr>
      <w:tr w:rsidR="00994C6A" w:rsidRPr="00757EB3" w14:paraId="2D655207" w14:textId="77777777" w:rsidTr="00E523DF">
        <w:tc>
          <w:tcPr>
            <w:tcW w:w="2812" w:type="dxa"/>
          </w:tcPr>
          <w:p w14:paraId="71151E56" w14:textId="77777777" w:rsidR="00994C6A" w:rsidRPr="00ED0073" w:rsidRDefault="00994C6A" w:rsidP="00E523DF">
            <w:r w:rsidRPr="00ED0073">
              <w:rPr>
                <w:rFonts w:hint="eastAsia"/>
              </w:rPr>
              <w:t>基本操作流程</w:t>
            </w:r>
          </w:p>
        </w:tc>
        <w:tc>
          <w:tcPr>
            <w:tcW w:w="5428" w:type="dxa"/>
          </w:tcPr>
          <w:p w14:paraId="5239B6B6" w14:textId="77777777" w:rsidR="00994C6A" w:rsidRDefault="00994C6A" w:rsidP="00E523DF">
            <w:r>
              <w:rPr>
                <w:rFonts w:hint="eastAsia"/>
              </w:rPr>
              <w:t>1.</w:t>
            </w:r>
            <w:r>
              <w:rPr>
                <w:rFonts w:hint="eastAsia"/>
              </w:rPr>
              <w:t>进入首页</w:t>
            </w:r>
          </w:p>
          <w:p w14:paraId="0B234C7F" w14:textId="77777777" w:rsidR="00994C6A" w:rsidRPr="00ED3F66" w:rsidRDefault="00994C6A" w:rsidP="00E523DF">
            <w:r>
              <w:rPr>
                <w:rFonts w:hint="eastAsia"/>
              </w:rPr>
              <w:t>2.</w:t>
            </w:r>
            <w:r>
              <w:rPr>
                <w:rFonts w:hint="eastAsia"/>
              </w:rPr>
              <w:t>点击教师</w:t>
            </w:r>
          </w:p>
          <w:p w14:paraId="643A5896" w14:textId="77777777" w:rsidR="00994C6A" w:rsidRPr="00ED3F66" w:rsidRDefault="00994C6A" w:rsidP="00E523DF">
            <w:r>
              <w:rPr>
                <w:rFonts w:hint="eastAsia"/>
              </w:rPr>
              <w:t>3.</w:t>
            </w:r>
            <w:r>
              <w:rPr>
                <w:rFonts w:hint="eastAsia"/>
              </w:rPr>
              <w:t>浏览网站所有认证教师列表</w:t>
            </w:r>
          </w:p>
        </w:tc>
      </w:tr>
      <w:tr w:rsidR="00994C6A" w:rsidRPr="00757EB3" w14:paraId="3D80F0AC" w14:textId="77777777" w:rsidTr="00E523DF">
        <w:tc>
          <w:tcPr>
            <w:tcW w:w="2812" w:type="dxa"/>
          </w:tcPr>
          <w:p w14:paraId="2308A0B9" w14:textId="77777777" w:rsidR="00994C6A" w:rsidRPr="00ED0073" w:rsidRDefault="00994C6A" w:rsidP="00E523DF">
            <w:r w:rsidRPr="00ED0073">
              <w:rPr>
                <w:rFonts w:hint="eastAsia"/>
              </w:rPr>
              <w:t>可选操作流程</w:t>
            </w:r>
          </w:p>
        </w:tc>
        <w:tc>
          <w:tcPr>
            <w:tcW w:w="5428" w:type="dxa"/>
          </w:tcPr>
          <w:p w14:paraId="1D0AAC4E" w14:textId="77777777" w:rsidR="00994C6A" w:rsidRPr="00757EB3" w:rsidRDefault="00994C6A" w:rsidP="00E523DF">
            <w:r>
              <w:rPr>
                <w:rFonts w:hint="eastAsia"/>
              </w:rPr>
              <w:t>无</w:t>
            </w:r>
          </w:p>
        </w:tc>
      </w:tr>
      <w:tr w:rsidR="00994C6A" w:rsidRPr="000539B8" w14:paraId="570E9849" w14:textId="77777777" w:rsidTr="00E523DF">
        <w:tc>
          <w:tcPr>
            <w:tcW w:w="2812" w:type="dxa"/>
          </w:tcPr>
          <w:p w14:paraId="169DC324" w14:textId="77777777" w:rsidR="00994C6A" w:rsidRPr="00ED0073" w:rsidRDefault="00994C6A" w:rsidP="00E523DF">
            <w:r w:rsidRPr="00ED0073">
              <w:rPr>
                <w:rFonts w:hint="eastAsia"/>
              </w:rPr>
              <w:t>异常</w:t>
            </w:r>
          </w:p>
        </w:tc>
        <w:tc>
          <w:tcPr>
            <w:tcW w:w="5428" w:type="dxa"/>
          </w:tcPr>
          <w:p w14:paraId="3D53E896" w14:textId="77777777" w:rsidR="00994C6A" w:rsidRPr="000539B8" w:rsidRDefault="00994C6A" w:rsidP="00E523DF">
            <w:r>
              <w:rPr>
                <w:rFonts w:hint="eastAsia"/>
              </w:rPr>
              <w:t>无</w:t>
            </w:r>
          </w:p>
        </w:tc>
      </w:tr>
      <w:tr w:rsidR="00994C6A" w:rsidRPr="00275CEA" w14:paraId="178EC650" w14:textId="77777777" w:rsidTr="00E523DF">
        <w:tc>
          <w:tcPr>
            <w:tcW w:w="2812" w:type="dxa"/>
          </w:tcPr>
          <w:p w14:paraId="65F50188" w14:textId="77777777" w:rsidR="00994C6A" w:rsidRPr="00ED0073" w:rsidRDefault="00994C6A" w:rsidP="00E523DF">
            <w:r w:rsidRPr="00ED0073">
              <w:rPr>
                <w:rFonts w:hint="eastAsia"/>
              </w:rPr>
              <w:t>业务规则</w:t>
            </w:r>
          </w:p>
        </w:tc>
        <w:tc>
          <w:tcPr>
            <w:tcW w:w="5428" w:type="dxa"/>
          </w:tcPr>
          <w:p w14:paraId="0348B685" w14:textId="77777777" w:rsidR="00994C6A" w:rsidRPr="00275CEA" w:rsidRDefault="00994C6A" w:rsidP="00E523DF">
            <w:r>
              <w:rPr>
                <w:rFonts w:hint="eastAsia"/>
              </w:rPr>
              <w:t>无</w:t>
            </w:r>
          </w:p>
        </w:tc>
      </w:tr>
      <w:tr w:rsidR="00994C6A" w:rsidRPr="00ED0073" w14:paraId="0C804C82" w14:textId="77777777" w:rsidTr="00E523DF">
        <w:tc>
          <w:tcPr>
            <w:tcW w:w="2812" w:type="dxa"/>
          </w:tcPr>
          <w:p w14:paraId="5B5AB52B" w14:textId="77777777" w:rsidR="00994C6A" w:rsidRPr="00ED0073" w:rsidRDefault="00994C6A" w:rsidP="00E523DF">
            <w:r w:rsidRPr="00ED0073">
              <w:rPr>
                <w:rFonts w:hint="eastAsia"/>
              </w:rPr>
              <w:t>输入</w:t>
            </w:r>
          </w:p>
        </w:tc>
        <w:tc>
          <w:tcPr>
            <w:tcW w:w="5428" w:type="dxa"/>
          </w:tcPr>
          <w:p w14:paraId="41E515C0" w14:textId="77777777" w:rsidR="00994C6A" w:rsidRPr="00ED0073" w:rsidRDefault="00994C6A" w:rsidP="00E523DF">
            <w:r>
              <w:rPr>
                <w:rFonts w:hint="eastAsia"/>
              </w:rPr>
              <w:t>无</w:t>
            </w:r>
          </w:p>
        </w:tc>
      </w:tr>
      <w:tr w:rsidR="00994C6A" w:rsidRPr="00ED0073" w14:paraId="23FF46CB" w14:textId="77777777" w:rsidTr="00E523DF">
        <w:tc>
          <w:tcPr>
            <w:tcW w:w="2812" w:type="dxa"/>
          </w:tcPr>
          <w:p w14:paraId="3103BDF7" w14:textId="77777777" w:rsidR="00994C6A" w:rsidRPr="00ED0073" w:rsidRDefault="00994C6A" w:rsidP="00E523DF">
            <w:r w:rsidRPr="00ED0073">
              <w:rPr>
                <w:rFonts w:hint="eastAsia"/>
              </w:rPr>
              <w:t>输出</w:t>
            </w:r>
          </w:p>
        </w:tc>
        <w:tc>
          <w:tcPr>
            <w:tcW w:w="5428" w:type="dxa"/>
          </w:tcPr>
          <w:p w14:paraId="779B830B" w14:textId="77777777" w:rsidR="00994C6A" w:rsidRPr="00ED0073" w:rsidRDefault="00994C6A" w:rsidP="00E523DF">
            <w:r>
              <w:rPr>
                <w:rFonts w:hint="eastAsia"/>
              </w:rPr>
              <w:t>无</w:t>
            </w:r>
          </w:p>
        </w:tc>
      </w:tr>
      <w:tr w:rsidR="00994C6A" w:rsidRPr="00ED0073" w14:paraId="5B70C971" w14:textId="77777777" w:rsidTr="00E523DF">
        <w:tc>
          <w:tcPr>
            <w:tcW w:w="2812" w:type="dxa"/>
          </w:tcPr>
          <w:p w14:paraId="134B8EB9" w14:textId="77777777" w:rsidR="00994C6A" w:rsidRPr="00ED0073" w:rsidRDefault="00994C6A" w:rsidP="00E523DF">
            <w:r w:rsidRPr="00ED0073">
              <w:rPr>
                <w:rFonts w:hint="eastAsia"/>
              </w:rPr>
              <w:lastRenderedPageBreak/>
              <w:t>被包含的</w:t>
            </w:r>
            <w:r w:rsidRPr="00ED0073">
              <w:t>用例</w:t>
            </w:r>
          </w:p>
        </w:tc>
        <w:tc>
          <w:tcPr>
            <w:tcW w:w="5428" w:type="dxa"/>
          </w:tcPr>
          <w:p w14:paraId="54AF12CB" w14:textId="77777777" w:rsidR="00994C6A" w:rsidRPr="00ED0073" w:rsidRDefault="00994C6A" w:rsidP="00E523DF">
            <w:r>
              <w:rPr>
                <w:rFonts w:hint="eastAsia"/>
              </w:rPr>
              <w:t>无</w:t>
            </w:r>
          </w:p>
        </w:tc>
      </w:tr>
      <w:tr w:rsidR="00994C6A" w:rsidRPr="00ED0073" w14:paraId="53BEC8E7" w14:textId="77777777" w:rsidTr="00E523DF">
        <w:tc>
          <w:tcPr>
            <w:tcW w:w="2812" w:type="dxa"/>
          </w:tcPr>
          <w:p w14:paraId="10ECC9C6" w14:textId="77777777" w:rsidR="00994C6A" w:rsidRPr="00ED0073" w:rsidRDefault="00994C6A" w:rsidP="00E523DF">
            <w:r w:rsidRPr="00ED0073">
              <w:rPr>
                <w:rFonts w:hint="eastAsia"/>
              </w:rPr>
              <w:t>被</w:t>
            </w:r>
            <w:r w:rsidRPr="00ED0073">
              <w:t>扩展的用例</w:t>
            </w:r>
          </w:p>
        </w:tc>
        <w:tc>
          <w:tcPr>
            <w:tcW w:w="5428" w:type="dxa"/>
          </w:tcPr>
          <w:p w14:paraId="67055C9C" w14:textId="77777777" w:rsidR="00994C6A" w:rsidRPr="00ED0073" w:rsidRDefault="00994C6A" w:rsidP="00E523DF">
            <w:r>
              <w:rPr>
                <w:rFonts w:hint="eastAsia"/>
              </w:rPr>
              <w:t>无</w:t>
            </w:r>
          </w:p>
        </w:tc>
      </w:tr>
      <w:tr w:rsidR="00994C6A" w:rsidRPr="00ED0073" w14:paraId="36C9A13B" w14:textId="77777777" w:rsidTr="00E523DF">
        <w:tc>
          <w:tcPr>
            <w:tcW w:w="2812" w:type="dxa"/>
          </w:tcPr>
          <w:p w14:paraId="592E25E6" w14:textId="77777777" w:rsidR="00994C6A" w:rsidRDefault="00994C6A" w:rsidP="00E523DF">
            <w:r>
              <w:rPr>
                <w:rFonts w:hint="eastAsia"/>
              </w:rPr>
              <w:t>数据字典</w:t>
            </w:r>
          </w:p>
        </w:tc>
        <w:tc>
          <w:tcPr>
            <w:tcW w:w="5428" w:type="dxa"/>
          </w:tcPr>
          <w:p w14:paraId="5A70DC8B" w14:textId="77777777" w:rsidR="00994C6A" w:rsidRPr="00ED0073" w:rsidRDefault="00994C6A" w:rsidP="00E523DF">
            <w:r>
              <w:rPr>
                <w:rFonts w:hint="eastAsia"/>
              </w:rPr>
              <w:t>无</w:t>
            </w:r>
          </w:p>
        </w:tc>
      </w:tr>
      <w:tr w:rsidR="00994C6A" w:rsidRPr="00ED0073" w14:paraId="54FF4202" w14:textId="77777777" w:rsidTr="00E523DF">
        <w:tc>
          <w:tcPr>
            <w:tcW w:w="2812" w:type="dxa"/>
          </w:tcPr>
          <w:p w14:paraId="703B1B03" w14:textId="77777777" w:rsidR="00994C6A" w:rsidRDefault="00994C6A" w:rsidP="00E523DF">
            <w:r>
              <w:rPr>
                <w:rFonts w:hint="eastAsia"/>
              </w:rPr>
              <w:t>对话框图</w:t>
            </w:r>
          </w:p>
        </w:tc>
        <w:tc>
          <w:tcPr>
            <w:tcW w:w="5428" w:type="dxa"/>
          </w:tcPr>
          <w:p w14:paraId="26884657" w14:textId="77777777" w:rsidR="00994C6A" w:rsidRPr="00ED0073" w:rsidRDefault="00994C6A" w:rsidP="00E523DF">
            <w:r>
              <w:rPr>
                <w:rFonts w:hint="eastAsia"/>
              </w:rPr>
              <w:t>无</w:t>
            </w:r>
          </w:p>
        </w:tc>
      </w:tr>
      <w:tr w:rsidR="00994C6A" w:rsidRPr="00ED0073" w14:paraId="4858590E" w14:textId="77777777" w:rsidTr="00E523DF">
        <w:tc>
          <w:tcPr>
            <w:tcW w:w="2812" w:type="dxa"/>
          </w:tcPr>
          <w:p w14:paraId="5F942EBA" w14:textId="77777777" w:rsidR="00994C6A" w:rsidRDefault="00994C6A" w:rsidP="00E523DF">
            <w:r>
              <w:rPr>
                <w:rFonts w:hint="eastAsia"/>
              </w:rPr>
              <w:t>用户</w:t>
            </w:r>
            <w:r>
              <w:t>界面</w:t>
            </w:r>
          </w:p>
        </w:tc>
        <w:tc>
          <w:tcPr>
            <w:tcW w:w="5428" w:type="dxa"/>
          </w:tcPr>
          <w:p w14:paraId="52D173E7" w14:textId="77777777" w:rsidR="00994C6A" w:rsidRPr="00ED0073" w:rsidRDefault="002F4437" w:rsidP="00E523DF">
            <w:hyperlink w:anchor="教师详情" w:history="1">
              <w:r w:rsidR="00994C6A" w:rsidRPr="00F81B06">
                <w:rPr>
                  <w:rStyle w:val="aa"/>
                  <w:rFonts w:hint="eastAsia"/>
                </w:rPr>
                <w:t>教师详情</w:t>
              </w:r>
            </w:hyperlink>
          </w:p>
        </w:tc>
      </w:tr>
      <w:tr w:rsidR="00994C6A" w:rsidRPr="00ED0073" w14:paraId="0875FC91" w14:textId="77777777" w:rsidTr="00E523DF">
        <w:tc>
          <w:tcPr>
            <w:tcW w:w="2812" w:type="dxa"/>
          </w:tcPr>
          <w:p w14:paraId="005D5CC2" w14:textId="77777777" w:rsidR="00994C6A" w:rsidRPr="00ED0073" w:rsidRDefault="00994C6A" w:rsidP="00E523DF">
            <w:r w:rsidRPr="00ED0073">
              <w:rPr>
                <w:rFonts w:hint="eastAsia"/>
              </w:rPr>
              <w:t>修改历史记录</w:t>
            </w:r>
          </w:p>
        </w:tc>
        <w:tc>
          <w:tcPr>
            <w:tcW w:w="5428" w:type="dxa"/>
          </w:tcPr>
          <w:p w14:paraId="18BC3CD2" w14:textId="15B8593F" w:rsidR="00994C6A" w:rsidRPr="00ED0073" w:rsidRDefault="00994C6A" w:rsidP="00E523DF">
            <w:r>
              <w:rPr>
                <w:rFonts w:hint="eastAsia"/>
              </w:rPr>
              <w:t>填写表格——陈俊仁</w:t>
            </w:r>
          </w:p>
        </w:tc>
      </w:tr>
    </w:tbl>
    <w:p w14:paraId="3166F1F8" w14:textId="77777777" w:rsidR="00994C6A" w:rsidRDefault="00994C6A" w:rsidP="00994C6A">
      <w:pPr>
        <w:pStyle w:val="ab"/>
      </w:pPr>
      <w:bookmarkStart w:id="137" w:name="_Toc504029139"/>
      <w:r>
        <w:rPr>
          <w:rFonts w:hint="eastAsia"/>
        </w:rPr>
        <w:t>访问教师开课</w:t>
      </w:r>
      <w:bookmarkEnd w:id="137"/>
    </w:p>
    <w:p w14:paraId="555D71F8" w14:textId="3E8C377F" w:rsidR="00994C6A" w:rsidRDefault="00994C6A" w:rsidP="00994C6A">
      <w:pPr>
        <w:pStyle w:val="7"/>
      </w:pPr>
      <w:r>
        <w:rPr>
          <w:rFonts w:hint="eastAsia"/>
        </w:rPr>
        <w:t xml:space="preserve">表格 </w:t>
      </w:r>
      <w:r>
        <w:t xml:space="preserve">TE-R-11 </w:t>
      </w:r>
      <w:r>
        <w:rPr>
          <w:rFonts w:hint="eastAsia"/>
        </w:rPr>
        <w:t>访问教师开课</w:t>
      </w:r>
    </w:p>
    <w:tbl>
      <w:tblPr>
        <w:tblStyle w:val="ad"/>
        <w:tblpPr w:leftFromText="180" w:rightFromText="180" w:vertAnchor="text" w:horzAnchor="margin" w:tblpY="152"/>
        <w:tblW w:w="0" w:type="auto"/>
        <w:tblLook w:val="01E0" w:firstRow="1" w:lastRow="1" w:firstColumn="1" w:lastColumn="1" w:noHBand="0" w:noVBand="0"/>
      </w:tblPr>
      <w:tblGrid>
        <w:gridCol w:w="2812"/>
        <w:gridCol w:w="5428"/>
      </w:tblGrid>
      <w:tr w:rsidR="00994C6A" w:rsidRPr="00ED0073" w14:paraId="6BD9EB05" w14:textId="77777777" w:rsidTr="00E523DF">
        <w:tc>
          <w:tcPr>
            <w:tcW w:w="2812" w:type="dxa"/>
          </w:tcPr>
          <w:p w14:paraId="7CEA0FF5" w14:textId="77777777" w:rsidR="00994C6A" w:rsidRPr="00ED0073" w:rsidRDefault="00994C6A" w:rsidP="00E523DF">
            <w:r w:rsidRPr="00ED0073">
              <w:rPr>
                <w:rFonts w:hint="eastAsia"/>
              </w:rPr>
              <w:t>用例名称</w:t>
            </w:r>
          </w:p>
        </w:tc>
        <w:tc>
          <w:tcPr>
            <w:tcW w:w="5428" w:type="dxa"/>
          </w:tcPr>
          <w:p w14:paraId="3A73142E" w14:textId="77777777" w:rsidR="00994C6A" w:rsidRPr="00ED0073" w:rsidRDefault="00994C6A" w:rsidP="00E523DF">
            <w:r>
              <w:rPr>
                <w:rFonts w:hint="eastAsia"/>
              </w:rPr>
              <w:t>访问教师开课</w:t>
            </w:r>
          </w:p>
        </w:tc>
      </w:tr>
      <w:tr w:rsidR="00994C6A" w:rsidRPr="00ED0073" w14:paraId="6E0A10AF" w14:textId="77777777" w:rsidTr="00E523DF">
        <w:tc>
          <w:tcPr>
            <w:tcW w:w="2812" w:type="dxa"/>
          </w:tcPr>
          <w:p w14:paraId="221A1581" w14:textId="77777777" w:rsidR="00994C6A" w:rsidRPr="00ED0073" w:rsidRDefault="00994C6A" w:rsidP="00E523DF">
            <w:r w:rsidRPr="00ED0073">
              <w:rPr>
                <w:rFonts w:hint="eastAsia"/>
              </w:rPr>
              <w:t>标识符</w:t>
            </w:r>
          </w:p>
        </w:tc>
        <w:tc>
          <w:tcPr>
            <w:tcW w:w="5428" w:type="dxa"/>
          </w:tcPr>
          <w:p w14:paraId="5DB7C4E9" w14:textId="59E23FDF" w:rsidR="00994C6A" w:rsidRPr="00C52A26" w:rsidRDefault="00994C6A" w:rsidP="00E523DF">
            <w:r>
              <w:t>TE-R-11</w:t>
            </w:r>
          </w:p>
        </w:tc>
      </w:tr>
      <w:tr w:rsidR="00994C6A" w:rsidRPr="00ED0073" w14:paraId="0E000764" w14:textId="77777777" w:rsidTr="00E523DF">
        <w:tc>
          <w:tcPr>
            <w:tcW w:w="2812" w:type="dxa"/>
          </w:tcPr>
          <w:p w14:paraId="132EF4F3" w14:textId="77777777" w:rsidR="00994C6A" w:rsidRPr="00ED0073" w:rsidRDefault="00994C6A" w:rsidP="00E523DF">
            <w:r w:rsidRPr="00ED0073">
              <w:rPr>
                <w:rFonts w:hint="eastAsia"/>
              </w:rPr>
              <w:t>用例描述</w:t>
            </w:r>
          </w:p>
        </w:tc>
        <w:tc>
          <w:tcPr>
            <w:tcW w:w="5428" w:type="dxa"/>
          </w:tcPr>
          <w:p w14:paraId="0B77CCFF" w14:textId="2A757861" w:rsidR="00994C6A" w:rsidRPr="00ED0073" w:rsidRDefault="00994C6A" w:rsidP="00E523DF">
            <w:r>
              <w:rPr>
                <w:rFonts w:hint="eastAsia"/>
              </w:rPr>
              <w:t>教师登录之后，可以在首页点击教师，可以查看网站所有的教师的简介，可以点击教师信息访问教师的开课页面</w:t>
            </w:r>
          </w:p>
        </w:tc>
      </w:tr>
      <w:tr w:rsidR="00994C6A" w:rsidRPr="00ED0073" w14:paraId="3EEC559D" w14:textId="77777777" w:rsidTr="00E523DF">
        <w:tc>
          <w:tcPr>
            <w:tcW w:w="2812" w:type="dxa"/>
          </w:tcPr>
          <w:p w14:paraId="32283602" w14:textId="77777777" w:rsidR="00994C6A" w:rsidRPr="00ED0073" w:rsidRDefault="00994C6A" w:rsidP="00E523DF">
            <w:r w:rsidRPr="00ED0073">
              <w:rPr>
                <w:rFonts w:hint="eastAsia"/>
              </w:rPr>
              <w:t>需求来源</w:t>
            </w:r>
          </w:p>
        </w:tc>
        <w:tc>
          <w:tcPr>
            <w:tcW w:w="5428" w:type="dxa"/>
          </w:tcPr>
          <w:p w14:paraId="4BACCAC9" w14:textId="1C76C0B7" w:rsidR="00994C6A" w:rsidRPr="00ED0073" w:rsidRDefault="00994C6A" w:rsidP="00E523DF">
            <w:r>
              <w:rPr>
                <w:rFonts w:hint="eastAsia"/>
              </w:rPr>
              <w:t>教师</w:t>
            </w:r>
          </w:p>
        </w:tc>
      </w:tr>
      <w:tr w:rsidR="00994C6A" w:rsidRPr="00ED0073" w14:paraId="043CF3B5" w14:textId="77777777" w:rsidTr="00E523DF">
        <w:tc>
          <w:tcPr>
            <w:tcW w:w="2812" w:type="dxa"/>
          </w:tcPr>
          <w:p w14:paraId="0B9D44A6" w14:textId="77777777" w:rsidR="00994C6A" w:rsidRPr="00ED0073" w:rsidRDefault="00994C6A" w:rsidP="00E523DF">
            <w:r w:rsidRPr="00ED0073">
              <w:rPr>
                <w:rFonts w:hint="eastAsia"/>
              </w:rPr>
              <w:t>优先级</w:t>
            </w:r>
          </w:p>
        </w:tc>
        <w:tc>
          <w:tcPr>
            <w:tcW w:w="5428" w:type="dxa"/>
          </w:tcPr>
          <w:p w14:paraId="2B5F5B43" w14:textId="77777777" w:rsidR="00994C6A" w:rsidRPr="00ED0073" w:rsidRDefault="00994C6A" w:rsidP="00E523DF">
            <w:r>
              <w:rPr>
                <w:rFonts w:hint="eastAsia"/>
              </w:rPr>
              <w:t>TBD</w:t>
            </w:r>
          </w:p>
        </w:tc>
      </w:tr>
      <w:tr w:rsidR="00994C6A" w:rsidRPr="00ED0073" w14:paraId="375A1CEB" w14:textId="77777777" w:rsidTr="00E523DF">
        <w:tc>
          <w:tcPr>
            <w:tcW w:w="2812" w:type="dxa"/>
          </w:tcPr>
          <w:p w14:paraId="315E1C7B" w14:textId="77777777" w:rsidR="00994C6A" w:rsidRPr="00ED0073" w:rsidRDefault="00994C6A" w:rsidP="00E523DF">
            <w:r w:rsidRPr="00ED0073">
              <w:rPr>
                <w:rFonts w:hint="eastAsia"/>
              </w:rPr>
              <w:t>参与者</w:t>
            </w:r>
          </w:p>
        </w:tc>
        <w:tc>
          <w:tcPr>
            <w:tcW w:w="5428" w:type="dxa"/>
          </w:tcPr>
          <w:p w14:paraId="0277573B" w14:textId="35FEE1C6" w:rsidR="00994C6A" w:rsidRPr="00ED0073" w:rsidRDefault="00994C6A" w:rsidP="00E523DF">
            <w:r>
              <w:rPr>
                <w:rFonts w:hint="eastAsia"/>
              </w:rPr>
              <w:t>教师</w:t>
            </w:r>
          </w:p>
        </w:tc>
      </w:tr>
      <w:tr w:rsidR="00994C6A" w:rsidRPr="00ED0073" w14:paraId="7B45E11D" w14:textId="77777777" w:rsidTr="00E523DF">
        <w:tc>
          <w:tcPr>
            <w:tcW w:w="2812" w:type="dxa"/>
          </w:tcPr>
          <w:p w14:paraId="17143CD7" w14:textId="77777777" w:rsidR="00994C6A" w:rsidRPr="00ED0073" w:rsidRDefault="00994C6A" w:rsidP="00E523DF">
            <w:r w:rsidRPr="00ED0073">
              <w:rPr>
                <w:rFonts w:hint="eastAsia"/>
              </w:rPr>
              <w:t>状态</w:t>
            </w:r>
          </w:p>
        </w:tc>
        <w:tc>
          <w:tcPr>
            <w:tcW w:w="5428" w:type="dxa"/>
          </w:tcPr>
          <w:p w14:paraId="7E6EC9EF" w14:textId="3AA48515" w:rsidR="00994C6A" w:rsidRPr="00ED0073" w:rsidRDefault="00994C6A" w:rsidP="00E523DF">
            <w:r>
              <w:rPr>
                <w:rFonts w:hint="eastAsia"/>
              </w:rPr>
              <w:t>教师已经登录</w:t>
            </w:r>
          </w:p>
        </w:tc>
      </w:tr>
      <w:tr w:rsidR="00994C6A" w:rsidRPr="00ED0073" w14:paraId="5FEC8982" w14:textId="77777777" w:rsidTr="00E523DF">
        <w:tc>
          <w:tcPr>
            <w:tcW w:w="2812" w:type="dxa"/>
          </w:tcPr>
          <w:p w14:paraId="42DA0926" w14:textId="77777777" w:rsidR="00994C6A" w:rsidRPr="00ED0073" w:rsidRDefault="00994C6A" w:rsidP="00E523DF">
            <w:r w:rsidRPr="00ED0073">
              <w:rPr>
                <w:rFonts w:hint="eastAsia"/>
              </w:rPr>
              <w:t>涉众利益</w:t>
            </w:r>
          </w:p>
        </w:tc>
        <w:tc>
          <w:tcPr>
            <w:tcW w:w="5428" w:type="dxa"/>
          </w:tcPr>
          <w:p w14:paraId="419DDB22" w14:textId="0B84E483" w:rsidR="00994C6A" w:rsidRPr="00ED0073" w:rsidRDefault="00994C6A" w:rsidP="00E523DF">
            <w:r>
              <w:rPr>
                <w:rFonts w:hint="eastAsia"/>
              </w:rPr>
              <w:t>教师</w:t>
            </w:r>
          </w:p>
        </w:tc>
      </w:tr>
      <w:tr w:rsidR="00994C6A" w:rsidRPr="00ED0073" w14:paraId="3033D011" w14:textId="77777777" w:rsidTr="00E523DF">
        <w:tc>
          <w:tcPr>
            <w:tcW w:w="2812" w:type="dxa"/>
          </w:tcPr>
          <w:p w14:paraId="1064181F" w14:textId="77777777" w:rsidR="00994C6A" w:rsidRPr="00ED0073" w:rsidRDefault="00994C6A" w:rsidP="00E523DF">
            <w:r w:rsidRPr="00ED0073">
              <w:rPr>
                <w:rFonts w:hint="eastAsia"/>
              </w:rPr>
              <w:t>前置条件</w:t>
            </w:r>
          </w:p>
        </w:tc>
        <w:tc>
          <w:tcPr>
            <w:tcW w:w="5428" w:type="dxa"/>
          </w:tcPr>
          <w:p w14:paraId="6AFE1335" w14:textId="061D0298" w:rsidR="00994C6A" w:rsidRPr="00ED0073" w:rsidRDefault="00994C6A" w:rsidP="00E523DF">
            <w:r>
              <w:rPr>
                <w:rFonts w:hint="eastAsia"/>
              </w:rPr>
              <w:t>教师已经登录并且进入个人中心的关注课程页面</w:t>
            </w:r>
          </w:p>
        </w:tc>
      </w:tr>
      <w:tr w:rsidR="00994C6A" w:rsidRPr="00ED0073" w14:paraId="299E3111" w14:textId="77777777" w:rsidTr="00E523DF">
        <w:tc>
          <w:tcPr>
            <w:tcW w:w="2812" w:type="dxa"/>
          </w:tcPr>
          <w:p w14:paraId="4EC1E0BC" w14:textId="77777777" w:rsidR="00994C6A" w:rsidRPr="00ED0073" w:rsidRDefault="00994C6A" w:rsidP="00E523DF">
            <w:r w:rsidRPr="00ED0073">
              <w:rPr>
                <w:rFonts w:hint="eastAsia"/>
              </w:rPr>
              <w:t>后置条件</w:t>
            </w:r>
          </w:p>
        </w:tc>
        <w:tc>
          <w:tcPr>
            <w:tcW w:w="5428" w:type="dxa"/>
          </w:tcPr>
          <w:p w14:paraId="7ED76DDA" w14:textId="77777777" w:rsidR="00994C6A" w:rsidRPr="00ED0073" w:rsidRDefault="00994C6A" w:rsidP="00E523DF">
            <w:r>
              <w:rPr>
                <w:rFonts w:hint="eastAsia"/>
              </w:rPr>
              <w:t>无</w:t>
            </w:r>
          </w:p>
        </w:tc>
      </w:tr>
      <w:tr w:rsidR="00994C6A" w:rsidRPr="00ED0073" w14:paraId="0F23D72C" w14:textId="77777777" w:rsidTr="00E523DF">
        <w:tc>
          <w:tcPr>
            <w:tcW w:w="2812" w:type="dxa"/>
          </w:tcPr>
          <w:p w14:paraId="34CD302B" w14:textId="77777777" w:rsidR="00994C6A" w:rsidRPr="00ED0073" w:rsidRDefault="00994C6A" w:rsidP="00E523DF">
            <w:r w:rsidRPr="00ED0073">
              <w:rPr>
                <w:rFonts w:hint="eastAsia"/>
              </w:rPr>
              <w:t>用例场景</w:t>
            </w:r>
          </w:p>
        </w:tc>
        <w:tc>
          <w:tcPr>
            <w:tcW w:w="5428" w:type="dxa"/>
          </w:tcPr>
          <w:p w14:paraId="3EBDB70A" w14:textId="6F19F156" w:rsidR="00994C6A" w:rsidRPr="00ED0073" w:rsidRDefault="00994C6A" w:rsidP="00E523DF">
            <w:r>
              <w:rPr>
                <w:rFonts w:hint="eastAsia"/>
              </w:rPr>
              <w:t>已经登录的教师在首页点击教师，浏览网站所有已认证的教师的列表，可以访问具体教师的开课网站</w:t>
            </w:r>
          </w:p>
        </w:tc>
      </w:tr>
      <w:tr w:rsidR="00994C6A" w:rsidRPr="00757EB3" w14:paraId="64096DE6" w14:textId="77777777" w:rsidTr="00E523DF">
        <w:tc>
          <w:tcPr>
            <w:tcW w:w="2812" w:type="dxa"/>
          </w:tcPr>
          <w:p w14:paraId="6D0272F9" w14:textId="77777777" w:rsidR="00994C6A" w:rsidRPr="00ED0073" w:rsidRDefault="00994C6A" w:rsidP="00E523DF">
            <w:r w:rsidRPr="00ED0073">
              <w:rPr>
                <w:rFonts w:hint="eastAsia"/>
              </w:rPr>
              <w:t>基本操作流程</w:t>
            </w:r>
          </w:p>
        </w:tc>
        <w:tc>
          <w:tcPr>
            <w:tcW w:w="5428" w:type="dxa"/>
          </w:tcPr>
          <w:p w14:paraId="120198F2" w14:textId="77777777" w:rsidR="00994C6A" w:rsidRDefault="00994C6A" w:rsidP="00E523DF">
            <w:r>
              <w:rPr>
                <w:rFonts w:hint="eastAsia"/>
              </w:rPr>
              <w:t>1.</w:t>
            </w:r>
            <w:r>
              <w:rPr>
                <w:rFonts w:hint="eastAsia"/>
              </w:rPr>
              <w:t>进入首页</w:t>
            </w:r>
          </w:p>
          <w:p w14:paraId="62553156" w14:textId="77777777" w:rsidR="00994C6A" w:rsidRPr="00ED3F66" w:rsidRDefault="00994C6A" w:rsidP="00E523DF">
            <w:r>
              <w:rPr>
                <w:rFonts w:hint="eastAsia"/>
              </w:rPr>
              <w:t>2.</w:t>
            </w:r>
            <w:r>
              <w:rPr>
                <w:rFonts w:hint="eastAsia"/>
              </w:rPr>
              <w:t>点击教师</w:t>
            </w:r>
          </w:p>
          <w:p w14:paraId="79529DA2" w14:textId="77777777" w:rsidR="00994C6A" w:rsidRDefault="00994C6A" w:rsidP="00E523DF">
            <w:r>
              <w:rPr>
                <w:rFonts w:hint="eastAsia"/>
              </w:rPr>
              <w:t>3.</w:t>
            </w:r>
            <w:r>
              <w:rPr>
                <w:rFonts w:hint="eastAsia"/>
              </w:rPr>
              <w:t>浏览网站所有认证教师列表</w:t>
            </w:r>
          </w:p>
          <w:p w14:paraId="7176578B" w14:textId="77777777" w:rsidR="00994C6A" w:rsidRPr="00ED3F66" w:rsidRDefault="00994C6A" w:rsidP="00E523DF">
            <w:r>
              <w:rPr>
                <w:rFonts w:hint="eastAsia"/>
              </w:rPr>
              <w:t>4.</w:t>
            </w:r>
            <w:r>
              <w:rPr>
                <w:rFonts w:hint="eastAsia"/>
              </w:rPr>
              <w:t>访问具体教师的开课</w:t>
            </w:r>
          </w:p>
        </w:tc>
      </w:tr>
      <w:tr w:rsidR="00994C6A" w:rsidRPr="00757EB3" w14:paraId="3D48271F" w14:textId="77777777" w:rsidTr="00E523DF">
        <w:tc>
          <w:tcPr>
            <w:tcW w:w="2812" w:type="dxa"/>
          </w:tcPr>
          <w:p w14:paraId="58C9FAE0" w14:textId="77777777" w:rsidR="00994C6A" w:rsidRPr="00ED0073" w:rsidRDefault="00994C6A" w:rsidP="00E523DF">
            <w:r w:rsidRPr="00ED0073">
              <w:rPr>
                <w:rFonts w:hint="eastAsia"/>
              </w:rPr>
              <w:t>可选操作流程</w:t>
            </w:r>
          </w:p>
        </w:tc>
        <w:tc>
          <w:tcPr>
            <w:tcW w:w="5428" w:type="dxa"/>
          </w:tcPr>
          <w:p w14:paraId="57AA59E9" w14:textId="77777777" w:rsidR="00994C6A" w:rsidRPr="00757EB3" w:rsidRDefault="00994C6A" w:rsidP="00E523DF">
            <w:r>
              <w:rPr>
                <w:rFonts w:hint="eastAsia"/>
              </w:rPr>
              <w:t>无</w:t>
            </w:r>
          </w:p>
        </w:tc>
      </w:tr>
      <w:tr w:rsidR="00994C6A" w:rsidRPr="000539B8" w14:paraId="05F39FEE" w14:textId="77777777" w:rsidTr="00E523DF">
        <w:tc>
          <w:tcPr>
            <w:tcW w:w="2812" w:type="dxa"/>
          </w:tcPr>
          <w:p w14:paraId="1411A42F" w14:textId="77777777" w:rsidR="00994C6A" w:rsidRPr="00ED0073" w:rsidRDefault="00994C6A" w:rsidP="00E523DF">
            <w:r w:rsidRPr="00ED0073">
              <w:rPr>
                <w:rFonts w:hint="eastAsia"/>
              </w:rPr>
              <w:t>异常</w:t>
            </w:r>
          </w:p>
        </w:tc>
        <w:tc>
          <w:tcPr>
            <w:tcW w:w="5428" w:type="dxa"/>
          </w:tcPr>
          <w:p w14:paraId="03D46357" w14:textId="77777777" w:rsidR="00994C6A" w:rsidRPr="000539B8" w:rsidRDefault="00994C6A" w:rsidP="00E523DF">
            <w:r>
              <w:rPr>
                <w:rFonts w:hint="eastAsia"/>
              </w:rPr>
              <w:t>无</w:t>
            </w:r>
          </w:p>
        </w:tc>
      </w:tr>
      <w:tr w:rsidR="00994C6A" w:rsidRPr="00275CEA" w14:paraId="4ABEE177" w14:textId="77777777" w:rsidTr="00E523DF">
        <w:tc>
          <w:tcPr>
            <w:tcW w:w="2812" w:type="dxa"/>
          </w:tcPr>
          <w:p w14:paraId="6E4B1E16" w14:textId="77777777" w:rsidR="00994C6A" w:rsidRPr="00ED0073" w:rsidRDefault="00994C6A" w:rsidP="00E523DF">
            <w:r w:rsidRPr="00ED0073">
              <w:rPr>
                <w:rFonts w:hint="eastAsia"/>
              </w:rPr>
              <w:t>业务规则</w:t>
            </w:r>
          </w:p>
        </w:tc>
        <w:tc>
          <w:tcPr>
            <w:tcW w:w="5428" w:type="dxa"/>
          </w:tcPr>
          <w:p w14:paraId="52CE2DC6" w14:textId="77777777" w:rsidR="00994C6A" w:rsidRPr="00275CEA" w:rsidRDefault="00994C6A" w:rsidP="00E523DF">
            <w:r>
              <w:rPr>
                <w:rFonts w:hint="eastAsia"/>
              </w:rPr>
              <w:t>无</w:t>
            </w:r>
          </w:p>
        </w:tc>
      </w:tr>
      <w:tr w:rsidR="00994C6A" w:rsidRPr="00ED0073" w14:paraId="390BC4C0" w14:textId="77777777" w:rsidTr="00E523DF">
        <w:tc>
          <w:tcPr>
            <w:tcW w:w="2812" w:type="dxa"/>
          </w:tcPr>
          <w:p w14:paraId="17DC7896" w14:textId="77777777" w:rsidR="00994C6A" w:rsidRPr="00ED0073" w:rsidRDefault="00994C6A" w:rsidP="00E523DF">
            <w:r w:rsidRPr="00ED0073">
              <w:rPr>
                <w:rFonts w:hint="eastAsia"/>
              </w:rPr>
              <w:t>输入</w:t>
            </w:r>
          </w:p>
        </w:tc>
        <w:tc>
          <w:tcPr>
            <w:tcW w:w="5428" w:type="dxa"/>
          </w:tcPr>
          <w:p w14:paraId="000ACA9E" w14:textId="77777777" w:rsidR="00994C6A" w:rsidRPr="00ED0073" w:rsidRDefault="00994C6A" w:rsidP="00E523DF">
            <w:r>
              <w:rPr>
                <w:rFonts w:hint="eastAsia"/>
              </w:rPr>
              <w:t>无</w:t>
            </w:r>
          </w:p>
        </w:tc>
      </w:tr>
      <w:tr w:rsidR="00994C6A" w:rsidRPr="00ED0073" w14:paraId="16C60783" w14:textId="77777777" w:rsidTr="00E523DF">
        <w:tc>
          <w:tcPr>
            <w:tcW w:w="2812" w:type="dxa"/>
          </w:tcPr>
          <w:p w14:paraId="1387B9D1" w14:textId="77777777" w:rsidR="00994C6A" w:rsidRPr="00ED0073" w:rsidRDefault="00994C6A" w:rsidP="00E523DF">
            <w:r w:rsidRPr="00ED0073">
              <w:rPr>
                <w:rFonts w:hint="eastAsia"/>
              </w:rPr>
              <w:t>输出</w:t>
            </w:r>
          </w:p>
        </w:tc>
        <w:tc>
          <w:tcPr>
            <w:tcW w:w="5428" w:type="dxa"/>
          </w:tcPr>
          <w:p w14:paraId="58F053A7" w14:textId="77777777" w:rsidR="00994C6A" w:rsidRPr="00ED0073" w:rsidRDefault="00994C6A" w:rsidP="00E523DF">
            <w:r>
              <w:rPr>
                <w:rFonts w:hint="eastAsia"/>
              </w:rPr>
              <w:t>无</w:t>
            </w:r>
          </w:p>
        </w:tc>
      </w:tr>
      <w:tr w:rsidR="00994C6A" w:rsidRPr="00ED0073" w14:paraId="460EF124" w14:textId="77777777" w:rsidTr="00E523DF">
        <w:tc>
          <w:tcPr>
            <w:tcW w:w="2812" w:type="dxa"/>
          </w:tcPr>
          <w:p w14:paraId="461AD7E6" w14:textId="77777777" w:rsidR="00994C6A" w:rsidRPr="00ED0073" w:rsidRDefault="00994C6A" w:rsidP="00E523DF">
            <w:r w:rsidRPr="00ED0073">
              <w:rPr>
                <w:rFonts w:hint="eastAsia"/>
              </w:rPr>
              <w:t>被包含的</w:t>
            </w:r>
            <w:r w:rsidRPr="00ED0073">
              <w:t>用例</w:t>
            </w:r>
          </w:p>
        </w:tc>
        <w:tc>
          <w:tcPr>
            <w:tcW w:w="5428" w:type="dxa"/>
          </w:tcPr>
          <w:p w14:paraId="0ED96BF3" w14:textId="77777777" w:rsidR="00994C6A" w:rsidRPr="00ED0073" w:rsidRDefault="00994C6A" w:rsidP="00E523DF">
            <w:r>
              <w:rPr>
                <w:rFonts w:hint="eastAsia"/>
              </w:rPr>
              <w:t>无</w:t>
            </w:r>
          </w:p>
        </w:tc>
      </w:tr>
      <w:tr w:rsidR="00994C6A" w:rsidRPr="00ED0073" w14:paraId="49CD63F1" w14:textId="77777777" w:rsidTr="00E523DF">
        <w:tc>
          <w:tcPr>
            <w:tcW w:w="2812" w:type="dxa"/>
          </w:tcPr>
          <w:p w14:paraId="4645BDD5" w14:textId="77777777" w:rsidR="00994C6A" w:rsidRPr="00ED0073" w:rsidRDefault="00994C6A" w:rsidP="00E523DF">
            <w:r w:rsidRPr="00ED0073">
              <w:rPr>
                <w:rFonts w:hint="eastAsia"/>
              </w:rPr>
              <w:t>被</w:t>
            </w:r>
            <w:r w:rsidRPr="00ED0073">
              <w:t>扩展的用例</w:t>
            </w:r>
          </w:p>
        </w:tc>
        <w:tc>
          <w:tcPr>
            <w:tcW w:w="5428" w:type="dxa"/>
          </w:tcPr>
          <w:p w14:paraId="7C90605A" w14:textId="77777777" w:rsidR="00994C6A" w:rsidRPr="00ED0073" w:rsidRDefault="00994C6A" w:rsidP="00E523DF">
            <w:r>
              <w:rPr>
                <w:rFonts w:hint="eastAsia"/>
              </w:rPr>
              <w:t>无</w:t>
            </w:r>
          </w:p>
        </w:tc>
      </w:tr>
      <w:tr w:rsidR="00994C6A" w:rsidRPr="00ED0073" w14:paraId="35A1990B" w14:textId="77777777" w:rsidTr="00E523DF">
        <w:tc>
          <w:tcPr>
            <w:tcW w:w="2812" w:type="dxa"/>
          </w:tcPr>
          <w:p w14:paraId="677FE925" w14:textId="77777777" w:rsidR="00994C6A" w:rsidRDefault="00994C6A" w:rsidP="00E523DF">
            <w:r>
              <w:rPr>
                <w:rFonts w:hint="eastAsia"/>
              </w:rPr>
              <w:t>数据字典</w:t>
            </w:r>
          </w:p>
        </w:tc>
        <w:tc>
          <w:tcPr>
            <w:tcW w:w="5428" w:type="dxa"/>
          </w:tcPr>
          <w:p w14:paraId="31200D0E" w14:textId="77777777" w:rsidR="00994C6A" w:rsidRPr="00ED0073" w:rsidRDefault="00994C6A" w:rsidP="00E523DF">
            <w:r>
              <w:rPr>
                <w:rFonts w:hint="eastAsia"/>
              </w:rPr>
              <w:t>无</w:t>
            </w:r>
          </w:p>
        </w:tc>
      </w:tr>
      <w:tr w:rsidR="00994C6A" w:rsidRPr="00ED0073" w14:paraId="41DECC22" w14:textId="77777777" w:rsidTr="00E523DF">
        <w:tc>
          <w:tcPr>
            <w:tcW w:w="2812" w:type="dxa"/>
          </w:tcPr>
          <w:p w14:paraId="1379155D" w14:textId="77777777" w:rsidR="00994C6A" w:rsidRDefault="00994C6A" w:rsidP="00E523DF">
            <w:r>
              <w:rPr>
                <w:rFonts w:hint="eastAsia"/>
              </w:rPr>
              <w:t>对话框图</w:t>
            </w:r>
          </w:p>
        </w:tc>
        <w:tc>
          <w:tcPr>
            <w:tcW w:w="5428" w:type="dxa"/>
          </w:tcPr>
          <w:p w14:paraId="27354683" w14:textId="77777777" w:rsidR="00994C6A" w:rsidRPr="00ED0073" w:rsidRDefault="00994C6A" w:rsidP="00E523DF"/>
        </w:tc>
      </w:tr>
      <w:tr w:rsidR="00994C6A" w:rsidRPr="00ED0073" w14:paraId="4A013B77" w14:textId="77777777" w:rsidTr="00E523DF">
        <w:tc>
          <w:tcPr>
            <w:tcW w:w="2812" w:type="dxa"/>
          </w:tcPr>
          <w:p w14:paraId="1B4A0534" w14:textId="77777777" w:rsidR="00994C6A" w:rsidRDefault="00994C6A" w:rsidP="00E523DF">
            <w:r>
              <w:rPr>
                <w:rFonts w:hint="eastAsia"/>
              </w:rPr>
              <w:t>用户</w:t>
            </w:r>
            <w:r>
              <w:t>界面</w:t>
            </w:r>
          </w:p>
        </w:tc>
        <w:tc>
          <w:tcPr>
            <w:tcW w:w="5428" w:type="dxa"/>
          </w:tcPr>
          <w:p w14:paraId="01B64EFF" w14:textId="77777777" w:rsidR="00994C6A" w:rsidRPr="00ED0073" w:rsidRDefault="002F4437" w:rsidP="00E523DF">
            <w:hyperlink w:anchor="查看教师所开课程" w:history="1">
              <w:r w:rsidR="00994C6A" w:rsidRPr="00F81B06">
                <w:rPr>
                  <w:rStyle w:val="aa"/>
                  <w:rFonts w:hint="eastAsia"/>
                </w:rPr>
                <w:t>查看教师所开课程</w:t>
              </w:r>
            </w:hyperlink>
          </w:p>
        </w:tc>
      </w:tr>
      <w:tr w:rsidR="00994C6A" w:rsidRPr="00ED0073" w14:paraId="2D282FE5" w14:textId="77777777" w:rsidTr="00E523DF">
        <w:tc>
          <w:tcPr>
            <w:tcW w:w="2812" w:type="dxa"/>
          </w:tcPr>
          <w:p w14:paraId="2C53323B" w14:textId="77777777" w:rsidR="00994C6A" w:rsidRPr="00ED0073" w:rsidRDefault="00994C6A" w:rsidP="00E523DF">
            <w:r w:rsidRPr="00ED0073">
              <w:rPr>
                <w:rFonts w:hint="eastAsia"/>
              </w:rPr>
              <w:t>修改历史记录</w:t>
            </w:r>
          </w:p>
        </w:tc>
        <w:tc>
          <w:tcPr>
            <w:tcW w:w="5428" w:type="dxa"/>
          </w:tcPr>
          <w:p w14:paraId="0EBABE6E" w14:textId="4994BA98" w:rsidR="00994C6A" w:rsidRPr="00ED0073" w:rsidRDefault="00994C6A" w:rsidP="00E523DF">
            <w:r>
              <w:rPr>
                <w:rFonts w:hint="eastAsia"/>
              </w:rPr>
              <w:t>填写表格——陈俊仁</w:t>
            </w:r>
          </w:p>
        </w:tc>
      </w:tr>
    </w:tbl>
    <w:p w14:paraId="44061B80" w14:textId="77777777" w:rsidR="00E523DF" w:rsidRDefault="00E523DF"/>
    <w:p w14:paraId="451A4820" w14:textId="77777777" w:rsidR="00E523DF" w:rsidRDefault="00E523DF"/>
    <w:p w14:paraId="6EBC2C51" w14:textId="77777777" w:rsidR="00E523DF" w:rsidRDefault="00E523DF"/>
    <w:p w14:paraId="5CAE2388" w14:textId="77777777" w:rsidR="00E523DF" w:rsidRDefault="00E523DF"/>
    <w:p w14:paraId="130842E0" w14:textId="57307C76" w:rsidR="00994C6A" w:rsidRDefault="00994C6A" w:rsidP="00E523DF">
      <w:pPr>
        <w:pStyle w:val="a0"/>
        <w:numPr>
          <w:ilvl w:val="0"/>
          <w:numId w:val="0"/>
        </w:numPr>
      </w:pPr>
      <w:r>
        <w:rPr>
          <w:rFonts w:hint="eastAsia"/>
        </w:rPr>
        <w:lastRenderedPageBreak/>
        <w:t>附录</w:t>
      </w:r>
      <w:r>
        <w:rPr>
          <w:rFonts w:hint="eastAsia"/>
        </w:rPr>
        <w:t>B</w:t>
      </w:r>
      <w:r>
        <w:rPr>
          <w:rFonts w:hint="eastAsia"/>
        </w:rPr>
        <w:t>：分析模型</w:t>
      </w:r>
    </w:p>
    <w:p w14:paraId="5D6AD5E5" w14:textId="199CC186" w:rsidR="00994C6A" w:rsidRDefault="00994C6A" w:rsidP="00994C6A">
      <w:pPr>
        <w:pStyle w:val="3"/>
      </w:pPr>
      <w:bookmarkStart w:id="138" w:name="_Toc504029289"/>
      <w:r w:rsidRPr="009E0611">
        <w:rPr>
          <w:rFonts w:hint="eastAsia"/>
        </w:rPr>
        <w:t>编辑课程介绍</w:t>
      </w:r>
      <w:bookmarkEnd w:id="138"/>
    </w:p>
    <w:p w14:paraId="1EC61FCE" w14:textId="404F2F39" w:rsidR="00994C6A" w:rsidRDefault="00F61654" w:rsidP="00994C6A">
      <w:r>
        <w:rPr>
          <w:noProof/>
        </w:rPr>
        <w:drawing>
          <wp:inline distT="0" distB="0" distL="0" distR="0" wp14:anchorId="1F991736" wp14:editId="0846F62D">
            <wp:extent cx="5264150" cy="7029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7029450"/>
                    </a:xfrm>
                    <a:prstGeom prst="rect">
                      <a:avLst/>
                    </a:prstGeom>
                    <a:noFill/>
                    <a:ln>
                      <a:noFill/>
                    </a:ln>
                  </pic:spPr>
                </pic:pic>
              </a:graphicData>
            </a:graphic>
          </wp:inline>
        </w:drawing>
      </w:r>
    </w:p>
    <w:p w14:paraId="3AF509DA" w14:textId="3DB1AED9" w:rsidR="00994C6A" w:rsidRDefault="00994C6A" w:rsidP="00994C6A"/>
    <w:p w14:paraId="2833978C" w14:textId="77777777" w:rsidR="00994C6A" w:rsidRDefault="00994C6A" w:rsidP="00994C6A">
      <w:pPr>
        <w:pStyle w:val="3"/>
      </w:pPr>
      <w:bookmarkStart w:id="139" w:name="_Toc504029293"/>
      <w:r w:rsidRPr="006567DF">
        <w:rPr>
          <w:rFonts w:hint="eastAsia"/>
        </w:rPr>
        <w:lastRenderedPageBreak/>
        <w:t>课</w:t>
      </w:r>
      <w:r w:rsidRPr="00463CBB">
        <w:rPr>
          <w:rFonts w:hint="eastAsia"/>
          <w:color w:val="FF0000"/>
        </w:rPr>
        <w:t>程页</w:t>
      </w:r>
      <w:r w:rsidRPr="00463CBB">
        <w:rPr>
          <w:color w:val="FF0000"/>
        </w:rPr>
        <w:t>-课程答疑-课程答疑室- 发送</w:t>
      </w:r>
      <w:r w:rsidRPr="006567DF">
        <w:t>回复</w:t>
      </w:r>
      <w:bookmarkEnd w:id="139"/>
    </w:p>
    <w:p w14:paraId="5E4990BE" w14:textId="34C2B958" w:rsidR="00994C6A" w:rsidRDefault="00EF38E0" w:rsidP="00994C6A">
      <w:r>
        <w:rPr>
          <w:noProof/>
        </w:rPr>
        <w:drawing>
          <wp:inline distT="0" distB="0" distL="0" distR="0" wp14:anchorId="166EC598" wp14:editId="679E08C1">
            <wp:extent cx="5271770" cy="7872095"/>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1770" cy="7872095"/>
                    </a:xfrm>
                    <a:prstGeom prst="rect">
                      <a:avLst/>
                    </a:prstGeom>
                    <a:noFill/>
                    <a:ln>
                      <a:noFill/>
                    </a:ln>
                  </pic:spPr>
                </pic:pic>
              </a:graphicData>
            </a:graphic>
          </wp:inline>
        </w:drawing>
      </w:r>
    </w:p>
    <w:p w14:paraId="5EAAF1A1" w14:textId="77777777" w:rsidR="00994C6A" w:rsidRDefault="00994C6A" w:rsidP="00994C6A">
      <w:pPr>
        <w:pStyle w:val="3"/>
      </w:pPr>
      <w:bookmarkStart w:id="140" w:name="_课程页-课程答疑-课程答疑室-_上传附件"/>
      <w:bookmarkStart w:id="141" w:name="_课程页-课程答疑-课程答疑室-离开答疑室"/>
      <w:bookmarkStart w:id="142" w:name="_Toc504029295"/>
      <w:bookmarkEnd w:id="140"/>
      <w:bookmarkEnd w:id="141"/>
      <w:r w:rsidRPr="006567DF">
        <w:rPr>
          <w:rFonts w:hint="eastAsia"/>
        </w:rPr>
        <w:lastRenderedPageBreak/>
        <w:t>课</w:t>
      </w:r>
      <w:r w:rsidRPr="00463CBB">
        <w:rPr>
          <w:rFonts w:hint="eastAsia"/>
          <w:color w:val="FF0000"/>
        </w:rPr>
        <w:t>程页</w:t>
      </w:r>
      <w:r w:rsidRPr="00463CBB">
        <w:rPr>
          <w:color w:val="FF0000"/>
        </w:rPr>
        <w:t>-课程答疑-课程答疑室-离</w:t>
      </w:r>
      <w:r w:rsidRPr="006567DF">
        <w:t>开答疑室</w:t>
      </w:r>
      <w:bookmarkEnd w:id="142"/>
    </w:p>
    <w:p w14:paraId="71A56598" w14:textId="46F818D9" w:rsidR="00994C6A" w:rsidRDefault="00EF38E0" w:rsidP="00994C6A">
      <w:r>
        <w:rPr>
          <w:noProof/>
        </w:rPr>
        <w:drawing>
          <wp:inline distT="0" distB="0" distL="0" distR="0" wp14:anchorId="59E5E9AC" wp14:editId="17738D15">
            <wp:extent cx="1828800" cy="702881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8800" cy="7028815"/>
                    </a:xfrm>
                    <a:prstGeom prst="rect">
                      <a:avLst/>
                    </a:prstGeom>
                    <a:noFill/>
                    <a:ln>
                      <a:noFill/>
                    </a:ln>
                  </pic:spPr>
                </pic:pic>
              </a:graphicData>
            </a:graphic>
          </wp:inline>
        </w:drawing>
      </w:r>
    </w:p>
    <w:p w14:paraId="71375BCC" w14:textId="77777777" w:rsidR="00994C6A" w:rsidRDefault="00994C6A" w:rsidP="00994C6A">
      <w:pPr>
        <w:pStyle w:val="3"/>
      </w:pPr>
      <w:bookmarkStart w:id="143" w:name="_课程页-课程答疑-课程答疑室-终止答疑"/>
      <w:bookmarkStart w:id="144" w:name="_Toc504029297"/>
      <w:bookmarkEnd w:id="143"/>
      <w:r w:rsidRPr="006567DF">
        <w:rPr>
          <w:rFonts w:hint="eastAsia"/>
        </w:rPr>
        <w:lastRenderedPageBreak/>
        <w:t>课程页</w:t>
      </w:r>
      <w:r w:rsidRPr="006567DF">
        <w:t>-课程答疑-课程答疑室-终止答疑</w:t>
      </w:r>
      <w:bookmarkEnd w:id="144"/>
    </w:p>
    <w:p w14:paraId="73C98A61" w14:textId="77777777" w:rsidR="00994C6A" w:rsidRDefault="00994C6A" w:rsidP="00994C6A">
      <w:r>
        <w:rPr>
          <w:noProof/>
        </w:rPr>
        <w:lastRenderedPageBreak/>
        <w:drawing>
          <wp:inline distT="0" distB="0" distL="0" distR="0" wp14:anchorId="5D4A8E3D" wp14:editId="103F99B2">
            <wp:extent cx="3698875" cy="8858885"/>
            <wp:effectExtent l="0" t="0" r="0" b="0"/>
            <wp:docPr id="149" name="图片 149" descr="C:\Users\Administrator\Desktop\对话框图\课程页\课程页-课程答疑-课程答疑室-终止答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对话框图\课程页\课程页-课程答疑-课程答疑室-终止答疑.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875" cy="8858885"/>
                    </a:xfrm>
                    <a:prstGeom prst="rect">
                      <a:avLst/>
                    </a:prstGeom>
                    <a:noFill/>
                    <a:ln>
                      <a:noFill/>
                    </a:ln>
                  </pic:spPr>
                </pic:pic>
              </a:graphicData>
            </a:graphic>
          </wp:inline>
        </w:drawing>
      </w:r>
    </w:p>
    <w:p w14:paraId="51254DE0" w14:textId="77777777" w:rsidR="00994C6A" w:rsidRDefault="00994C6A" w:rsidP="00994C6A">
      <w:pPr>
        <w:pStyle w:val="3"/>
      </w:pPr>
      <w:bookmarkStart w:id="145" w:name="_课程页-课程答疑-下载历史答疑"/>
      <w:bookmarkStart w:id="146" w:name="_Toc504029299"/>
      <w:bookmarkEnd w:id="145"/>
      <w:r w:rsidRPr="006567DF">
        <w:rPr>
          <w:rFonts w:hint="eastAsia"/>
        </w:rPr>
        <w:lastRenderedPageBreak/>
        <w:t>课程页</w:t>
      </w:r>
      <w:r w:rsidRPr="006567DF">
        <w:t>-课程答疑-</w:t>
      </w:r>
      <w:r w:rsidRPr="00463CBB">
        <w:rPr>
          <w:color w:val="FF0000"/>
        </w:rPr>
        <w:t>新增答</w:t>
      </w:r>
      <w:r w:rsidRPr="002F4437">
        <w:rPr>
          <w:color w:val="FF0000"/>
        </w:rPr>
        <w:t>疑室</w:t>
      </w:r>
      <w:bookmarkEnd w:id="146"/>
    </w:p>
    <w:p w14:paraId="1F297C32" w14:textId="6FA7F4DE" w:rsidR="00994C6A" w:rsidRDefault="00BA3B27" w:rsidP="00994C6A">
      <w:r>
        <w:rPr>
          <w:noProof/>
        </w:rPr>
        <w:lastRenderedPageBreak/>
        <w:drawing>
          <wp:inline distT="0" distB="0" distL="0" distR="0" wp14:anchorId="273C3511" wp14:editId="3FF330E7">
            <wp:extent cx="2774950" cy="8854440"/>
            <wp:effectExtent l="0" t="0" r="635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74950" cy="8854440"/>
                    </a:xfrm>
                    <a:prstGeom prst="rect">
                      <a:avLst/>
                    </a:prstGeom>
                    <a:noFill/>
                    <a:ln>
                      <a:noFill/>
                    </a:ln>
                  </pic:spPr>
                </pic:pic>
              </a:graphicData>
            </a:graphic>
          </wp:inline>
        </w:drawing>
      </w:r>
    </w:p>
    <w:p w14:paraId="4BDE76AE" w14:textId="0C988FC9" w:rsidR="00994C6A" w:rsidRDefault="00994C6A" w:rsidP="00BA3B27">
      <w:pPr>
        <w:pStyle w:val="3"/>
        <w:rPr>
          <w:color w:val="FF0000"/>
        </w:rPr>
      </w:pPr>
      <w:bookmarkStart w:id="147" w:name="_课程页-课程公告"/>
      <w:bookmarkStart w:id="148" w:name="_Toc504029300"/>
      <w:bookmarkEnd w:id="147"/>
      <w:r w:rsidRPr="006567DF">
        <w:rPr>
          <w:rFonts w:hint="eastAsia"/>
        </w:rPr>
        <w:lastRenderedPageBreak/>
        <w:t>课程</w:t>
      </w:r>
      <w:r w:rsidRPr="00BA3B27">
        <w:rPr>
          <w:rFonts w:hint="eastAsia"/>
        </w:rPr>
        <w:t>页</w:t>
      </w:r>
      <w:r w:rsidRPr="00463CBB">
        <w:rPr>
          <w:color w:val="FF0000"/>
        </w:rPr>
        <w:t>-课</w:t>
      </w:r>
      <w:r w:rsidRPr="00BA3B27">
        <w:rPr>
          <w:color w:val="FF0000"/>
        </w:rPr>
        <w:t>程</w:t>
      </w:r>
      <w:bookmarkEnd w:id="148"/>
      <w:r w:rsidR="00463CBB" w:rsidRPr="00463CBB">
        <w:rPr>
          <w:rFonts w:hint="eastAsia"/>
          <w:color w:val="FF0000"/>
        </w:rPr>
        <w:t>通知</w:t>
      </w:r>
      <w:bookmarkStart w:id="149" w:name="_课程页-课程链接"/>
      <w:bookmarkEnd w:id="149"/>
    </w:p>
    <w:p w14:paraId="53D0CEC9" w14:textId="68B594CC" w:rsidR="00BA3B27" w:rsidRPr="00BA3B27" w:rsidRDefault="00BA3B27" w:rsidP="00BA3B27">
      <w:pPr>
        <w:rPr>
          <w:rFonts w:hint="eastAsia"/>
        </w:rPr>
      </w:pPr>
      <w:r>
        <w:object w:dxaOrig="5941" w:dyaOrig="18589" w14:anchorId="538677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98.2pt;height:619.15pt" o:ole="">
            <v:imagedata r:id="rId17" o:title=""/>
          </v:shape>
          <o:OLEObject Type="Embed" ProgID="Visio.Drawing.15" ShapeID="_x0000_i1033" DrawAspect="Content" ObjectID="_1607181601" r:id="rId18"/>
        </w:object>
      </w:r>
    </w:p>
    <w:p w14:paraId="181D03B9" w14:textId="53C37627" w:rsidR="00994C6A" w:rsidRDefault="00994C6A" w:rsidP="00994C6A">
      <w:pPr>
        <w:pStyle w:val="3"/>
      </w:pPr>
      <w:bookmarkStart w:id="150" w:name="_课程页-课程链接-编辑链接"/>
      <w:bookmarkStart w:id="151" w:name="_课程页-课程链接-删除单个链接"/>
      <w:bookmarkStart w:id="152" w:name="_课程页-课程链接-新增链接"/>
      <w:bookmarkStart w:id="153" w:name="_Toc504029305"/>
      <w:bookmarkEnd w:id="150"/>
      <w:bookmarkEnd w:id="151"/>
      <w:bookmarkEnd w:id="152"/>
      <w:r w:rsidRPr="006567DF">
        <w:rPr>
          <w:rFonts w:hint="eastAsia"/>
        </w:rPr>
        <w:lastRenderedPageBreak/>
        <w:t>课程页</w:t>
      </w:r>
      <w:r w:rsidRPr="006567DF">
        <w:t>-新增</w:t>
      </w:r>
      <w:bookmarkEnd w:id="153"/>
      <w:r w:rsidR="00F61654">
        <w:rPr>
          <w:rFonts w:hint="eastAsia"/>
        </w:rPr>
        <w:t>课程</w:t>
      </w:r>
    </w:p>
    <w:p w14:paraId="2C2483FC" w14:textId="66234183" w:rsidR="00994C6A" w:rsidRDefault="00AF7E27" w:rsidP="00994C6A">
      <w:r>
        <w:rPr>
          <w:noProof/>
        </w:rPr>
        <w:drawing>
          <wp:inline distT="0" distB="0" distL="0" distR="0" wp14:anchorId="3548A6A1" wp14:editId="766B8EC3">
            <wp:extent cx="2000727" cy="8089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017727" cy="8158639"/>
                    </a:xfrm>
                    <a:prstGeom prst="rect">
                      <a:avLst/>
                    </a:prstGeom>
                    <a:noFill/>
                    <a:ln>
                      <a:noFill/>
                    </a:ln>
                  </pic:spPr>
                </pic:pic>
              </a:graphicData>
            </a:graphic>
          </wp:inline>
        </w:drawing>
      </w:r>
    </w:p>
    <w:p w14:paraId="0FE821BB" w14:textId="77777777" w:rsidR="00994C6A" w:rsidRDefault="00994C6A" w:rsidP="00994C6A">
      <w:pPr>
        <w:pStyle w:val="3"/>
      </w:pPr>
      <w:bookmarkStart w:id="154" w:name="_课程页-课程搜索"/>
      <w:bookmarkStart w:id="155" w:name="_Toc504029306"/>
      <w:bookmarkEnd w:id="154"/>
      <w:r w:rsidRPr="006567DF">
        <w:rPr>
          <w:rFonts w:hint="eastAsia"/>
        </w:rPr>
        <w:lastRenderedPageBreak/>
        <w:t>课程页</w:t>
      </w:r>
      <w:r w:rsidRPr="006567DF">
        <w:t>-课程搜索</w:t>
      </w:r>
      <w:bookmarkEnd w:id="155"/>
    </w:p>
    <w:p w14:paraId="5762CBD6" w14:textId="77777777" w:rsidR="00994C6A" w:rsidRDefault="00994C6A" w:rsidP="00994C6A">
      <w:r>
        <w:rPr>
          <w:noProof/>
        </w:rPr>
        <w:drawing>
          <wp:inline distT="0" distB="0" distL="0" distR="0" wp14:anchorId="1F8CC64A" wp14:editId="769FD102">
            <wp:extent cx="2636520" cy="5546090"/>
            <wp:effectExtent l="0" t="0" r="0" b="0"/>
            <wp:docPr id="158" name="图片 158" descr="C:\Users\Administrator\Desktop\对话框图\课程页\课程页-课程搜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esktop\对话框图\课程页\课程页-课程搜索.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36520" cy="5546090"/>
                    </a:xfrm>
                    <a:prstGeom prst="rect">
                      <a:avLst/>
                    </a:prstGeom>
                    <a:noFill/>
                    <a:ln>
                      <a:noFill/>
                    </a:ln>
                  </pic:spPr>
                </pic:pic>
              </a:graphicData>
            </a:graphic>
          </wp:inline>
        </w:drawing>
      </w:r>
    </w:p>
    <w:p w14:paraId="1D696DA5" w14:textId="77777777" w:rsidR="00994C6A" w:rsidRDefault="00994C6A" w:rsidP="00994C6A">
      <w:pPr>
        <w:pStyle w:val="3"/>
      </w:pPr>
      <w:bookmarkStart w:id="156" w:name="_Toc504029308"/>
      <w:r w:rsidRPr="006567DF">
        <w:rPr>
          <w:rFonts w:hint="eastAsia"/>
        </w:rPr>
        <w:lastRenderedPageBreak/>
        <w:t>课程页</w:t>
      </w:r>
      <w:r w:rsidRPr="006567DF">
        <w:t>-课程资料-删除单个课程资料</w:t>
      </w:r>
      <w:bookmarkEnd w:id="156"/>
    </w:p>
    <w:p w14:paraId="70A014F3" w14:textId="77777777" w:rsidR="00994C6A" w:rsidRDefault="00994C6A" w:rsidP="00994C6A">
      <w:r>
        <w:rPr>
          <w:noProof/>
        </w:rPr>
        <w:drawing>
          <wp:inline distT="0" distB="0" distL="0" distR="0" wp14:anchorId="703DA80D" wp14:editId="0864E80C">
            <wp:extent cx="1686560" cy="7285355"/>
            <wp:effectExtent l="0" t="0" r="8890" b="0"/>
            <wp:docPr id="21" name="图片 21" descr="C:\Users\Administrator\Desktop\对话框图\课程页\课程页-课程资料-删除单个课程资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Desktop\对话框图\课程页\课程页-课程资料-删除单个课程资料.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86560" cy="7285355"/>
                    </a:xfrm>
                    <a:prstGeom prst="rect">
                      <a:avLst/>
                    </a:prstGeom>
                    <a:noFill/>
                    <a:ln>
                      <a:noFill/>
                    </a:ln>
                  </pic:spPr>
                </pic:pic>
              </a:graphicData>
            </a:graphic>
          </wp:inline>
        </w:drawing>
      </w:r>
    </w:p>
    <w:p w14:paraId="5C56BB06" w14:textId="77777777" w:rsidR="00994C6A" w:rsidRDefault="00994C6A" w:rsidP="00994C6A">
      <w:pPr>
        <w:pStyle w:val="3"/>
      </w:pPr>
      <w:bookmarkStart w:id="157" w:name="_课程页-课程资料-上传单个课程资料"/>
      <w:bookmarkStart w:id="158" w:name="_Toc504029310"/>
      <w:bookmarkEnd w:id="157"/>
      <w:r w:rsidRPr="006567DF">
        <w:rPr>
          <w:rFonts w:hint="eastAsia"/>
        </w:rPr>
        <w:lastRenderedPageBreak/>
        <w:t>课程页</w:t>
      </w:r>
      <w:r w:rsidRPr="006567DF">
        <w:t>-课程资料-上传单</w:t>
      </w:r>
      <w:proofErr w:type="gramStart"/>
      <w:r w:rsidRPr="006567DF">
        <w:t>个</w:t>
      </w:r>
      <w:proofErr w:type="gramEnd"/>
      <w:r w:rsidRPr="006567DF">
        <w:t>课程资料</w:t>
      </w:r>
      <w:bookmarkEnd w:id="158"/>
    </w:p>
    <w:p w14:paraId="0651CEA4" w14:textId="77777777" w:rsidR="00994C6A" w:rsidRDefault="00994C6A" w:rsidP="00994C6A">
      <w:r>
        <w:rPr>
          <w:noProof/>
        </w:rPr>
        <w:lastRenderedPageBreak/>
        <w:drawing>
          <wp:inline distT="0" distB="0" distL="0" distR="0" wp14:anchorId="00ADC107" wp14:editId="24D2D467">
            <wp:extent cx="2155190" cy="8858885"/>
            <wp:effectExtent l="0" t="0" r="0" b="0"/>
            <wp:docPr id="23" name="图片 23" descr="C:\Users\Administrator\Desktop\对话框图\课程页\课程页-课程资料-上传单个课程资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对话框图\课程页\课程页-课程资料-上传单个课程资料.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55190" cy="8858885"/>
                    </a:xfrm>
                    <a:prstGeom prst="rect">
                      <a:avLst/>
                    </a:prstGeom>
                    <a:noFill/>
                    <a:ln>
                      <a:noFill/>
                    </a:ln>
                  </pic:spPr>
                </pic:pic>
              </a:graphicData>
            </a:graphic>
          </wp:inline>
        </w:drawing>
      </w:r>
    </w:p>
    <w:p w14:paraId="336CC444" w14:textId="77777777" w:rsidR="00994C6A" w:rsidRDefault="00994C6A" w:rsidP="00994C6A">
      <w:pPr>
        <w:pStyle w:val="3"/>
      </w:pPr>
      <w:bookmarkStart w:id="159" w:name="_课程页-课程资料-上传资料并包含文件夹"/>
      <w:bookmarkStart w:id="160" w:name="_课程页-课程资源-下载课程资源"/>
      <w:bookmarkStart w:id="161" w:name="_Toc504029312"/>
      <w:bookmarkStart w:id="162" w:name="_GoBack"/>
      <w:bookmarkEnd w:id="159"/>
      <w:bookmarkEnd w:id="160"/>
      <w:bookmarkEnd w:id="162"/>
      <w:r w:rsidRPr="006567DF">
        <w:rPr>
          <w:rFonts w:hint="eastAsia"/>
        </w:rPr>
        <w:lastRenderedPageBreak/>
        <w:t>课程页</w:t>
      </w:r>
      <w:r w:rsidRPr="006567DF">
        <w:t>-课程资源-下载课程资源</w:t>
      </w:r>
      <w:bookmarkEnd w:id="161"/>
    </w:p>
    <w:p w14:paraId="6FF5DD66" w14:textId="67BD764B" w:rsidR="00994C6A" w:rsidRDefault="00994C6A" w:rsidP="002D5B44">
      <w:r>
        <w:rPr>
          <w:noProof/>
        </w:rPr>
        <w:drawing>
          <wp:inline distT="0" distB="0" distL="0" distR="0" wp14:anchorId="3887A97E" wp14:editId="477E11A0">
            <wp:extent cx="1722120" cy="3609975"/>
            <wp:effectExtent l="0" t="0" r="0" b="9525"/>
            <wp:docPr id="25" name="图片 25" descr="C:\Users\Administrator\Desktop\对话框图\课程页\课程页-课程资源-下载课程资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对话框图\课程页\课程页-课程资源-下载课程资源.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2120" cy="3609975"/>
                    </a:xfrm>
                    <a:prstGeom prst="rect">
                      <a:avLst/>
                    </a:prstGeom>
                    <a:noFill/>
                    <a:ln>
                      <a:noFill/>
                    </a:ln>
                  </pic:spPr>
                </pic:pic>
              </a:graphicData>
            </a:graphic>
          </wp:inline>
        </w:drawing>
      </w:r>
      <w:bookmarkStart w:id="163" w:name="_课程页-上传教师公告"/>
      <w:bookmarkStart w:id="164" w:name="_课程页-上传课程预览图"/>
      <w:bookmarkEnd w:id="163"/>
      <w:bookmarkEnd w:id="164"/>
    </w:p>
    <w:p w14:paraId="463B927B" w14:textId="77777777" w:rsidR="00994C6A" w:rsidRDefault="00994C6A" w:rsidP="00994C6A">
      <w:pPr>
        <w:pStyle w:val="3"/>
      </w:pPr>
      <w:bookmarkStart w:id="165" w:name="_Toc504029315"/>
      <w:r w:rsidRPr="006567DF">
        <w:rPr>
          <w:rFonts w:hint="eastAsia"/>
        </w:rPr>
        <w:t>教师页</w:t>
      </w:r>
      <w:bookmarkEnd w:id="165"/>
    </w:p>
    <w:p w14:paraId="766F5F68" w14:textId="77777777" w:rsidR="00994C6A" w:rsidRDefault="00994C6A" w:rsidP="00994C6A">
      <w:r>
        <w:rPr>
          <w:noProof/>
        </w:rPr>
        <w:drawing>
          <wp:inline distT="0" distB="0" distL="0" distR="0" wp14:anchorId="24E52D24" wp14:editId="07018890">
            <wp:extent cx="902335" cy="3324860"/>
            <wp:effectExtent l="0" t="0" r="0" b="8890"/>
            <wp:docPr id="162" name="图片 162" descr="C:\Users\Administrator\Desktop\对话框图\教师页\教师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esktop\对话框图\教师页\教师页.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902335" cy="3324860"/>
                    </a:xfrm>
                    <a:prstGeom prst="rect">
                      <a:avLst/>
                    </a:prstGeom>
                    <a:noFill/>
                    <a:ln>
                      <a:noFill/>
                    </a:ln>
                  </pic:spPr>
                </pic:pic>
              </a:graphicData>
            </a:graphic>
          </wp:inline>
        </w:drawing>
      </w:r>
    </w:p>
    <w:p w14:paraId="29AC1A1C" w14:textId="5CB93DA9" w:rsidR="00994C6A" w:rsidRDefault="00994C6A" w:rsidP="00994C6A">
      <w:pPr>
        <w:pStyle w:val="3"/>
      </w:pPr>
      <w:bookmarkStart w:id="166" w:name="_Toc504029316"/>
      <w:r w:rsidRPr="006567DF">
        <w:rPr>
          <w:rFonts w:hint="eastAsia"/>
        </w:rPr>
        <w:lastRenderedPageBreak/>
        <w:t>教师页</w:t>
      </w:r>
      <w:r w:rsidRPr="006567DF">
        <w:t>-教师</w:t>
      </w:r>
      <w:bookmarkEnd w:id="166"/>
      <w:r w:rsidR="002D5B44">
        <w:rPr>
          <w:rFonts w:hint="eastAsia"/>
        </w:rPr>
        <w:t>个人资料</w:t>
      </w:r>
    </w:p>
    <w:p w14:paraId="4A726B6E" w14:textId="347C13D7" w:rsidR="00994C6A" w:rsidRDefault="002D5B44" w:rsidP="00994C6A">
      <w:r>
        <w:rPr>
          <w:noProof/>
        </w:rPr>
        <w:lastRenderedPageBreak/>
        <w:drawing>
          <wp:inline distT="0" distB="0" distL="0" distR="0" wp14:anchorId="41C8703D" wp14:editId="15FA0AC6">
            <wp:extent cx="5273040" cy="84124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8412480"/>
                    </a:xfrm>
                    <a:prstGeom prst="rect">
                      <a:avLst/>
                    </a:prstGeom>
                    <a:noFill/>
                    <a:ln>
                      <a:noFill/>
                    </a:ln>
                  </pic:spPr>
                </pic:pic>
              </a:graphicData>
            </a:graphic>
          </wp:inline>
        </w:drawing>
      </w:r>
    </w:p>
    <w:p w14:paraId="283265EF" w14:textId="77777777" w:rsidR="00994C6A" w:rsidRDefault="00994C6A"/>
    <w:p w14:paraId="5FFCED20" w14:textId="0CA0E1EF" w:rsidR="001200F2" w:rsidRDefault="00994C6A">
      <w:r>
        <w:rPr>
          <w:rFonts w:hint="eastAsia"/>
        </w:rPr>
        <w:lastRenderedPageBreak/>
        <w:t>附录C：数据字典和E</w:t>
      </w:r>
      <w:r>
        <w:t>R</w:t>
      </w:r>
      <w:r>
        <w:rPr>
          <w:rFonts w:hint="eastAsia"/>
        </w:rPr>
        <w:t>图</w:t>
      </w:r>
    </w:p>
    <w:p w14:paraId="2774C0A5" w14:textId="77777777" w:rsidR="00994C6A" w:rsidRDefault="00994C6A" w:rsidP="00994C6A">
      <w:pPr>
        <w:pStyle w:val="2"/>
      </w:pPr>
      <w:bookmarkStart w:id="167" w:name="_Toc501917392"/>
      <w:bookmarkStart w:id="168" w:name="_Toc504029376"/>
      <w:r>
        <w:rPr>
          <w:rFonts w:hint="eastAsia"/>
        </w:rPr>
        <w:t>课程信息</w:t>
      </w:r>
      <w:bookmarkEnd w:id="167"/>
      <w:bookmarkEnd w:id="168"/>
    </w:p>
    <w:tbl>
      <w:tblPr>
        <w:tblStyle w:val="ad"/>
        <w:tblW w:w="0" w:type="auto"/>
        <w:tblLook w:val="04A0" w:firstRow="1" w:lastRow="0" w:firstColumn="1" w:lastColumn="0" w:noHBand="0" w:noVBand="1"/>
      </w:tblPr>
      <w:tblGrid>
        <w:gridCol w:w="8296"/>
      </w:tblGrid>
      <w:tr w:rsidR="00994C6A" w14:paraId="3189C3A9" w14:textId="77777777" w:rsidTr="00E523DF">
        <w:tc>
          <w:tcPr>
            <w:tcW w:w="8296" w:type="dxa"/>
          </w:tcPr>
          <w:p w14:paraId="450F4CE3" w14:textId="77777777" w:rsidR="00994C6A" w:rsidRDefault="00994C6A" w:rsidP="00E523DF">
            <w:r>
              <w:rPr>
                <w:rFonts w:hint="eastAsia"/>
              </w:rPr>
              <w:t>名字：课程信息</w:t>
            </w:r>
          </w:p>
          <w:p w14:paraId="77057D39" w14:textId="77777777" w:rsidR="00994C6A" w:rsidRDefault="00994C6A" w:rsidP="00E523DF">
            <w:r>
              <w:rPr>
                <w:rFonts w:hint="eastAsia"/>
              </w:rPr>
              <w:t>别名：课程</w:t>
            </w:r>
          </w:p>
          <w:p w14:paraId="28A1EEF7" w14:textId="77777777" w:rsidR="00994C6A" w:rsidRPr="00966BAA" w:rsidRDefault="00994C6A" w:rsidP="00E523DF">
            <w:r>
              <w:rPr>
                <w:rFonts w:hint="eastAsia"/>
              </w:rPr>
              <w:t>描述：某位老师开的一门课</w:t>
            </w:r>
          </w:p>
          <w:p w14:paraId="67594BED" w14:textId="77777777" w:rsidR="00994C6A" w:rsidRDefault="00994C6A" w:rsidP="00E523DF">
            <w:r>
              <w:rPr>
                <w:rFonts w:hint="eastAsia"/>
              </w:rPr>
              <w:t>定义：课程名称</w:t>
            </w:r>
            <w:r>
              <w:rPr>
                <w:rFonts w:hint="eastAsia"/>
              </w:rPr>
              <w:t>+</w:t>
            </w:r>
            <w:r>
              <w:rPr>
                <w:rFonts w:hint="eastAsia"/>
              </w:rPr>
              <w:t>开课教师</w:t>
            </w:r>
            <w:r>
              <w:rPr>
                <w:rFonts w:hint="eastAsia"/>
              </w:rPr>
              <w:t>+</w:t>
            </w:r>
            <w:r>
              <w:rPr>
                <w:rFonts w:hint="eastAsia"/>
              </w:rPr>
              <w:t>开课时间</w:t>
            </w:r>
            <w:r>
              <w:rPr>
                <w:rFonts w:hint="eastAsia"/>
              </w:rPr>
              <w:t>+</w:t>
            </w:r>
            <w:r>
              <w:rPr>
                <w:rFonts w:hint="eastAsia"/>
              </w:rPr>
              <w:t>容量使用情况</w:t>
            </w:r>
            <w:r>
              <w:rPr>
                <w:rFonts w:hint="eastAsia"/>
              </w:rPr>
              <w:t>+</w:t>
            </w:r>
            <w:r>
              <w:rPr>
                <w:rFonts w:hint="eastAsia"/>
              </w:rPr>
              <w:t>激活状态</w:t>
            </w:r>
            <w:r>
              <w:rPr>
                <w:rFonts w:hint="eastAsia"/>
              </w:rPr>
              <w:t>+</w:t>
            </w:r>
            <w:r>
              <w:rPr>
                <w:rFonts w:hint="eastAsia"/>
              </w:rPr>
              <w:t>课程</w:t>
            </w:r>
            <w:r>
              <w:rPr>
                <w:rFonts w:hint="eastAsia"/>
              </w:rPr>
              <w:t>URL+</w:t>
            </w:r>
            <w:r>
              <w:rPr>
                <w:rFonts w:hint="eastAsia"/>
              </w:rPr>
              <w:t>课程介绍</w:t>
            </w:r>
            <w:r>
              <w:rPr>
                <w:rFonts w:hint="eastAsia"/>
              </w:rPr>
              <w:t>+</w:t>
            </w:r>
            <w:r>
              <w:rPr>
                <w:rFonts w:hint="eastAsia"/>
              </w:rPr>
              <w:t>课程预览图片</w:t>
            </w:r>
            <w:r>
              <w:rPr>
                <w:rFonts w:hint="eastAsia"/>
              </w:rPr>
              <w:t>+</w:t>
            </w:r>
            <w:r>
              <w:rPr>
                <w:rFonts w:hint="eastAsia"/>
              </w:rPr>
              <w:t>课程公告</w:t>
            </w:r>
            <w:r>
              <w:rPr>
                <w:rFonts w:hint="eastAsia"/>
              </w:rPr>
              <w:t>+</w:t>
            </w:r>
            <w:r>
              <w:rPr>
                <w:rFonts w:hint="eastAsia"/>
              </w:rPr>
              <w:t>教师介绍</w:t>
            </w:r>
            <w:r>
              <w:rPr>
                <w:rFonts w:hint="eastAsia"/>
              </w:rPr>
              <w:t>+</w:t>
            </w:r>
            <w:r>
              <w:rPr>
                <w:rFonts w:hint="eastAsia"/>
              </w:rPr>
              <w:t>课程资料</w:t>
            </w:r>
            <w:r>
              <w:rPr>
                <w:rFonts w:hint="eastAsia"/>
              </w:rPr>
              <w:t>+</w:t>
            </w:r>
            <w:r>
              <w:rPr>
                <w:rFonts w:hint="eastAsia"/>
              </w:rPr>
              <w:t>课程答疑</w:t>
            </w:r>
            <w:r>
              <w:rPr>
                <w:rFonts w:hint="eastAsia"/>
              </w:rPr>
              <w:t>+</w:t>
            </w:r>
            <w:r>
              <w:rPr>
                <w:rFonts w:hint="eastAsia"/>
              </w:rPr>
              <w:t>课程论坛</w:t>
            </w:r>
            <w:r>
              <w:rPr>
                <w:rFonts w:hint="eastAsia"/>
              </w:rPr>
              <w:t>+</w:t>
            </w:r>
            <w:r>
              <w:rPr>
                <w:rFonts w:hint="eastAsia"/>
              </w:rPr>
              <w:t>课程链接</w:t>
            </w:r>
            <w:r>
              <w:rPr>
                <w:rFonts w:hint="eastAsia"/>
              </w:rPr>
              <w:t>+</w:t>
            </w:r>
            <w:r>
              <w:rPr>
                <w:rFonts w:hint="eastAsia"/>
              </w:rPr>
              <w:t>课程搜索</w:t>
            </w:r>
          </w:p>
          <w:p w14:paraId="67C2A6E6" w14:textId="77777777" w:rsidR="00994C6A" w:rsidRDefault="00994C6A" w:rsidP="00E523DF">
            <w:r>
              <w:rPr>
                <w:rFonts w:hint="eastAsia"/>
              </w:rPr>
              <w:t>被引用的位置：</w:t>
            </w:r>
          </w:p>
        </w:tc>
      </w:tr>
    </w:tbl>
    <w:p w14:paraId="0D23F8C6" w14:textId="77777777" w:rsidR="00994C6A" w:rsidRDefault="00994C6A" w:rsidP="00994C6A">
      <w:pPr>
        <w:pStyle w:val="3"/>
      </w:pPr>
      <w:bookmarkStart w:id="169" w:name="_课程名称"/>
      <w:bookmarkStart w:id="170" w:name="_Toc501917393"/>
      <w:bookmarkStart w:id="171" w:name="_Toc504029377"/>
      <w:bookmarkEnd w:id="169"/>
      <w:r>
        <w:rPr>
          <w:rFonts w:hint="eastAsia"/>
        </w:rPr>
        <w:t>课程名称</w:t>
      </w:r>
      <w:bookmarkEnd w:id="170"/>
      <w:bookmarkEnd w:id="171"/>
    </w:p>
    <w:tbl>
      <w:tblPr>
        <w:tblStyle w:val="ad"/>
        <w:tblW w:w="0" w:type="auto"/>
        <w:tblLook w:val="04A0" w:firstRow="1" w:lastRow="0" w:firstColumn="1" w:lastColumn="0" w:noHBand="0" w:noVBand="1"/>
      </w:tblPr>
      <w:tblGrid>
        <w:gridCol w:w="8296"/>
      </w:tblGrid>
      <w:tr w:rsidR="00994C6A" w14:paraId="2B8D5A79" w14:textId="77777777" w:rsidTr="00E523DF">
        <w:tc>
          <w:tcPr>
            <w:tcW w:w="8296" w:type="dxa"/>
          </w:tcPr>
          <w:p w14:paraId="380B7742" w14:textId="77777777" w:rsidR="00994C6A" w:rsidRDefault="00994C6A" w:rsidP="00E523DF">
            <w:r>
              <w:rPr>
                <w:rFonts w:hint="eastAsia"/>
              </w:rPr>
              <w:t>名字：课程名称</w:t>
            </w:r>
          </w:p>
          <w:p w14:paraId="2AEAE2B7" w14:textId="77777777" w:rsidR="00994C6A" w:rsidRDefault="00994C6A" w:rsidP="00E523DF">
            <w:r>
              <w:rPr>
                <w:rFonts w:hint="eastAsia"/>
              </w:rPr>
              <w:t>别名：</w:t>
            </w:r>
          </w:p>
          <w:p w14:paraId="100841C1" w14:textId="77777777" w:rsidR="00994C6A" w:rsidRDefault="00994C6A" w:rsidP="00E523DF">
            <w:r>
              <w:rPr>
                <w:rFonts w:hint="eastAsia"/>
              </w:rPr>
              <w:t>描述：某位老师开的一门课的名称</w:t>
            </w:r>
          </w:p>
          <w:p w14:paraId="27CF303A" w14:textId="77777777" w:rsidR="00994C6A" w:rsidRDefault="00994C6A" w:rsidP="00E523DF">
            <w:r>
              <w:rPr>
                <w:rFonts w:hint="eastAsia"/>
              </w:rPr>
              <w:t>定义：</w:t>
            </w:r>
            <w:r>
              <w:rPr>
                <w:rFonts w:hint="eastAsia"/>
              </w:rPr>
              <w:t>1{[</w:t>
            </w:r>
            <w:r>
              <w:rPr>
                <w:rFonts w:hint="eastAsia"/>
              </w:rPr>
              <w:t>中文</w:t>
            </w:r>
            <w:r>
              <w:rPr>
                <w:rFonts w:hint="eastAsia"/>
              </w:rPr>
              <w:t>|</w:t>
            </w:r>
            <w:r>
              <w:rPr>
                <w:rFonts w:hint="eastAsia"/>
              </w:rPr>
              <w:t>字母</w:t>
            </w:r>
            <w:r>
              <w:rPr>
                <w:rFonts w:hint="eastAsia"/>
              </w:rPr>
              <w:t>|</w:t>
            </w:r>
            <w:r>
              <w:rPr>
                <w:rFonts w:hint="eastAsia"/>
              </w:rPr>
              <w:t>数字</w:t>
            </w:r>
            <w:r>
              <w:t>]</w:t>
            </w:r>
            <w:r>
              <w:rPr>
                <w:rFonts w:hint="eastAsia"/>
              </w:rPr>
              <w:t>}20</w:t>
            </w:r>
          </w:p>
          <w:p w14:paraId="5279F3DE" w14:textId="77777777" w:rsidR="00994C6A" w:rsidRDefault="00994C6A" w:rsidP="00E523DF">
            <w:r>
              <w:rPr>
                <w:rFonts w:hint="eastAsia"/>
              </w:rPr>
              <w:t>被引用的位置：课程信息</w:t>
            </w:r>
          </w:p>
        </w:tc>
      </w:tr>
    </w:tbl>
    <w:p w14:paraId="68D4B117" w14:textId="77777777" w:rsidR="00994C6A" w:rsidRDefault="00994C6A" w:rsidP="00994C6A">
      <w:pPr>
        <w:pStyle w:val="3"/>
      </w:pPr>
      <w:bookmarkStart w:id="172" w:name="_开课教师"/>
      <w:bookmarkStart w:id="173" w:name="_Toc501917394"/>
      <w:bookmarkStart w:id="174" w:name="_Toc504029378"/>
      <w:bookmarkEnd w:id="172"/>
      <w:r>
        <w:rPr>
          <w:rFonts w:hint="eastAsia"/>
        </w:rPr>
        <w:t>开课教师</w:t>
      </w:r>
      <w:bookmarkEnd w:id="173"/>
      <w:bookmarkEnd w:id="174"/>
    </w:p>
    <w:tbl>
      <w:tblPr>
        <w:tblStyle w:val="ad"/>
        <w:tblW w:w="0" w:type="auto"/>
        <w:tblLook w:val="04A0" w:firstRow="1" w:lastRow="0" w:firstColumn="1" w:lastColumn="0" w:noHBand="0" w:noVBand="1"/>
      </w:tblPr>
      <w:tblGrid>
        <w:gridCol w:w="8296"/>
      </w:tblGrid>
      <w:tr w:rsidR="00994C6A" w14:paraId="385AC7F7" w14:textId="77777777" w:rsidTr="00E523DF">
        <w:tc>
          <w:tcPr>
            <w:tcW w:w="8296" w:type="dxa"/>
          </w:tcPr>
          <w:p w14:paraId="429AB717" w14:textId="77777777" w:rsidR="00994C6A" w:rsidRDefault="00994C6A" w:rsidP="00E523DF">
            <w:r>
              <w:rPr>
                <w:rFonts w:hint="eastAsia"/>
              </w:rPr>
              <w:t>名字：开课教师</w:t>
            </w:r>
          </w:p>
          <w:p w14:paraId="446ED13C" w14:textId="77777777" w:rsidR="00994C6A" w:rsidRDefault="00994C6A" w:rsidP="00E523DF">
            <w:r>
              <w:rPr>
                <w:rFonts w:hint="eastAsia"/>
              </w:rPr>
              <w:t>别名：开课教师姓名</w:t>
            </w:r>
          </w:p>
          <w:p w14:paraId="6A5DC981" w14:textId="77777777" w:rsidR="00994C6A" w:rsidRDefault="00994C6A" w:rsidP="00E523DF">
            <w:r>
              <w:rPr>
                <w:rFonts w:hint="eastAsia"/>
              </w:rPr>
              <w:t>描述：开该门课教师的姓名</w:t>
            </w:r>
          </w:p>
          <w:p w14:paraId="2B084A7B" w14:textId="77777777" w:rsidR="00994C6A" w:rsidRDefault="00994C6A" w:rsidP="00E523DF">
            <w:r>
              <w:rPr>
                <w:rFonts w:hint="eastAsia"/>
              </w:rPr>
              <w:t>定义：用户信息</w:t>
            </w:r>
            <w:r>
              <w:rPr>
                <w:rFonts w:hint="eastAsia"/>
              </w:rPr>
              <w:t>:</w:t>
            </w:r>
            <w:r>
              <w:t>:</w:t>
            </w:r>
            <w:r>
              <w:rPr>
                <w:rFonts w:hint="eastAsia"/>
              </w:rPr>
              <w:t>真实姓名</w:t>
            </w:r>
          </w:p>
          <w:p w14:paraId="781E2ABF" w14:textId="77777777" w:rsidR="00994C6A" w:rsidRDefault="00994C6A" w:rsidP="00E523DF">
            <w:r>
              <w:rPr>
                <w:rFonts w:hint="eastAsia"/>
              </w:rPr>
              <w:t>被引用的位置：课程信息</w:t>
            </w:r>
          </w:p>
        </w:tc>
      </w:tr>
    </w:tbl>
    <w:p w14:paraId="0DB61BD6" w14:textId="77777777" w:rsidR="00994C6A" w:rsidRDefault="00994C6A" w:rsidP="00994C6A">
      <w:pPr>
        <w:pStyle w:val="3"/>
      </w:pPr>
      <w:bookmarkStart w:id="175" w:name="_开课时间"/>
      <w:bookmarkStart w:id="176" w:name="_Toc501917395"/>
      <w:bookmarkStart w:id="177" w:name="_Toc504029379"/>
      <w:bookmarkEnd w:id="175"/>
      <w:r>
        <w:rPr>
          <w:rFonts w:hint="eastAsia"/>
        </w:rPr>
        <w:t>开课时间</w:t>
      </w:r>
      <w:bookmarkEnd w:id="176"/>
      <w:bookmarkEnd w:id="177"/>
    </w:p>
    <w:tbl>
      <w:tblPr>
        <w:tblStyle w:val="ad"/>
        <w:tblW w:w="0" w:type="auto"/>
        <w:tblLook w:val="04A0" w:firstRow="1" w:lastRow="0" w:firstColumn="1" w:lastColumn="0" w:noHBand="0" w:noVBand="1"/>
      </w:tblPr>
      <w:tblGrid>
        <w:gridCol w:w="8296"/>
      </w:tblGrid>
      <w:tr w:rsidR="00994C6A" w14:paraId="1032EF09" w14:textId="77777777" w:rsidTr="00E523DF">
        <w:tc>
          <w:tcPr>
            <w:tcW w:w="8296" w:type="dxa"/>
          </w:tcPr>
          <w:p w14:paraId="1E5690B3" w14:textId="77777777" w:rsidR="00994C6A" w:rsidRDefault="00994C6A" w:rsidP="00E523DF">
            <w:r>
              <w:rPr>
                <w:rFonts w:hint="eastAsia"/>
              </w:rPr>
              <w:t>名字：开课时间</w:t>
            </w:r>
          </w:p>
          <w:p w14:paraId="79F9E017" w14:textId="77777777" w:rsidR="00994C6A" w:rsidRDefault="00994C6A" w:rsidP="00E523DF">
            <w:r>
              <w:rPr>
                <w:rFonts w:hint="eastAsia"/>
              </w:rPr>
              <w:t>别名：时间</w:t>
            </w:r>
          </w:p>
          <w:p w14:paraId="0216D3FC" w14:textId="77777777" w:rsidR="00994C6A" w:rsidRDefault="00994C6A" w:rsidP="00E523DF">
            <w:r>
              <w:rPr>
                <w:rFonts w:hint="eastAsia"/>
              </w:rPr>
              <w:t>描述：教师开这门课时间</w:t>
            </w:r>
          </w:p>
          <w:p w14:paraId="40CF2750" w14:textId="77777777" w:rsidR="00994C6A" w:rsidRDefault="00994C6A" w:rsidP="00E523DF">
            <w:r>
              <w:rPr>
                <w:rFonts w:hint="eastAsia"/>
              </w:rPr>
              <w:t>定义：时间</w:t>
            </w:r>
          </w:p>
          <w:p w14:paraId="66240DD1" w14:textId="77777777" w:rsidR="00994C6A" w:rsidRDefault="00994C6A" w:rsidP="00E523DF">
            <w:r>
              <w:rPr>
                <w:rFonts w:hint="eastAsia"/>
              </w:rPr>
              <w:t>被引用的位置：课程信息</w:t>
            </w:r>
          </w:p>
        </w:tc>
      </w:tr>
    </w:tbl>
    <w:p w14:paraId="0D08D329" w14:textId="77777777" w:rsidR="00994C6A" w:rsidRDefault="00994C6A" w:rsidP="00994C6A">
      <w:pPr>
        <w:pStyle w:val="3"/>
      </w:pPr>
      <w:bookmarkStart w:id="178" w:name="_Toc501917396"/>
      <w:bookmarkStart w:id="179" w:name="_Toc504029380"/>
      <w:r>
        <w:rPr>
          <w:rFonts w:hint="eastAsia"/>
        </w:rPr>
        <w:t>容量使用情况</w:t>
      </w:r>
      <w:bookmarkEnd w:id="178"/>
      <w:bookmarkEnd w:id="179"/>
    </w:p>
    <w:tbl>
      <w:tblPr>
        <w:tblStyle w:val="ad"/>
        <w:tblW w:w="0" w:type="auto"/>
        <w:tblLook w:val="04A0" w:firstRow="1" w:lastRow="0" w:firstColumn="1" w:lastColumn="0" w:noHBand="0" w:noVBand="1"/>
      </w:tblPr>
      <w:tblGrid>
        <w:gridCol w:w="8296"/>
      </w:tblGrid>
      <w:tr w:rsidR="00994C6A" w14:paraId="5418F7F3" w14:textId="77777777" w:rsidTr="00E523DF">
        <w:tc>
          <w:tcPr>
            <w:tcW w:w="8296" w:type="dxa"/>
          </w:tcPr>
          <w:p w14:paraId="269989CA" w14:textId="77777777" w:rsidR="00994C6A" w:rsidRDefault="00994C6A" w:rsidP="00E523DF">
            <w:r>
              <w:rPr>
                <w:rFonts w:hint="eastAsia"/>
              </w:rPr>
              <w:t>名字：容量使用情况</w:t>
            </w:r>
          </w:p>
          <w:p w14:paraId="6B47BF34" w14:textId="77777777" w:rsidR="00994C6A" w:rsidRDefault="00994C6A" w:rsidP="00E523DF">
            <w:r>
              <w:rPr>
                <w:rFonts w:hint="eastAsia"/>
              </w:rPr>
              <w:t>别名：</w:t>
            </w:r>
          </w:p>
          <w:p w14:paraId="3A7F3044" w14:textId="77777777" w:rsidR="00994C6A" w:rsidRDefault="00994C6A" w:rsidP="00E523DF">
            <w:r>
              <w:rPr>
                <w:rFonts w:hint="eastAsia"/>
              </w:rPr>
              <w:t>描述：该课程所占用的磁盘空间大小</w:t>
            </w:r>
          </w:p>
          <w:p w14:paraId="3C6B7CA4" w14:textId="77777777" w:rsidR="00994C6A" w:rsidRDefault="00994C6A" w:rsidP="00E523DF">
            <w:r>
              <w:rPr>
                <w:rFonts w:hint="eastAsia"/>
              </w:rPr>
              <w:t>定义：文件</w:t>
            </w:r>
            <w:r>
              <w:rPr>
                <w:rFonts w:hint="eastAsia"/>
              </w:rPr>
              <w:t>:</w:t>
            </w:r>
            <w:r>
              <w:t>:</w:t>
            </w:r>
            <w:r>
              <w:rPr>
                <w:rFonts w:hint="eastAsia"/>
              </w:rPr>
              <w:t>文件大小</w:t>
            </w:r>
          </w:p>
          <w:p w14:paraId="0299748D" w14:textId="77777777" w:rsidR="00994C6A" w:rsidRDefault="00994C6A" w:rsidP="00E523DF">
            <w:r>
              <w:rPr>
                <w:rFonts w:hint="eastAsia"/>
              </w:rPr>
              <w:lastRenderedPageBreak/>
              <w:t>被引用的位置：课程信息</w:t>
            </w:r>
          </w:p>
        </w:tc>
      </w:tr>
    </w:tbl>
    <w:p w14:paraId="5CECFDFE" w14:textId="77777777" w:rsidR="00994C6A" w:rsidRDefault="00994C6A" w:rsidP="00994C6A"/>
    <w:p w14:paraId="0AD8EC84" w14:textId="77777777" w:rsidR="00994C6A" w:rsidRDefault="00994C6A" w:rsidP="00994C6A">
      <w:pPr>
        <w:pStyle w:val="3"/>
      </w:pPr>
      <w:bookmarkStart w:id="180" w:name="_Toc501917397"/>
      <w:bookmarkStart w:id="181" w:name="_Toc504029381"/>
      <w:r>
        <w:rPr>
          <w:rFonts w:hint="eastAsia"/>
        </w:rPr>
        <w:t>激活状态</w:t>
      </w:r>
      <w:bookmarkEnd w:id="180"/>
      <w:bookmarkEnd w:id="181"/>
    </w:p>
    <w:tbl>
      <w:tblPr>
        <w:tblStyle w:val="ad"/>
        <w:tblW w:w="0" w:type="auto"/>
        <w:tblLook w:val="04A0" w:firstRow="1" w:lastRow="0" w:firstColumn="1" w:lastColumn="0" w:noHBand="0" w:noVBand="1"/>
      </w:tblPr>
      <w:tblGrid>
        <w:gridCol w:w="8296"/>
      </w:tblGrid>
      <w:tr w:rsidR="00994C6A" w14:paraId="2D12AA71" w14:textId="77777777" w:rsidTr="00E523DF">
        <w:tc>
          <w:tcPr>
            <w:tcW w:w="8296" w:type="dxa"/>
          </w:tcPr>
          <w:p w14:paraId="3EF6455E" w14:textId="77777777" w:rsidR="00994C6A" w:rsidRDefault="00994C6A" w:rsidP="00E523DF">
            <w:r>
              <w:rPr>
                <w:rFonts w:hint="eastAsia"/>
              </w:rPr>
              <w:t>名字：激活状态</w:t>
            </w:r>
          </w:p>
          <w:p w14:paraId="08CFF095" w14:textId="77777777" w:rsidR="00994C6A" w:rsidRDefault="00994C6A" w:rsidP="00E523DF">
            <w:r>
              <w:rPr>
                <w:rFonts w:hint="eastAsia"/>
              </w:rPr>
              <w:t>别名：课程激活状态</w:t>
            </w:r>
          </w:p>
          <w:p w14:paraId="2C4D37E8" w14:textId="77777777" w:rsidR="00994C6A" w:rsidRDefault="00994C6A" w:rsidP="00E523DF">
            <w:r>
              <w:rPr>
                <w:rFonts w:hint="eastAsia"/>
              </w:rPr>
              <w:t>描述：表示课程当前是否可见</w:t>
            </w:r>
          </w:p>
          <w:p w14:paraId="29668677" w14:textId="77777777" w:rsidR="00994C6A" w:rsidRDefault="00994C6A" w:rsidP="00E523DF">
            <w:r>
              <w:rPr>
                <w:rFonts w:hint="eastAsia"/>
              </w:rPr>
              <w:t>定义：</w:t>
            </w:r>
            <w:r>
              <w:rPr>
                <w:rFonts w:hint="eastAsia"/>
              </w:rPr>
              <w:t>[</w:t>
            </w:r>
            <w:r>
              <w:rPr>
                <w:rFonts w:hint="eastAsia"/>
              </w:rPr>
              <w:t>激活</w:t>
            </w:r>
            <w:r>
              <w:rPr>
                <w:rFonts w:hint="eastAsia"/>
              </w:rPr>
              <w:t>|</w:t>
            </w:r>
            <w:r>
              <w:rPr>
                <w:rFonts w:hint="eastAsia"/>
              </w:rPr>
              <w:t>未激活</w:t>
            </w:r>
            <w:r>
              <w:t>]</w:t>
            </w:r>
          </w:p>
          <w:p w14:paraId="5D414C22" w14:textId="77777777" w:rsidR="00994C6A" w:rsidRDefault="00994C6A" w:rsidP="00E523DF">
            <w:r>
              <w:rPr>
                <w:rFonts w:hint="eastAsia"/>
              </w:rPr>
              <w:t>被引用的位置：课程信息</w:t>
            </w:r>
          </w:p>
        </w:tc>
      </w:tr>
    </w:tbl>
    <w:p w14:paraId="40216EB8" w14:textId="77777777" w:rsidR="00994C6A" w:rsidRDefault="00994C6A" w:rsidP="00994C6A">
      <w:pPr>
        <w:pStyle w:val="3"/>
      </w:pPr>
      <w:bookmarkStart w:id="182" w:name="_课程URL"/>
      <w:bookmarkStart w:id="183" w:name="_Toc501917398"/>
      <w:bookmarkStart w:id="184" w:name="_Toc504029382"/>
      <w:bookmarkEnd w:id="182"/>
      <w:r>
        <w:rPr>
          <w:rFonts w:hint="eastAsia"/>
        </w:rPr>
        <w:t>课程URL</w:t>
      </w:r>
      <w:bookmarkEnd w:id="183"/>
      <w:bookmarkEnd w:id="184"/>
    </w:p>
    <w:tbl>
      <w:tblPr>
        <w:tblStyle w:val="ad"/>
        <w:tblW w:w="0" w:type="auto"/>
        <w:tblLook w:val="04A0" w:firstRow="1" w:lastRow="0" w:firstColumn="1" w:lastColumn="0" w:noHBand="0" w:noVBand="1"/>
      </w:tblPr>
      <w:tblGrid>
        <w:gridCol w:w="8296"/>
      </w:tblGrid>
      <w:tr w:rsidR="00994C6A" w14:paraId="41EC9E96" w14:textId="77777777" w:rsidTr="00E523DF">
        <w:tc>
          <w:tcPr>
            <w:tcW w:w="8296" w:type="dxa"/>
          </w:tcPr>
          <w:p w14:paraId="5DA14F20" w14:textId="77777777" w:rsidR="00994C6A" w:rsidRDefault="00994C6A" w:rsidP="00E523DF">
            <w:r>
              <w:rPr>
                <w:rFonts w:hint="eastAsia"/>
              </w:rPr>
              <w:t>名字：课程</w:t>
            </w:r>
            <w:r>
              <w:rPr>
                <w:rFonts w:hint="eastAsia"/>
              </w:rPr>
              <w:t>URL</w:t>
            </w:r>
          </w:p>
          <w:p w14:paraId="10656701" w14:textId="77777777" w:rsidR="00994C6A" w:rsidRDefault="00994C6A" w:rsidP="00E523DF">
            <w:r>
              <w:rPr>
                <w:rFonts w:hint="eastAsia"/>
              </w:rPr>
              <w:t>别名：</w:t>
            </w:r>
          </w:p>
          <w:p w14:paraId="1D2D45D1" w14:textId="77777777" w:rsidR="00994C6A" w:rsidRDefault="00994C6A" w:rsidP="00E523DF">
            <w:r>
              <w:rPr>
                <w:rFonts w:hint="eastAsia"/>
              </w:rPr>
              <w:t>描述：该课程在系统中的</w:t>
            </w:r>
            <w:r>
              <w:rPr>
                <w:rFonts w:hint="eastAsia"/>
              </w:rPr>
              <w:t>URL</w:t>
            </w:r>
            <w:r>
              <w:rPr>
                <w:rFonts w:hint="eastAsia"/>
              </w:rPr>
              <w:t>，使得其他</w:t>
            </w:r>
            <w:proofErr w:type="gramStart"/>
            <w:r>
              <w:rPr>
                <w:rFonts w:hint="eastAsia"/>
              </w:rPr>
              <w:t>页面能链过来</w:t>
            </w:r>
            <w:proofErr w:type="gramEnd"/>
          </w:p>
          <w:p w14:paraId="6CDC1C18" w14:textId="77777777" w:rsidR="00994C6A" w:rsidRDefault="00994C6A" w:rsidP="00E523DF">
            <w:r>
              <w:rPr>
                <w:rFonts w:hint="eastAsia"/>
              </w:rPr>
              <w:t>定义：</w:t>
            </w:r>
            <w:r>
              <w:rPr>
                <w:rFonts w:hint="eastAsia"/>
              </w:rPr>
              <w:t>1{</w:t>
            </w:r>
            <w:r>
              <w:rPr>
                <w:rFonts w:hint="eastAsia"/>
              </w:rPr>
              <w:t>字符</w:t>
            </w:r>
            <w:r>
              <w:rPr>
                <w:rFonts w:hint="eastAsia"/>
              </w:rPr>
              <w:t>}100</w:t>
            </w:r>
          </w:p>
          <w:p w14:paraId="532EB543" w14:textId="77777777" w:rsidR="00994C6A" w:rsidRDefault="00994C6A" w:rsidP="00E523DF">
            <w:r>
              <w:rPr>
                <w:rFonts w:hint="eastAsia"/>
              </w:rPr>
              <w:t>被引用的位置：课程信息</w:t>
            </w:r>
          </w:p>
        </w:tc>
      </w:tr>
    </w:tbl>
    <w:p w14:paraId="2D8CB2C4" w14:textId="77777777" w:rsidR="00994C6A" w:rsidRDefault="00994C6A" w:rsidP="00994C6A"/>
    <w:p w14:paraId="09B2CD9E" w14:textId="77777777" w:rsidR="00994C6A" w:rsidRDefault="00994C6A" w:rsidP="00994C6A"/>
    <w:p w14:paraId="2B86D3A8" w14:textId="77777777" w:rsidR="00994C6A" w:rsidRDefault="00994C6A" w:rsidP="00994C6A">
      <w:pPr>
        <w:pStyle w:val="3"/>
      </w:pPr>
      <w:bookmarkStart w:id="185" w:name="_课程介绍"/>
      <w:bookmarkStart w:id="186" w:name="_Toc501917399"/>
      <w:bookmarkStart w:id="187" w:name="_Toc504029383"/>
      <w:bookmarkEnd w:id="185"/>
      <w:r>
        <w:rPr>
          <w:rFonts w:hint="eastAsia"/>
        </w:rPr>
        <w:t>课程介绍</w:t>
      </w:r>
      <w:bookmarkEnd w:id="186"/>
      <w:bookmarkEnd w:id="187"/>
    </w:p>
    <w:tbl>
      <w:tblPr>
        <w:tblStyle w:val="ad"/>
        <w:tblW w:w="0" w:type="auto"/>
        <w:tblLook w:val="04A0" w:firstRow="1" w:lastRow="0" w:firstColumn="1" w:lastColumn="0" w:noHBand="0" w:noVBand="1"/>
      </w:tblPr>
      <w:tblGrid>
        <w:gridCol w:w="8296"/>
      </w:tblGrid>
      <w:tr w:rsidR="00994C6A" w14:paraId="4D42A2C8" w14:textId="77777777" w:rsidTr="00E523DF">
        <w:tc>
          <w:tcPr>
            <w:tcW w:w="8296" w:type="dxa"/>
          </w:tcPr>
          <w:p w14:paraId="6E72A2C7" w14:textId="77777777" w:rsidR="00994C6A" w:rsidRDefault="00994C6A" w:rsidP="00E523DF">
            <w:r>
              <w:rPr>
                <w:rFonts w:hint="eastAsia"/>
              </w:rPr>
              <w:t>名字：课程介绍</w:t>
            </w:r>
          </w:p>
          <w:p w14:paraId="3EDBA8D3" w14:textId="77777777" w:rsidR="00994C6A" w:rsidRDefault="00994C6A" w:rsidP="00E523DF">
            <w:r>
              <w:rPr>
                <w:rFonts w:hint="eastAsia"/>
              </w:rPr>
              <w:t>别名：</w:t>
            </w:r>
          </w:p>
          <w:p w14:paraId="0BE87C4D" w14:textId="77777777" w:rsidR="00994C6A" w:rsidRDefault="00994C6A" w:rsidP="00E523DF">
            <w:r>
              <w:rPr>
                <w:rFonts w:hint="eastAsia"/>
              </w:rPr>
              <w:t>描述：一段简单介绍课程的字符串</w:t>
            </w:r>
          </w:p>
          <w:p w14:paraId="70F53AAF" w14:textId="77777777" w:rsidR="00994C6A" w:rsidRDefault="00994C6A" w:rsidP="00E523DF">
            <w:r>
              <w:rPr>
                <w:rFonts w:hint="eastAsia"/>
              </w:rPr>
              <w:t>定义：</w:t>
            </w:r>
            <w:r>
              <w:rPr>
                <w:rFonts w:hint="eastAsia"/>
              </w:rPr>
              <w:t>1{</w:t>
            </w:r>
            <w:r>
              <w:rPr>
                <w:rFonts w:hint="eastAsia"/>
              </w:rPr>
              <w:t>字符</w:t>
            </w:r>
            <w:r>
              <w:t>}</w:t>
            </w:r>
            <w:r>
              <w:rPr>
                <w:rFonts w:hint="eastAsia"/>
              </w:rPr>
              <w:t>1000</w:t>
            </w:r>
          </w:p>
          <w:p w14:paraId="0AD94BEE" w14:textId="77777777" w:rsidR="00994C6A" w:rsidRDefault="00994C6A" w:rsidP="00E523DF">
            <w:r>
              <w:rPr>
                <w:rFonts w:hint="eastAsia"/>
              </w:rPr>
              <w:t>被引用的位置：课程信息</w:t>
            </w:r>
          </w:p>
        </w:tc>
      </w:tr>
    </w:tbl>
    <w:p w14:paraId="106BAAC6" w14:textId="77777777" w:rsidR="00994C6A" w:rsidRDefault="00994C6A" w:rsidP="00994C6A">
      <w:pPr>
        <w:pStyle w:val="3"/>
      </w:pPr>
      <w:bookmarkStart w:id="188" w:name="_课程预览图片"/>
      <w:bookmarkStart w:id="189" w:name="_Toc501917400"/>
      <w:bookmarkStart w:id="190" w:name="_Toc504029384"/>
      <w:bookmarkEnd w:id="188"/>
      <w:r>
        <w:rPr>
          <w:rFonts w:hint="eastAsia"/>
        </w:rPr>
        <w:t>课程预览图片</w:t>
      </w:r>
      <w:bookmarkEnd w:id="189"/>
      <w:bookmarkEnd w:id="190"/>
    </w:p>
    <w:tbl>
      <w:tblPr>
        <w:tblStyle w:val="ad"/>
        <w:tblW w:w="0" w:type="auto"/>
        <w:tblLook w:val="04A0" w:firstRow="1" w:lastRow="0" w:firstColumn="1" w:lastColumn="0" w:noHBand="0" w:noVBand="1"/>
      </w:tblPr>
      <w:tblGrid>
        <w:gridCol w:w="8296"/>
      </w:tblGrid>
      <w:tr w:rsidR="00994C6A" w14:paraId="48644BCC" w14:textId="77777777" w:rsidTr="00E523DF">
        <w:tc>
          <w:tcPr>
            <w:tcW w:w="8296" w:type="dxa"/>
          </w:tcPr>
          <w:p w14:paraId="0D8338C9" w14:textId="77777777" w:rsidR="00994C6A" w:rsidRDefault="00994C6A" w:rsidP="00E523DF">
            <w:r>
              <w:rPr>
                <w:rFonts w:hint="eastAsia"/>
              </w:rPr>
              <w:t>名字：课程预览图片</w:t>
            </w:r>
          </w:p>
          <w:p w14:paraId="7E263C1A" w14:textId="77777777" w:rsidR="00994C6A" w:rsidRDefault="00994C6A" w:rsidP="00E523DF">
            <w:r>
              <w:rPr>
                <w:rFonts w:hint="eastAsia"/>
              </w:rPr>
              <w:t>别名：</w:t>
            </w:r>
          </w:p>
          <w:p w14:paraId="1BDC9D6B" w14:textId="77777777" w:rsidR="00994C6A" w:rsidRDefault="00994C6A" w:rsidP="00E523DF">
            <w:r>
              <w:rPr>
                <w:rFonts w:hint="eastAsia"/>
              </w:rPr>
              <w:t>描述：在课程页中间展示课程的图片</w:t>
            </w:r>
          </w:p>
          <w:p w14:paraId="798FE1F7" w14:textId="77777777" w:rsidR="00994C6A" w:rsidRDefault="00994C6A" w:rsidP="00E523DF">
            <w:r>
              <w:rPr>
                <w:rFonts w:hint="eastAsia"/>
              </w:rPr>
              <w:t>定义：文件格式为图片的文件</w:t>
            </w:r>
          </w:p>
          <w:p w14:paraId="1FDCC79B" w14:textId="77777777" w:rsidR="00994C6A" w:rsidRDefault="00994C6A" w:rsidP="00E523DF">
            <w:r>
              <w:rPr>
                <w:rFonts w:hint="eastAsia"/>
              </w:rPr>
              <w:t>被引用的位置：课程信息</w:t>
            </w:r>
          </w:p>
          <w:p w14:paraId="73E236FC" w14:textId="77777777" w:rsidR="00994C6A" w:rsidRDefault="00994C6A" w:rsidP="00E523DF">
            <w:r>
              <w:rPr>
                <w:rFonts w:hint="eastAsia"/>
              </w:rPr>
              <w:t>父类：文件</w:t>
            </w:r>
          </w:p>
        </w:tc>
      </w:tr>
    </w:tbl>
    <w:p w14:paraId="4ABC9A77" w14:textId="77777777" w:rsidR="00994C6A" w:rsidRDefault="00994C6A" w:rsidP="00994C6A">
      <w:pPr>
        <w:pStyle w:val="3"/>
      </w:pPr>
      <w:bookmarkStart w:id="191" w:name="_课程公告"/>
      <w:bookmarkStart w:id="192" w:name="_Toc501917401"/>
      <w:bookmarkStart w:id="193" w:name="_Toc504029385"/>
      <w:bookmarkEnd w:id="191"/>
      <w:r>
        <w:rPr>
          <w:rFonts w:hint="eastAsia"/>
        </w:rPr>
        <w:t>课程公告</w:t>
      </w:r>
      <w:bookmarkEnd w:id="192"/>
      <w:bookmarkEnd w:id="193"/>
    </w:p>
    <w:tbl>
      <w:tblPr>
        <w:tblStyle w:val="ad"/>
        <w:tblW w:w="0" w:type="auto"/>
        <w:tblLook w:val="04A0" w:firstRow="1" w:lastRow="0" w:firstColumn="1" w:lastColumn="0" w:noHBand="0" w:noVBand="1"/>
      </w:tblPr>
      <w:tblGrid>
        <w:gridCol w:w="8296"/>
      </w:tblGrid>
      <w:tr w:rsidR="00994C6A" w14:paraId="718F0825" w14:textId="77777777" w:rsidTr="00E523DF">
        <w:tc>
          <w:tcPr>
            <w:tcW w:w="8296" w:type="dxa"/>
          </w:tcPr>
          <w:p w14:paraId="407E9A67" w14:textId="77777777" w:rsidR="00994C6A" w:rsidRDefault="00994C6A" w:rsidP="00E523DF">
            <w:r>
              <w:rPr>
                <w:rFonts w:hint="eastAsia"/>
              </w:rPr>
              <w:t>名字：课程公告</w:t>
            </w:r>
          </w:p>
          <w:p w14:paraId="53F62CB8" w14:textId="77777777" w:rsidR="00994C6A" w:rsidRDefault="00994C6A" w:rsidP="00E523DF">
            <w:r>
              <w:rPr>
                <w:rFonts w:hint="eastAsia"/>
              </w:rPr>
              <w:lastRenderedPageBreak/>
              <w:t>别名：</w:t>
            </w:r>
          </w:p>
          <w:p w14:paraId="261E7DBD" w14:textId="77777777" w:rsidR="00994C6A" w:rsidRDefault="00994C6A" w:rsidP="00E523DF">
            <w:r>
              <w:rPr>
                <w:rFonts w:hint="eastAsia"/>
              </w:rPr>
              <w:t>描述：各种关于课程的公告列表</w:t>
            </w:r>
          </w:p>
          <w:p w14:paraId="7ACA8EE7" w14:textId="77777777" w:rsidR="00994C6A" w:rsidRDefault="00994C6A" w:rsidP="00E523DF">
            <w:r>
              <w:rPr>
                <w:rFonts w:hint="eastAsia"/>
              </w:rPr>
              <w:t>定义：</w:t>
            </w:r>
            <w:r>
              <w:rPr>
                <w:rFonts w:hint="eastAsia"/>
              </w:rPr>
              <w:t>0{</w:t>
            </w:r>
            <w:r>
              <w:rPr>
                <w:rFonts w:hint="eastAsia"/>
              </w:rPr>
              <w:t>课程公告详情</w:t>
            </w:r>
            <w:r>
              <w:t>}</w:t>
            </w:r>
          </w:p>
          <w:p w14:paraId="47D92C8D" w14:textId="77777777" w:rsidR="00994C6A" w:rsidRDefault="00994C6A" w:rsidP="00E523DF">
            <w:r>
              <w:rPr>
                <w:rFonts w:hint="eastAsia"/>
              </w:rPr>
              <w:t>被引用的位置：课程信息</w:t>
            </w:r>
          </w:p>
        </w:tc>
      </w:tr>
    </w:tbl>
    <w:p w14:paraId="17385500" w14:textId="77777777" w:rsidR="00994C6A" w:rsidRDefault="00994C6A" w:rsidP="00994C6A">
      <w:pPr>
        <w:pStyle w:val="3"/>
      </w:pPr>
      <w:bookmarkStart w:id="194" w:name="_Toc501917402"/>
      <w:bookmarkStart w:id="195" w:name="_Toc504029386"/>
      <w:r>
        <w:rPr>
          <w:rFonts w:hint="eastAsia"/>
        </w:rPr>
        <w:lastRenderedPageBreak/>
        <w:t>课程公告条数</w:t>
      </w:r>
      <w:bookmarkEnd w:id="194"/>
      <w:bookmarkEnd w:id="195"/>
    </w:p>
    <w:tbl>
      <w:tblPr>
        <w:tblStyle w:val="ad"/>
        <w:tblW w:w="0" w:type="auto"/>
        <w:tblLook w:val="04A0" w:firstRow="1" w:lastRow="0" w:firstColumn="1" w:lastColumn="0" w:noHBand="0" w:noVBand="1"/>
      </w:tblPr>
      <w:tblGrid>
        <w:gridCol w:w="8296"/>
      </w:tblGrid>
      <w:tr w:rsidR="00994C6A" w14:paraId="4BAAEA13" w14:textId="77777777" w:rsidTr="00E523DF">
        <w:tc>
          <w:tcPr>
            <w:tcW w:w="8296" w:type="dxa"/>
          </w:tcPr>
          <w:p w14:paraId="6721A7A8" w14:textId="77777777" w:rsidR="00994C6A" w:rsidRDefault="00994C6A" w:rsidP="00E523DF">
            <w:r>
              <w:rPr>
                <w:rFonts w:hint="eastAsia"/>
              </w:rPr>
              <w:t>名字：课程公告条数</w:t>
            </w:r>
          </w:p>
          <w:p w14:paraId="1129BCE3" w14:textId="77777777" w:rsidR="00994C6A" w:rsidRDefault="00994C6A" w:rsidP="00E523DF">
            <w:r>
              <w:rPr>
                <w:rFonts w:hint="eastAsia"/>
              </w:rPr>
              <w:t>别名：公告条数</w:t>
            </w:r>
          </w:p>
          <w:p w14:paraId="094016AD" w14:textId="77777777" w:rsidR="00994C6A" w:rsidRDefault="00994C6A" w:rsidP="00E523DF">
            <w:r>
              <w:rPr>
                <w:rFonts w:hint="eastAsia"/>
              </w:rPr>
              <w:t>描述：表示课程公告中有几条公告</w:t>
            </w:r>
          </w:p>
          <w:p w14:paraId="7AB2A5E3" w14:textId="77777777" w:rsidR="00994C6A" w:rsidRDefault="00994C6A" w:rsidP="00E523DF">
            <w:r>
              <w:rPr>
                <w:rFonts w:hint="eastAsia"/>
              </w:rPr>
              <w:t>定义：非负整数</w:t>
            </w:r>
          </w:p>
          <w:p w14:paraId="3292FAC3" w14:textId="77777777" w:rsidR="00994C6A" w:rsidRDefault="00994C6A" w:rsidP="00E523DF">
            <w:r>
              <w:rPr>
                <w:rFonts w:hint="eastAsia"/>
              </w:rPr>
              <w:t>被引用的位置：课程信息</w:t>
            </w:r>
          </w:p>
        </w:tc>
      </w:tr>
    </w:tbl>
    <w:p w14:paraId="76E2AF91" w14:textId="77777777" w:rsidR="00994C6A" w:rsidRDefault="00994C6A" w:rsidP="00994C6A">
      <w:pPr>
        <w:pStyle w:val="3"/>
      </w:pPr>
      <w:bookmarkStart w:id="196" w:name="_Toc501917403"/>
      <w:bookmarkStart w:id="197" w:name="_Toc504029387"/>
      <w:r>
        <w:rPr>
          <w:rFonts w:hint="eastAsia"/>
        </w:rPr>
        <w:t>课程公告详情</w:t>
      </w:r>
      <w:bookmarkEnd w:id="196"/>
      <w:bookmarkEnd w:id="197"/>
    </w:p>
    <w:tbl>
      <w:tblPr>
        <w:tblStyle w:val="ad"/>
        <w:tblW w:w="0" w:type="auto"/>
        <w:tblLook w:val="04A0" w:firstRow="1" w:lastRow="0" w:firstColumn="1" w:lastColumn="0" w:noHBand="0" w:noVBand="1"/>
      </w:tblPr>
      <w:tblGrid>
        <w:gridCol w:w="8296"/>
      </w:tblGrid>
      <w:tr w:rsidR="00994C6A" w14:paraId="26DC6BB7" w14:textId="77777777" w:rsidTr="00E523DF">
        <w:tc>
          <w:tcPr>
            <w:tcW w:w="8296" w:type="dxa"/>
          </w:tcPr>
          <w:p w14:paraId="7176579E" w14:textId="77777777" w:rsidR="00994C6A" w:rsidRDefault="00994C6A" w:rsidP="00E523DF">
            <w:r>
              <w:rPr>
                <w:rFonts w:hint="eastAsia"/>
              </w:rPr>
              <w:t>名字：课程公告详情</w:t>
            </w:r>
          </w:p>
          <w:p w14:paraId="640C31AC" w14:textId="77777777" w:rsidR="00994C6A" w:rsidRDefault="00994C6A" w:rsidP="00E523DF">
            <w:r>
              <w:rPr>
                <w:rFonts w:hint="eastAsia"/>
              </w:rPr>
              <w:t>别名：公告详情</w:t>
            </w:r>
          </w:p>
          <w:p w14:paraId="42DA7544" w14:textId="77777777" w:rsidR="00994C6A" w:rsidRDefault="00994C6A" w:rsidP="00E523DF">
            <w:r>
              <w:rPr>
                <w:rFonts w:hint="eastAsia"/>
              </w:rPr>
              <w:t>描述：一条公告的具体信息</w:t>
            </w:r>
          </w:p>
          <w:p w14:paraId="51D18D1D" w14:textId="77777777" w:rsidR="00994C6A" w:rsidRDefault="00994C6A" w:rsidP="00E523DF">
            <w:r>
              <w:rPr>
                <w:rFonts w:hint="eastAsia"/>
              </w:rPr>
              <w:t>定义：课程公告内容</w:t>
            </w:r>
            <w:r>
              <w:rPr>
                <w:rFonts w:hint="eastAsia"/>
              </w:rPr>
              <w:t xml:space="preserve"> +</w:t>
            </w:r>
            <w:r>
              <w:t xml:space="preserve"> </w:t>
            </w:r>
            <w:r>
              <w:rPr>
                <w:rFonts w:hint="eastAsia"/>
              </w:rPr>
              <w:t>发布时间</w:t>
            </w:r>
          </w:p>
          <w:p w14:paraId="6F1F8273" w14:textId="77777777" w:rsidR="00994C6A" w:rsidRDefault="00994C6A" w:rsidP="00E523DF">
            <w:r>
              <w:rPr>
                <w:rFonts w:hint="eastAsia"/>
              </w:rPr>
              <w:t>被引用的位置：</w:t>
            </w:r>
          </w:p>
        </w:tc>
      </w:tr>
    </w:tbl>
    <w:p w14:paraId="711D21B8" w14:textId="77777777" w:rsidR="00994C6A" w:rsidRDefault="00994C6A" w:rsidP="00994C6A">
      <w:pPr>
        <w:pStyle w:val="3"/>
      </w:pPr>
      <w:bookmarkStart w:id="198" w:name="_Toc501917404"/>
      <w:bookmarkStart w:id="199" w:name="_Toc504029388"/>
      <w:r>
        <w:rPr>
          <w:rFonts w:hint="eastAsia"/>
        </w:rPr>
        <w:t>课程公告内容</w:t>
      </w:r>
      <w:bookmarkEnd w:id="198"/>
      <w:bookmarkEnd w:id="199"/>
    </w:p>
    <w:tbl>
      <w:tblPr>
        <w:tblStyle w:val="ad"/>
        <w:tblW w:w="0" w:type="auto"/>
        <w:tblLook w:val="04A0" w:firstRow="1" w:lastRow="0" w:firstColumn="1" w:lastColumn="0" w:noHBand="0" w:noVBand="1"/>
      </w:tblPr>
      <w:tblGrid>
        <w:gridCol w:w="8296"/>
      </w:tblGrid>
      <w:tr w:rsidR="00994C6A" w14:paraId="7782C85B" w14:textId="77777777" w:rsidTr="00E523DF">
        <w:tc>
          <w:tcPr>
            <w:tcW w:w="8296" w:type="dxa"/>
          </w:tcPr>
          <w:p w14:paraId="05A392AC" w14:textId="77777777" w:rsidR="00994C6A" w:rsidRDefault="00994C6A" w:rsidP="00E523DF">
            <w:r>
              <w:rPr>
                <w:rFonts w:hint="eastAsia"/>
              </w:rPr>
              <w:t>名字：课程公告内容</w:t>
            </w:r>
          </w:p>
          <w:p w14:paraId="6F3E89A7" w14:textId="77777777" w:rsidR="00994C6A" w:rsidRDefault="00994C6A" w:rsidP="00E523DF">
            <w:r>
              <w:rPr>
                <w:rFonts w:hint="eastAsia"/>
              </w:rPr>
              <w:t>别名：公告内容</w:t>
            </w:r>
          </w:p>
          <w:p w14:paraId="4D33BC36" w14:textId="77777777" w:rsidR="00994C6A" w:rsidRDefault="00994C6A" w:rsidP="00E523DF">
            <w:r>
              <w:rPr>
                <w:rFonts w:hint="eastAsia"/>
              </w:rPr>
              <w:t>描述：一条公告中的文本内容</w:t>
            </w:r>
          </w:p>
          <w:p w14:paraId="54C836DD" w14:textId="77777777" w:rsidR="00994C6A" w:rsidRDefault="00994C6A" w:rsidP="00E523DF">
            <w:r>
              <w:rPr>
                <w:rFonts w:hint="eastAsia"/>
              </w:rPr>
              <w:t>定义：</w:t>
            </w:r>
            <w:r>
              <w:rPr>
                <w:rFonts w:hint="eastAsia"/>
              </w:rPr>
              <w:t>1{</w:t>
            </w:r>
            <w:r>
              <w:rPr>
                <w:rFonts w:hint="eastAsia"/>
              </w:rPr>
              <w:t>字符</w:t>
            </w:r>
            <w:r>
              <w:rPr>
                <w:rFonts w:hint="eastAsia"/>
              </w:rPr>
              <w:t>}100</w:t>
            </w:r>
          </w:p>
          <w:p w14:paraId="1FED8E8F" w14:textId="77777777" w:rsidR="00994C6A" w:rsidRDefault="00994C6A" w:rsidP="00E523DF">
            <w:r>
              <w:rPr>
                <w:rFonts w:hint="eastAsia"/>
              </w:rPr>
              <w:t>被引用的位置：课程公告详情</w:t>
            </w:r>
          </w:p>
        </w:tc>
      </w:tr>
    </w:tbl>
    <w:p w14:paraId="6F4D450A" w14:textId="77777777" w:rsidR="00994C6A" w:rsidRDefault="00994C6A" w:rsidP="00994C6A">
      <w:pPr>
        <w:pStyle w:val="3"/>
      </w:pPr>
      <w:bookmarkStart w:id="200" w:name="_Toc501917405"/>
      <w:bookmarkStart w:id="201" w:name="_Toc504029389"/>
      <w:r>
        <w:rPr>
          <w:rFonts w:hint="eastAsia"/>
        </w:rPr>
        <w:t>课程公告发布时间</w:t>
      </w:r>
      <w:bookmarkEnd w:id="200"/>
      <w:bookmarkEnd w:id="201"/>
    </w:p>
    <w:tbl>
      <w:tblPr>
        <w:tblStyle w:val="ad"/>
        <w:tblW w:w="0" w:type="auto"/>
        <w:tblLook w:val="04A0" w:firstRow="1" w:lastRow="0" w:firstColumn="1" w:lastColumn="0" w:noHBand="0" w:noVBand="1"/>
      </w:tblPr>
      <w:tblGrid>
        <w:gridCol w:w="8296"/>
      </w:tblGrid>
      <w:tr w:rsidR="00994C6A" w14:paraId="20F5A289" w14:textId="77777777" w:rsidTr="00E523DF">
        <w:tc>
          <w:tcPr>
            <w:tcW w:w="8296" w:type="dxa"/>
          </w:tcPr>
          <w:p w14:paraId="025E85C0" w14:textId="77777777" w:rsidR="00994C6A" w:rsidRDefault="00994C6A" w:rsidP="00E523DF">
            <w:r>
              <w:rPr>
                <w:rFonts w:hint="eastAsia"/>
              </w:rPr>
              <w:t>名字：课程公告发布时间</w:t>
            </w:r>
          </w:p>
          <w:p w14:paraId="7F3DC6A0" w14:textId="77777777" w:rsidR="00994C6A" w:rsidRDefault="00994C6A" w:rsidP="00E523DF">
            <w:r>
              <w:rPr>
                <w:rFonts w:hint="eastAsia"/>
              </w:rPr>
              <w:t>别名：</w:t>
            </w:r>
          </w:p>
          <w:p w14:paraId="7FF9EAF3" w14:textId="77777777" w:rsidR="00994C6A" w:rsidRDefault="00994C6A" w:rsidP="00E523DF">
            <w:r>
              <w:rPr>
                <w:rFonts w:hint="eastAsia"/>
              </w:rPr>
              <w:t>描述：一条公告</w:t>
            </w:r>
            <w:proofErr w:type="gramStart"/>
            <w:r>
              <w:rPr>
                <w:rFonts w:hint="eastAsia"/>
              </w:rPr>
              <w:t>被发布</w:t>
            </w:r>
            <w:proofErr w:type="gramEnd"/>
            <w:r>
              <w:rPr>
                <w:rFonts w:hint="eastAsia"/>
              </w:rPr>
              <w:t>的时间</w:t>
            </w:r>
          </w:p>
          <w:p w14:paraId="31B762BD" w14:textId="77777777" w:rsidR="00994C6A" w:rsidRDefault="00994C6A" w:rsidP="00E523DF">
            <w:r>
              <w:rPr>
                <w:rFonts w:hint="eastAsia"/>
              </w:rPr>
              <w:t>定义：时间</w:t>
            </w:r>
          </w:p>
          <w:p w14:paraId="6353CD3E" w14:textId="77777777" w:rsidR="00994C6A" w:rsidRDefault="00994C6A" w:rsidP="00E523DF">
            <w:r>
              <w:rPr>
                <w:rFonts w:hint="eastAsia"/>
              </w:rPr>
              <w:t>被引用的位置：课程公告详情</w:t>
            </w:r>
          </w:p>
        </w:tc>
      </w:tr>
    </w:tbl>
    <w:p w14:paraId="0A692189" w14:textId="77777777" w:rsidR="00994C6A" w:rsidRDefault="00994C6A" w:rsidP="00994C6A"/>
    <w:p w14:paraId="7E384E58" w14:textId="77777777" w:rsidR="00994C6A" w:rsidRDefault="00994C6A" w:rsidP="00994C6A">
      <w:pPr>
        <w:pStyle w:val="3"/>
      </w:pPr>
      <w:bookmarkStart w:id="202" w:name="_课程资料"/>
      <w:bookmarkStart w:id="203" w:name="_Toc501917407"/>
      <w:bookmarkStart w:id="204" w:name="_Toc504029390"/>
      <w:bookmarkEnd w:id="202"/>
      <w:r>
        <w:rPr>
          <w:rFonts w:hint="eastAsia"/>
        </w:rPr>
        <w:t>课程资料</w:t>
      </w:r>
      <w:bookmarkEnd w:id="203"/>
      <w:bookmarkEnd w:id="204"/>
    </w:p>
    <w:tbl>
      <w:tblPr>
        <w:tblStyle w:val="ad"/>
        <w:tblW w:w="0" w:type="auto"/>
        <w:tblLook w:val="04A0" w:firstRow="1" w:lastRow="0" w:firstColumn="1" w:lastColumn="0" w:noHBand="0" w:noVBand="1"/>
      </w:tblPr>
      <w:tblGrid>
        <w:gridCol w:w="8296"/>
      </w:tblGrid>
      <w:tr w:rsidR="00994C6A" w14:paraId="7548FB7B" w14:textId="77777777" w:rsidTr="00E523DF">
        <w:tc>
          <w:tcPr>
            <w:tcW w:w="8296" w:type="dxa"/>
          </w:tcPr>
          <w:p w14:paraId="51229468" w14:textId="77777777" w:rsidR="00994C6A" w:rsidRDefault="00994C6A" w:rsidP="00E523DF">
            <w:r>
              <w:rPr>
                <w:rFonts w:hint="eastAsia"/>
              </w:rPr>
              <w:t>名字：课程资料</w:t>
            </w:r>
          </w:p>
          <w:p w14:paraId="36A43F29" w14:textId="77777777" w:rsidR="00994C6A" w:rsidRDefault="00994C6A" w:rsidP="00E523DF">
            <w:r>
              <w:rPr>
                <w:rFonts w:hint="eastAsia"/>
              </w:rPr>
              <w:lastRenderedPageBreak/>
              <w:t>别名：</w:t>
            </w:r>
          </w:p>
          <w:p w14:paraId="5617D884" w14:textId="77777777" w:rsidR="00994C6A" w:rsidRDefault="00994C6A" w:rsidP="00E523DF">
            <w:r>
              <w:rPr>
                <w:rFonts w:hint="eastAsia"/>
              </w:rPr>
              <w:t>描述：某门课程的各类教学资料集合</w:t>
            </w:r>
          </w:p>
          <w:p w14:paraId="6BDA2AE0" w14:textId="77777777" w:rsidR="00994C6A" w:rsidRDefault="00994C6A" w:rsidP="00E523DF">
            <w:r>
              <w:rPr>
                <w:rFonts w:hint="eastAsia"/>
              </w:rPr>
              <w:t>定义：课程资料文件夹</w:t>
            </w:r>
          </w:p>
          <w:p w14:paraId="2BABB4EF" w14:textId="77777777" w:rsidR="00994C6A" w:rsidRDefault="00994C6A" w:rsidP="00E523DF">
            <w:r>
              <w:rPr>
                <w:rFonts w:hint="eastAsia"/>
              </w:rPr>
              <w:t>被引用的位置：课程信息</w:t>
            </w:r>
          </w:p>
        </w:tc>
      </w:tr>
    </w:tbl>
    <w:p w14:paraId="0BE4828A" w14:textId="77777777" w:rsidR="00994C6A" w:rsidRDefault="00994C6A" w:rsidP="00994C6A">
      <w:pPr>
        <w:pStyle w:val="3"/>
      </w:pPr>
      <w:bookmarkStart w:id="205" w:name="_课程资料文件夹"/>
      <w:bookmarkStart w:id="206" w:name="_Toc501917408"/>
      <w:bookmarkStart w:id="207" w:name="_Toc504029391"/>
      <w:bookmarkEnd w:id="205"/>
      <w:r>
        <w:rPr>
          <w:rFonts w:hint="eastAsia"/>
        </w:rPr>
        <w:lastRenderedPageBreak/>
        <w:t>课程资料文件夹</w:t>
      </w:r>
      <w:bookmarkEnd w:id="206"/>
      <w:bookmarkEnd w:id="207"/>
    </w:p>
    <w:tbl>
      <w:tblPr>
        <w:tblStyle w:val="ad"/>
        <w:tblW w:w="0" w:type="auto"/>
        <w:tblLook w:val="04A0" w:firstRow="1" w:lastRow="0" w:firstColumn="1" w:lastColumn="0" w:noHBand="0" w:noVBand="1"/>
      </w:tblPr>
      <w:tblGrid>
        <w:gridCol w:w="8296"/>
      </w:tblGrid>
      <w:tr w:rsidR="00994C6A" w14:paraId="02DADABF" w14:textId="77777777" w:rsidTr="00E523DF">
        <w:tc>
          <w:tcPr>
            <w:tcW w:w="8296" w:type="dxa"/>
          </w:tcPr>
          <w:p w14:paraId="5870AE7D" w14:textId="77777777" w:rsidR="00994C6A" w:rsidRDefault="00994C6A" w:rsidP="00E523DF">
            <w:r>
              <w:rPr>
                <w:rFonts w:hint="eastAsia"/>
              </w:rPr>
              <w:t>名字：课程资料文件夹</w:t>
            </w:r>
          </w:p>
          <w:p w14:paraId="75E2E0C0" w14:textId="77777777" w:rsidR="00994C6A" w:rsidRDefault="00994C6A" w:rsidP="00E523DF">
            <w:r>
              <w:rPr>
                <w:rFonts w:hint="eastAsia"/>
              </w:rPr>
              <w:t>别名：</w:t>
            </w:r>
          </w:p>
          <w:p w14:paraId="1BD522CF" w14:textId="77777777" w:rsidR="00994C6A" w:rsidRDefault="00994C6A" w:rsidP="00E523DF">
            <w:r>
              <w:rPr>
                <w:rFonts w:hint="eastAsia"/>
              </w:rPr>
              <w:t>描述：课程资料中的某一个文件夹</w:t>
            </w:r>
          </w:p>
          <w:p w14:paraId="5AA518D1" w14:textId="77777777" w:rsidR="00994C6A" w:rsidRDefault="00994C6A" w:rsidP="00E523DF">
            <w:r>
              <w:rPr>
                <w:rFonts w:hint="eastAsia"/>
              </w:rPr>
              <w:t>定义：课程资料文件夹名称</w:t>
            </w:r>
            <w:r>
              <w:rPr>
                <w:rFonts w:hint="eastAsia"/>
              </w:rPr>
              <w:t>+</w:t>
            </w:r>
            <w:r>
              <w:rPr>
                <w:rFonts w:hint="eastAsia"/>
              </w:rPr>
              <w:t>课程资料文件夹文件个数</w:t>
            </w:r>
            <w:r>
              <w:rPr>
                <w:rFonts w:hint="eastAsia"/>
              </w:rPr>
              <w:t>+</w:t>
            </w:r>
            <w:r>
              <w:rPr>
                <w:rFonts w:hint="eastAsia"/>
              </w:rPr>
              <w:t>课程资料文件链接列表</w:t>
            </w:r>
          </w:p>
          <w:p w14:paraId="0AB5FDEB" w14:textId="77777777" w:rsidR="00994C6A" w:rsidRDefault="00994C6A" w:rsidP="00E523DF">
            <w:r>
              <w:rPr>
                <w:rFonts w:hint="eastAsia"/>
              </w:rPr>
              <w:t>被引用的位置：课程资料</w:t>
            </w:r>
          </w:p>
        </w:tc>
      </w:tr>
    </w:tbl>
    <w:p w14:paraId="2106719C" w14:textId="77777777" w:rsidR="00994C6A" w:rsidRDefault="00994C6A" w:rsidP="00994C6A">
      <w:pPr>
        <w:pStyle w:val="4"/>
      </w:pPr>
      <w:bookmarkStart w:id="208" w:name="_Toc501917409"/>
      <w:bookmarkStart w:id="209" w:name="_Toc504029392"/>
      <w:r>
        <w:rPr>
          <w:rFonts w:hint="eastAsia"/>
        </w:rPr>
        <w:t>课程资料文件夹名称</w:t>
      </w:r>
      <w:bookmarkEnd w:id="208"/>
      <w:bookmarkEnd w:id="209"/>
    </w:p>
    <w:tbl>
      <w:tblPr>
        <w:tblStyle w:val="ad"/>
        <w:tblW w:w="0" w:type="auto"/>
        <w:tblLook w:val="04A0" w:firstRow="1" w:lastRow="0" w:firstColumn="1" w:lastColumn="0" w:noHBand="0" w:noVBand="1"/>
      </w:tblPr>
      <w:tblGrid>
        <w:gridCol w:w="8296"/>
      </w:tblGrid>
      <w:tr w:rsidR="00994C6A" w14:paraId="3747F06A" w14:textId="77777777" w:rsidTr="00E523DF">
        <w:tc>
          <w:tcPr>
            <w:tcW w:w="8296" w:type="dxa"/>
          </w:tcPr>
          <w:p w14:paraId="0F412533" w14:textId="77777777" w:rsidR="00994C6A" w:rsidRDefault="00994C6A" w:rsidP="00E523DF">
            <w:r>
              <w:rPr>
                <w:rFonts w:hint="eastAsia"/>
              </w:rPr>
              <w:t>名字：课程资料文件夹名称</w:t>
            </w:r>
          </w:p>
          <w:p w14:paraId="513CD07F" w14:textId="77777777" w:rsidR="00994C6A" w:rsidRDefault="00994C6A" w:rsidP="00E523DF">
            <w:r>
              <w:rPr>
                <w:rFonts w:hint="eastAsia"/>
              </w:rPr>
              <w:t>别名：</w:t>
            </w:r>
          </w:p>
          <w:p w14:paraId="2517701B" w14:textId="77777777" w:rsidR="00994C6A" w:rsidRDefault="00994C6A" w:rsidP="00E523DF">
            <w:r>
              <w:rPr>
                <w:rFonts w:hint="eastAsia"/>
              </w:rPr>
              <w:t>描述：课程资料中某个文件夹的名称，由教师自己命名</w:t>
            </w:r>
          </w:p>
          <w:p w14:paraId="0F3478BB" w14:textId="77777777" w:rsidR="00994C6A" w:rsidRDefault="00994C6A" w:rsidP="00E523DF">
            <w:r>
              <w:rPr>
                <w:rFonts w:hint="eastAsia"/>
              </w:rPr>
              <w:t>定义：</w:t>
            </w:r>
            <w:r>
              <w:rPr>
                <w:rFonts w:hint="eastAsia"/>
              </w:rPr>
              <w:t>1{</w:t>
            </w:r>
            <w:r>
              <w:rPr>
                <w:rFonts w:hint="eastAsia"/>
              </w:rPr>
              <w:t>字符</w:t>
            </w:r>
            <w:r>
              <w:rPr>
                <w:rFonts w:hint="eastAsia"/>
              </w:rPr>
              <w:t>}20</w:t>
            </w:r>
          </w:p>
          <w:p w14:paraId="6B0844E5" w14:textId="77777777" w:rsidR="00994C6A" w:rsidRDefault="00994C6A" w:rsidP="00E523DF">
            <w:r>
              <w:rPr>
                <w:rFonts w:hint="eastAsia"/>
              </w:rPr>
              <w:t>被引用的位置：课程资料文件夹</w:t>
            </w:r>
          </w:p>
        </w:tc>
      </w:tr>
    </w:tbl>
    <w:p w14:paraId="5DDEE9A6" w14:textId="77777777" w:rsidR="00994C6A" w:rsidRDefault="00994C6A" w:rsidP="00994C6A">
      <w:pPr>
        <w:pStyle w:val="4"/>
      </w:pPr>
      <w:bookmarkStart w:id="210" w:name="_Toc501917410"/>
      <w:bookmarkStart w:id="211" w:name="_Toc504029393"/>
      <w:r>
        <w:rPr>
          <w:rFonts w:hint="eastAsia"/>
        </w:rPr>
        <w:t>课程资料文件夹个数</w:t>
      </w:r>
      <w:bookmarkEnd w:id="210"/>
      <w:bookmarkEnd w:id="211"/>
    </w:p>
    <w:tbl>
      <w:tblPr>
        <w:tblStyle w:val="ad"/>
        <w:tblW w:w="0" w:type="auto"/>
        <w:tblLook w:val="04A0" w:firstRow="1" w:lastRow="0" w:firstColumn="1" w:lastColumn="0" w:noHBand="0" w:noVBand="1"/>
      </w:tblPr>
      <w:tblGrid>
        <w:gridCol w:w="8296"/>
      </w:tblGrid>
      <w:tr w:rsidR="00994C6A" w14:paraId="5DF26760" w14:textId="77777777" w:rsidTr="00E523DF">
        <w:tc>
          <w:tcPr>
            <w:tcW w:w="8296" w:type="dxa"/>
          </w:tcPr>
          <w:p w14:paraId="4BB668A9" w14:textId="77777777" w:rsidR="00994C6A" w:rsidRDefault="00994C6A" w:rsidP="00E523DF">
            <w:r>
              <w:rPr>
                <w:rFonts w:hint="eastAsia"/>
              </w:rPr>
              <w:t>名字：课程资料文件夹个数</w:t>
            </w:r>
          </w:p>
          <w:p w14:paraId="2FD9EFB1" w14:textId="77777777" w:rsidR="00994C6A" w:rsidRDefault="00994C6A" w:rsidP="00E523DF">
            <w:r>
              <w:rPr>
                <w:rFonts w:hint="eastAsia"/>
              </w:rPr>
              <w:t>别名：</w:t>
            </w:r>
          </w:p>
          <w:p w14:paraId="56CD1A0A" w14:textId="77777777" w:rsidR="00994C6A" w:rsidRDefault="00994C6A" w:rsidP="00E523DF">
            <w:r>
              <w:rPr>
                <w:rFonts w:hint="eastAsia"/>
              </w:rPr>
              <w:t>描述：课程资料中某个文件夹中文件的数量</w:t>
            </w:r>
          </w:p>
          <w:p w14:paraId="156CC914" w14:textId="77777777" w:rsidR="00994C6A" w:rsidRDefault="00994C6A" w:rsidP="00E523DF">
            <w:r>
              <w:rPr>
                <w:rFonts w:hint="eastAsia"/>
              </w:rPr>
              <w:t>定义：非负整数</w:t>
            </w:r>
          </w:p>
          <w:p w14:paraId="096AB6C5" w14:textId="77777777" w:rsidR="00994C6A" w:rsidRDefault="00994C6A" w:rsidP="00E523DF">
            <w:r>
              <w:rPr>
                <w:rFonts w:hint="eastAsia"/>
              </w:rPr>
              <w:t>被引用的位置：课程资料文件夹</w:t>
            </w:r>
          </w:p>
        </w:tc>
      </w:tr>
    </w:tbl>
    <w:p w14:paraId="3774B67A" w14:textId="77777777" w:rsidR="00994C6A" w:rsidRDefault="00994C6A" w:rsidP="00994C6A">
      <w:pPr>
        <w:pStyle w:val="4"/>
      </w:pPr>
      <w:bookmarkStart w:id="212" w:name="_Toc501917411"/>
      <w:bookmarkStart w:id="213" w:name="_Toc504029394"/>
      <w:r>
        <w:rPr>
          <w:rFonts w:hint="eastAsia"/>
        </w:rPr>
        <w:t>课程资料文件列表</w:t>
      </w:r>
      <w:bookmarkEnd w:id="212"/>
      <w:bookmarkEnd w:id="213"/>
    </w:p>
    <w:tbl>
      <w:tblPr>
        <w:tblStyle w:val="ad"/>
        <w:tblW w:w="0" w:type="auto"/>
        <w:tblLook w:val="04A0" w:firstRow="1" w:lastRow="0" w:firstColumn="1" w:lastColumn="0" w:noHBand="0" w:noVBand="1"/>
      </w:tblPr>
      <w:tblGrid>
        <w:gridCol w:w="8296"/>
      </w:tblGrid>
      <w:tr w:rsidR="00994C6A" w14:paraId="0B86F78C" w14:textId="77777777" w:rsidTr="00E523DF">
        <w:tc>
          <w:tcPr>
            <w:tcW w:w="8296" w:type="dxa"/>
          </w:tcPr>
          <w:p w14:paraId="13892FAE" w14:textId="77777777" w:rsidR="00994C6A" w:rsidRDefault="00994C6A" w:rsidP="00E523DF">
            <w:r>
              <w:rPr>
                <w:rFonts w:hint="eastAsia"/>
              </w:rPr>
              <w:t>名字：课程资料文件列表</w:t>
            </w:r>
          </w:p>
          <w:p w14:paraId="10F6D305" w14:textId="77777777" w:rsidR="00994C6A" w:rsidRDefault="00994C6A" w:rsidP="00E523DF">
            <w:r>
              <w:rPr>
                <w:rFonts w:hint="eastAsia"/>
              </w:rPr>
              <w:t>别名：</w:t>
            </w:r>
          </w:p>
          <w:p w14:paraId="680A321E" w14:textId="77777777" w:rsidR="00994C6A" w:rsidRDefault="00994C6A" w:rsidP="00E523DF">
            <w:r>
              <w:rPr>
                <w:rFonts w:hint="eastAsia"/>
              </w:rPr>
              <w:t>描述：包含了某个课程文件夹中所有文件链接的列表</w:t>
            </w:r>
          </w:p>
          <w:p w14:paraId="6A3197CA" w14:textId="77777777" w:rsidR="00994C6A" w:rsidRDefault="00994C6A" w:rsidP="00E523DF">
            <w:r>
              <w:rPr>
                <w:rFonts w:hint="eastAsia"/>
              </w:rPr>
              <w:t>定义：</w:t>
            </w:r>
            <w:r>
              <w:rPr>
                <w:rFonts w:hint="eastAsia"/>
              </w:rPr>
              <w:t>0{</w:t>
            </w:r>
            <w:r>
              <w:rPr>
                <w:rFonts w:hint="eastAsia"/>
              </w:rPr>
              <w:t>课程资料文件</w:t>
            </w:r>
            <w:r>
              <w:rPr>
                <w:rFonts w:hint="eastAsia"/>
              </w:rPr>
              <w:t>:</w:t>
            </w:r>
            <w:r>
              <w:t>:</w:t>
            </w:r>
            <w:r>
              <w:rPr>
                <w:rFonts w:hint="eastAsia"/>
              </w:rPr>
              <w:t>链接</w:t>
            </w:r>
            <w:r>
              <w:rPr>
                <w:rFonts w:hint="eastAsia"/>
              </w:rPr>
              <w:t>}</w:t>
            </w:r>
          </w:p>
          <w:p w14:paraId="0B9919FF" w14:textId="77777777" w:rsidR="00994C6A" w:rsidRDefault="00994C6A" w:rsidP="00E523DF">
            <w:r>
              <w:rPr>
                <w:rFonts w:hint="eastAsia"/>
              </w:rPr>
              <w:t>被引用的位置：课程资料文件夹</w:t>
            </w:r>
          </w:p>
        </w:tc>
      </w:tr>
    </w:tbl>
    <w:p w14:paraId="53D37A45" w14:textId="77777777" w:rsidR="00994C6A" w:rsidRDefault="00994C6A" w:rsidP="00994C6A">
      <w:pPr>
        <w:pStyle w:val="4"/>
      </w:pPr>
      <w:bookmarkStart w:id="214" w:name="_Toc501917412"/>
      <w:bookmarkStart w:id="215" w:name="_Toc504029395"/>
      <w:r>
        <w:rPr>
          <w:rFonts w:hint="eastAsia"/>
        </w:rPr>
        <w:t>课程资料文件</w:t>
      </w:r>
      <w:bookmarkEnd w:id="214"/>
      <w:bookmarkEnd w:id="215"/>
    </w:p>
    <w:tbl>
      <w:tblPr>
        <w:tblStyle w:val="ad"/>
        <w:tblW w:w="0" w:type="auto"/>
        <w:tblLook w:val="04A0" w:firstRow="1" w:lastRow="0" w:firstColumn="1" w:lastColumn="0" w:noHBand="0" w:noVBand="1"/>
      </w:tblPr>
      <w:tblGrid>
        <w:gridCol w:w="8296"/>
      </w:tblGrid>
      <w:tr w:rsidR="00994C6A" w14:paraId="3340DB74" w14:textId="77777777" w:rsidTr="00E523DF">
        <w:tc>
          <w:tcPr>
            <w:tcW w:w="8296" w:type="dxa"/>
          </w:tcPr>
          <w:p w14:paraId="73067CAF" w14:textId="77777777" w:rsidR="00994C6A" w:rsidRDefault="00994C6A" w:rsidP="00E523DF">
            <w:r>
              <w:rPr>
                <w:rFonts w:hint="eastAsia"/>
              </w:rPr>
              <w:t>名字：课程资料文件</w:t>
            </w:r>
          </w:p>
          <w:p w14:paraId="5AEA3AB0" w14:textId="77777777" w:rsidR="00994C6A" w:rsidRDefault="00994C6A" w:rsidP="00E523DF">
            <w:r>
              <w:rPr>
                <w:rFonts w:hint="eastAsia"/>
              </w:rPr>
              <w:t>别名：</w:t>
            </w:r>
          </w:p>
          <w:p w14:paraId="66DA482E" w14:textId="77777777" w:rsidR="00994C6A" w:rsidRDefault="00994C6A" w:rsidP="00E523DF">
            <w:r>
              <w:rPr>
                <w:rFonts w:hint="eastAsia"/>
              </w:rPr>
              <w:t>描述：课程资料文件夹内的各类文件</w:t>
            </w:r>
          </w:p>
          <w:p w14:paraId="5F0FE92C" w14:textId="77777777" w:rsidR="00994C6A" w:rsidRDefault="00994C6A" w:rsidP="00E523DF">
            <w:r>
              <w:rPr>
                <w:rFonts w:hint="eastAsia"/>
              </w:rPr>
              <w:t>定义：文件</w:t>
            </w:r>
          </w:p>
          <w:p w14:paraId="00711C5F" w14:textId="77777777" w:rsidR="00994C6A" w:rsidRDefault="00994C6A" w:rsidP="00E523DF">
            <w:r>
              <w:rPr>
                <w:rFonts w:hint="eastAsia"/>
              </w:rPr>
              <w:t>被引用的位置：课程资料文件列表</w:t>
            </w:r>
          </w:p>
          <w:p w14:paraId="0E5A24C2" w14:textId="77777777" w:rsidR="00994C6A" w:rsidRDefault="00994C6A" w:rsidP="00E523DF">
            <w:r>
              <w:rPr>
                <w:rFonts w:hint="eastAsia"/>
              </w:rPr>
              <w:t>父类：文件</w:t>
            </w:r>
          </w:p>
        </w:tc>
      </w:tr>
    </w:tbl>
    <w:p w14:paraId="5A2FC03A" w14:textId="77777777" w:rsidR="00994C6A" w:rsidRDefault="00994C6A" w:rsidP="00994C6A">
      <w:pPr>
        <w:pStyle w:val="3"/>
      </w:pPr>
      <w:bookmarkStart w:id="216" w:name="_课程答疑"/>
      <w:bookmarkStart w:id="217" w:name="_Toc501917413"/>
      <w:bookmarkStart w:id="218" w:name="_Toc504029396"/>
      <w:bookmarkEnd w:id="216"/>
      <w:r>
        <w:rPr>
          <w:rFonts w:hint="eastAsia"/>
        </w:rPr>
        <w:t>课程答疑</w:t>
      </w:r>
      <w:bookmarkEnd w:id="217"/>
      <w:bookmarkEnd w:id="218"/>
    </w:p>
    <w:tbl>
      <w:tblPr>
        <w:tblStyle w:val="ad"/>
        <w:tblW w:w="0" w:type="auto"/>
        <w:tblLook w:val="04A0" w:firstRow="1" w:lastRow="0" w:firstColumn="1" w:lastColumn="0" w:noHBand="0" w:noVBand="1"/>
      </w:tblPr>
      <w:tblGrid>
        <w:gridCol w:w="8296"/>
      </w:tblGrid>
      <w:tr w:rsidR="00994C6A" w14:paraId="41DE8A93" w14:textId="77777777" w:rsidTr="00E523DF">
        <w:tc>
          <w:tcPr>
            <w:tcW w:w="8296" w:type="dxa"/>
          </w:tcPr>
          <w:p w14:paraId="74EE5369" w14:textId="77777777" w:rsidR="00994C6A" w:rsidRDefault="00994C6A" w:rsidP="00E523DF">
            <w:r>
              <w:rPr>
                <w:rFonts w:hint="eastAsia"/>
              </w:rPr>
              <w:t>名字：课程答疑</w:t>
            </w:r>
          </w:p>
          <w:p w14:paraId="7602DFAC" w14:textId="77777777" w:rsidR="00994C6A" w:rsidRDefault="00994C6A" w:rsidP="00E523DF">
            <w:r>
              <w:rPr>
                <w:rFonts w:hint="eastAsia"/>
              </w:rPr>
              <w:t>别名：</w:t>
            </w:r>
          </w:p>
          <w:p w14:paraId="674BC57D" w14:textId="77777777" w:rsidR="00994C6A" w:rsidRDefault="00994C6A" w:rsidP="00E523DF">
            <w:r>
              <w:rPr>
                <w:rFonts w:hint="eastAsia"/>
              </w:rPr>
              <w:lastRenderedPageBreak/>
              <w:t>描述：某门课程中的答疑板块</w:t>
            </w:r>
          </w:p>
          <w:p w14:paraId="60E43DED" w14:textId="77777777" w:rsidR="00994C6A" w:rsidRDefault="00994C6A" w:rsidP="00E523DF">
            <w:r>
              <w:rPr>
                <w:rFonts w:hint="eastAsia"/>
              </w:rPr>
              <w:t>定义：正在进行的答疑</w:t>
            </w:r>
            <w:r>
              <w:rPr>
                <w:rFonts w:hint="eastAsia"/>
              </w:rPr>
              <w:t>+</w:t>
            </w:r>
            <w:proofErr w:type="gramStart"/>
            <w:r>
              <w:rPr>
                <w:rFonts w:hint="eastAsia"/>
              </w:rPr>
              <w:t>往期答疑</w:t>
            </w:r>
            <w:proofErr w:type="gramEnd"/>
            <w:r>
              <w:rPr>
                <w:rFonts w:hint="eastAsia"/>
              </w:rPr>
              <w:t>列表</w:t>
            </w:r>
            <w:r>
              <w:rPr>
                <w:rFonts w:hint="eastAsia"/>
              </w:rPr>
              <w:t>+</w:t>
            </w:r>
            <w:proofErr w:type="gramStart"/>
            <w:r>
              <w:rPr>
                <w:rFonts w:hint="eastAsia"/>
              </w:rPr>
              <w:t>往期答</w:t>
            </w:r>
            <w:proofErr w:type="gramEnd"/>
            <w:r>
              <w:rPr>
                <w:rFonts w:hint="eastAsia"/>
              </w:rPr>
              <w:t>疑预览</w:t>
            </w:r>
            <w:r>
              <w:rPr>
                <w:rFonts w:hint="eastAsia"/>
              </w:rPr>
              <w:t>+</w:t>
            </w:r>
            <w:proofErr w:type="gramStart"/>
            <w:r>
              <w:rPr>
                <w:rFonts w:hint="eastAsia"/>
              </w:rPr>
              <w:t>往期答</w:t>
            </w:r>
            <w:proofErr w:type="gramEnd"/>
            <w:r>
              <w:rPr>
                <w:rFonts w:hint="eastAsia"/>
              </w:rPr>
              <w:t>疑文件</w:t>
            </w:r>
          </w:p>
          <w:p w14:paraId="2F288E0E" w14:textId="77777777" w:rsidR="00994C6A" w:rsidRDefault="00994C6A" w:rsidP="00E523DF">
            <w:r>
              <w:rPr>
                <w:rFonts w:hint="eastAsia"/>
              </w:rPr>
              <w:t>被引用的位置：课程信息</w:t>
            </w:r>
          </w:p>
        </w:tc>
      </w:tr>
    </w:tbl>
    <w:p w14:paraId="1176FAED" w14:textId="77777777" w:rsidR="00994C6A" w:rsidRDefault="00994C6A" w:rsidP="00994C6A">
      <w:pPr>
        <w:pStyle w:val="4"/>
      </w:pPr>
      <w:bookmarkStart w:id="219" w:name="_Toc501917414"/>
      <w:bookmarkStart w:id="220" w:name="_Toc504029397"/>
      <w:r>
        <w:rPr>
          <w:rFonts w:hint="eastAsia"/>
        </w:rPr>
        <w:lastRenderedPageBreak/>
        <w:t>正在进行的答疑</w:t>
      </w:r>
      <w:bookmarkEnd w:id="219"/>
      <w:bookmarkEnd w:id="220"/>
    </w:p>
    <w:tbl>
      <w:tblPr>
        <w:tblStyle w:val="ad"/>
        <w:tblW w:w="0" w:type="auto"/>
        <w:tblLook w:val="04A0" w:firstRow="1" w:lastRow="0" w:firstColumn="1" w:lastColumn="0" w:noHBand="0" w:noVBand="1"/>
      </w:tblPr>
      <w:tblGrid>
        <w:gridCol w:w="8296"/>
      </w:tblGrid>
      <w:tr w:rsidR="00994C6A" w14:paraId="4C4B6828" w14:textId="77777777" w:rsidTr="00E523DF">
        <w:tc>
          <w:tcPr>
            <w:tcW w:w="8296" w:type="dxa"/>
          </w:tcPr>
          <w:p w14:paraId="1C85218E" w14:textId="77777777" w:rsidR="00994C6A" w:rsidRDefault="00994C6A" w:rsidP="00E523DF">
            <w:r>
              <w:rPr>
                <w:rFonts w:hint="eastAsia"/>
              </w:rPr>
              <w:t>名字：正在进行的答疑</w:t>
            </w:r>
          </w:p>
          <w:p w14:paraId="3A64F4B1" w14:textId="77777777" w:rsidR="00994C6A" w:rsidRDefault="00994C6A" w:rsidP="00E523DF">
            <w:r>
              <w:rPr>
                <w:rFonts w:hint="eastAsia"/>
              </w:rPr>
              <w:t>别名：</w:t>
            </w:r>
          </w:p>
          <w:p w14:paraId="4E0BF54E" w14:textId="77777777" w:rsidR="00994C6A" w:rsidRDefault="00994C6A" w:rsidP="00E523DF">
            <w:r>
              <w:rPr>
                <w:rFonts w:hint="eastAsia"/>
              </w:rPr>
              <w:t>描述：还未结束的答疑</w:t>
            </w:r>
          </w:p>
          <w:p w14:paraId="3BCE845B" w14:textId="77777777" w:rsidR="00994C6A" w:rsidRDefault="00994C6A" w:rsidP="00E523DF">
            <w:r>
              <w:rPr>
                <w:rFonts w:hint="eastAsia"/>
              </w:rPr>
              <w:t>定义：课程答疑开始时间</w:t>
            </w:r>
            <w:r>
              <w:rPr>
                <w:rFonts w:hint="eastAsia"/>
              </w:rPr>
              <w:t>+</w:t>
            </w:r>
            <w:r>
              <w:rPr>
                <w:rFonts w:hint="eastAsia"/>
              </w:rPr>
              <w:t>课程答疑主题</w:t>
            </w:r>
            <w:r>
              <w:rPr>
                <w:rFonts w:hint="eastAsia"/>
              </w:rPr>
              <w:t>+</w:t>
            </w:r>
            <w:r>
              <w:rPr>
                <w:rFonts w:hint="eastAsia"/>
              </w:rPr>
              <w:t>剩余时间</w:t>
            </w:r>
            <w:r>
              <w:rPr>
                <w:rFonts w:hint="eastAsia"/>
              </w:rPr>
              <w:t>+</w:t>
            </w:r>
            <w:r>
              <w:rPr>
                <w:rFonts w:hint="eastAsia"/>
              </w:rPr>
              <w:t>气泡</w:t>
            </w:r>
            <w:r>
              <w:rPr>
                <w:rFonts w:hint="eastAsia"/>
              </w:rPr>
              <w:t>+</w:t>
            </w:r>
            <w:r>
              <w:rPr>
                <w:rFonts w:hint="eastAsia"/>
              </w:rPr>
              <w:t>参与人员</w:t>
            </w:r>
            <w:r>
              <w:rPr>
                <w:rFonts w:hint="eastAsia"/>
              </w:rPr>
              <w:t>+</w:t>
            </w:r>
            <w:r>
              <w:rPr>
                <w:rFonts w:hint="eastAsia"/>
              </w:rPr>
              <w:t>提示框</w:t>
            </w:r>
          </w:p>
          <w:p w14:paraId="7CB87AC9" w14:textId="77777777" w:rsidR="00994C6A" w:rsidRDefault="00994C6A" w:rsidP="00E523DF">
            <w:r>
              <w:rPr>
                <w:rFonts w:hint="eastAsia"/>
              </w:rPr>
              <w:t>被引用的位置：课程答疑</w:t>
            </w:r>
          </w:p>
        </w:tc>
      </w:tr>
    </w:tbl>
    <w:p w14:paraId="03E7992E" w14:textId="77777777" w:rsidR="00994C6A" w:rsidRDefault="00994C6A" w:rsidP="00994C6A">
      <w:pPr>
        <w:pStyle w:val="4"/>
      </w:pPr>
      <w:bookmarkStart w:id="221" w:name="_Toc501917415"/>
      <w:bookmarkStart w:id="222" w:name="_Toc504029398"/>
      <w:r>
        <w:rPr>
          <w:rFonts w:hint="eastAsia"/>
        </w:rPr>
        <w:t>课程答疑开始时间</w:t>
      </w:r>
      <w:bookmarkEnd w:id="221"/>
      <w:bookmarkEnd w:id="222"/>
    </w:p>
    <w:tbl>
      <w:tblPr>
        <w:tblStyle w:val="ad"/>
        <w:tblW w:w="0" w:type="auto"/>
        <w:tblLook w:val="04A0" w:firstRow="1" w:lastRow="0" w:firstColumn="1" w:lastColumn="0" w:noHBand="0" w:noVBand="1"/>
      </w:tblPr>
      <w:tblGrid>
        <w:gridCol w:w="8296"/>
      </w:tblGrid>
      <w:tr w:rsidR="00994C6A" w14:paraId="1D51D2B3" w14:textId="77777777" w:rsidTr="00E523DF">
        <w:tc>
          <w:tcPr>
            <w:tcW w:w="8296" w:type="dxa"/>
          </w:tcPr>
          <w:p w14:paraId="66EC3A99" w14:textId="77777777" w:rsidR="00994C6A" w:rsidRDefault="00994C6A" w:rsidP="00E523DF">
            <w:r>
              <w:rPr>
                <w:rFonts w:hint="eastAsia"/>
              </w:rPr>
              <w:t>名字：课程答疑开始时间</w:t>
            </w:r>
          </w:p>
          <w:p w14:paraId="0F90E4F7" w14:textId="77777777" w:rsidR="00994C6A" w:rsidRDefault="00994C6A" w:rsidP="00E523DF">
            <w:r>
              <w:rPr>
                <w:rFonts w:hint="eastAsia"/>
              </w:rPr>
              <w:t>别名：开始时间</w:t>
            </w:r>
          </w:p>
          <w:p w14:paraId="44AC81FD" w14:textId="77777777" w:rsidR="00994C6A" w:rsidRDefault="00994C6A" w:rsidP="00E523DF">
            <w:r>
              <w:rPr>
                <w:rFonts w:hint="eastAsia"/>
              </w:rPr>
              <w:t>描述：该课程答疑是什么时间开始的</w:t>
            </w:r>
            <w:r>
              <w:t xml:space="preserve"> </w:t>
            </w:r>
          </w:p>
          <w:p w14:paraId="2903B1D6" w14:textId="77777777" w:rsidR="00994C6A" w:rsidRDefault="00994C6A" w:rsidP="00E523DF">
            <w:r>
              <w:rPr>
                <w:rFonts w:hint="eastAsia"/>
              </w:rPr>
              <w:t>定义：时间</w:t>
            </w:r>
          </w:p>
          <w:p w14:paraId="0DCA19F0" w14:textId="77777777" w:rsidR="00994C6A" w:rsidRDefault="00994C6A" w:rsidP="00E523DF">
            <w:r>
              <w:rPr>
                <w:rFonts w:hint="eastAsia"/>
              </w:rPr>
              <w:t>被引用的位置：正在进行的答疑，</w:t>
            </w:r>
            <w:proofErr w:type="gramStart"/>
            <w:r>
              <w:rPr>
                <w:rFonts w:hint="eastAsia"/>
              </w:rPr>
              <w:t>往期答疑</w:t>
            </w:r>
            <w:proofErr w:type="gramEnd"/>
          </w:p>
        </w:tc>
      </w:tr>
    </w:tbl>
    <w:p w14:paraId="670CCD94" w14:textId="77777777" w:rsidR="00994C6A" w:rsidRDefault="00994C6A" w:rsidP="00994C6A">
      <w:pPr>
        <w:pStyle w:val="4"/>
      </w:pPr>
      <w:bookmarkStart w:id="223" w:name="_课程答疑主题"/>
      <w:bookmarkStart w:id="224" w:name="_Toc501917416"/>
      <w:bookmarkStart w:id="225" w:name="_Toc504029399"/>
      <w:bookmarkEnd w:id="223"/>
      <w:r>
        <w:rPr>
          <w:rFonts w:hint="eastAsia"/>
        </w:rPr>
        <w:t>课程答疑主题</w:t>
      </w:r>
      <w:bookmarkEnd w:id="224"/>
      <w:bookmarkEnd w:id="225"/>
    </w:p>
    <w:tbl>
      <w:tblPr>
        <w:tblStyle w:val="ad"/>
        <w:tblW w:w="0" w:type="auto"/>
        <w:tblLook w:val="04A0" w:firstRow="1" w:lastRow="0" w:firstColumn="1" w:lastColumn="0" w:noHBand="0" w:noVBand="1"/>
      </w:tblPr>
      <w:tblGrid>
        <w:gridCol w:w="8296"/>
      </w:tblGrid>
      <w:tr w:rsidR="00994C6A" w14:paraId="7936F91D" w14:textId="77777777" w:rsidTr="00E523DF">
        <w:tc>
          <w:tcPr>
            <w:tcW w:w="8296" w:type="dxa"/>
          </w:tcPr>
          <w:p w14:paraId="71379B93" w14:textId="77777777" w:rsidR="00994C6A" w:rsidRDefault="00994C6A" w:rsidP="00E523DF">
            <w:r>
              <w:rPr>
                <w:rFonts w:hint="eastAsia"/>
              </w:rPr>
              <w:t>名字：课程答疑主题</w:t>
            </w:r>
          </w:p>
          <w:p w14:paraId="7D585D6B" w14:textId="77777777" w:rsidR="00994C6A" w:rsidRDefault="00994C6A" w:rsidP="00E523DF">
            <w:r>
              <w:rPr>
                <w:rFonts w:hint="eastAsia"/>
              </w:rPr>
              <w:t>别名：</w:t>
            </w:r>
          </w:p>
          <w:p w14:paraId="4204DE5D" w14:textId="77777777" w:rsidR="00994C6A" w:rsidRDefault="00994C6A" w:rsidP="00E523DF">
            <w:r>
              <w:rPr>
                <w:rFonts w:hint="eastAsia"/>
              </w:rPr>
              <w:t>描述：一个课程答疑的主题，可以说是本次答疑讨论的内容</w:t>
            </w:r>
          </w:p>
          <w:p w14:paraId="4FD35F70" w14:textId="77777777" w:rsidR="00994C6A" w:rsidRDefault="00994C6A" w:rsidP="00E523DF">
            <w:r>
              <w:rPr>
                <w:rFonts w:hint="eastAsia"/>
              </w:rPr>
              <w:t>定义：</w:t>
            </w:r>
            <w:r>
              <w:rPr>
                <w:rFonts w:hint="eastAsia"/>
              </w:rPr>
              <w:t>1{</w:t>
            </w:r>
            <w:r>
              <w:rPr>
                <w:rFonts w:hint="eastAsia"/>
              </w:rPr>
              <w:t>字符</w:t>
            </w:r>
            <w:r>
              <w:rPr>
                <w:rFonts w:hint="eastAsia"/>
              </w:rPr>
              <w:t>}20</w:t>
            </w:r>
          </w:p>
          <w:p w14:paraId="7B013ABA" w14:textId="77777777" w:rsidR="00994C6A" w:rsidRDefault="00994C6A" w:rsidP="00E523DF">
            <w:r>
              <w:rPr>
                <w:rFonts w:hint="eastAsia"/>
              </w:rPr>
              <w:t>被引用的位置：正在进行的答疑，</w:t>
            </w:r>
            <w:proofErr w:type="gramStart"/>
            <w:r>
              <w:rPr>
                <w:rFonts w:hint="eastAsia"/>
              </w:rPr>
              <w:t>往期答疑</w:t>
            </w:r>
            <w:proofErr w:type="gramEnd"/>
          </w:p>
        </w:tc>
      </w:tr>
    </w:tbl>
    <w:p w14:paraId="4CFFBE01" w14:textId="77777777" w:rsidR="00994C6A" w:rsidRDefault="00994C6A" w:rsidP="00994C6A">
      <w:pPr>
        <w:pStyle w:val="4"/>
      </w:pPr>
      <w:bookmarkStart w:id="226" w:name="_剩余时间"/>
      <w:bookmarkStart w:id="227" w:name="_Toc501917417"/>
      <w:bookmarkStart w:id="228" w:name="_Toc504029400"/>
      <w:bookmarkEnd w:id="226"/>
      <w:r>
        <w:rPr>
          <w:rFonts w:hint="eastAsia"/>
        </w:rPr>
        <w:t>剩余时间</w:t>
      </w:r>
      <w:bookmarkEnd w:id="227"/>
      <w:bookmarkEnd w:id="228"/>
    </w:p>
    <w:tbl>
      <w:tblPr>
        <w:tblStyle w:val="ad"/>
        <w:tblW w:w="0" w:type="auto"/>
        <w:tblLook w:val="04A0" w:firstRow="1" w:lastRow="0" w:firstColumn="1" w:lastColumn="0" w:noHBand="0" w:noVBand="1"/>
      </w:tblPr>
      <w:tblGrid>
        <w:gridCol w:w="8296"/>
      </w:tblGrid>
      <w:tr w:rsidR="00994C6A" w14:paraId="5889522C" w14:textId="77777777" w:rsidTr="00E523DF">
        <w:tc>
          <w:tcPr>
            <w:tcW w:w="8296" w:type="dxa"/>
          </w:tcPr>
          <w:p w14:paraId="0A28F892" w14:textId="77777777" w:rsidR="00994C6A" w:rsidRDefault="00994C6A" w:rsidP="00E523DF">
            <w:r>
              <w:rPr>
                <w:rFonts w:hint="eastAsia"/>
              </w:rPr>
              <w:t>名字：剩余时间</w:t>
            </w:r>
          </w:p>
          <w:p w14:paraId="60D4A219" w14:textId="77777777" w:rsidR="00994C6A" w:rsidRDefault="00994C6A" w:rsidP="00E523DF">
            <w:r>
              <w:rPr>
                <w:rFonts w:hint="eastAsia"/>
              </w:rPr>
              <w:t>别名：</w:t>
            </w:r>
          </w:p>
          <w:p w14:paraId="585B879A" w14:textId="77777777" w:rsidR="00994C6A" w:rsidRDefault="00994C6A" w:rsidP="00E523DF">
            <w:r>
              <w:rPr>
                <w:rFonts w:hint="eastAsia"/>
              </w:rPr>
              <w:t>描述：本次课程答疑剩余的时间</w:t>
            </w:r>
          </w:p>
          <w:p w14:paraId="4A6DF5B6" w14:textId="77777777" w:rsidR="00994C6A" w:rsidRDefault="00994C6A" w:rsidP="00E523DF">
            <w:r>
              <w:rPr>
                <w:rFonts w:hint="eastAsia"/>
              </w:rPr>
              <w:t>定义：时</w:t>
            </w:r>
            <w:r>
              <w:rPr>
                <w:rFonts w:hint="eastAsia"/>
              </w:rPr>
              <w:t xml:space="preserve"> +</w:t>
            </w:r>
            <w:r>
              <w:t xml:space="preserve"> </w:t>
            </w:r>
            <w:r>
              <w:rPr>
                <w:rFonts w:hint="eastAsia"/>
              </w:rPr>
              <w:t>分</w:t>
            </w:r>
            <w:r>
              <w:rPr>
                <w:rFonts w:hint="eastAsia"/>
              </w:rPr>
              <w:t xml:space="preserve"> +</w:t>
            </w:r>
            <w:r>
              <w:t xml:space="preserve"> </w:t>
            </w:r>
            <w:r>
              <w:rPr>
                <w:rFonts w:hint="eastAsia"/>
              </w:rPr>
              <w:t>秒</w:t>
            </w:r>
          </w:p>
          <w:p w14:paraId="77782DFE" w14:textId="77777777" w:rsidR="00994C6A" w:rsidRDefault="00994C6A" w:rsidP="00E523DF">
            <w:r>
              <w:rPr>
                <w:rFonts w:hint="eastAsia"/>
              </w:rPr>
              <w:t>被引用的位置：正在进行的答疑</w:t>
            </w:r>
          </w:p>
        </w:tc>
      </w:tr>
    </w:tbl>
    <w:p w14:paraId="27224737" w14:textId="77777777" w:rsidR="00994C6A" w:rsidRDefault="00994C6A" w:rsidP="00994C6A">
      <w:pPr>
        <w:pStyle w:val="4"/>
      </w:pPr>
      <w:bookmarkStart w:id="229" w:name="_气泡"/>
      <w:bookmarkStart w:id="230" w:name="_Toc501917418"/>
      <w:bookmarkStart w:id="231" w:name="_Toc504029401"/>
      <w:bookmarkEnd w:id="229"/>
      <w:r>
        <w:rPr>
          <w:rFonts w:hint="eastAsia"/>
        </w:rPr>
        <w:t>气泡</w:t>
      </w:r>
      <w:bookmarkEnd w:id="230"/>
      <w:bookmarkEnd w:id="231"/>
    </w:p>
    <w:tbl>
      <w:tblPr>
        <w:tblStyle w:val="ad"/>
        <w:tblW w:w="0" w:type="auto"/>
        <w:tblLook w:val="04A0" w:firstRow="1" w:lastRow="0" w:firstColumn="1" w:lastColumn="0" w:noHBand="0" w:noVBand="1"/>
      </w:tblPr>
      <w:tblGrid>
        <w:gridCol w:w="8296"/>
      </w:tblGrid>
      <w:tr w:rsidR="00994C6A" w14:paraId="1BB772DF" w14:textId="77777777" w:rsidTr="00E523DF">
        <w:tc>
          <w:tcPr>
            <w:tcW w:w="8296" w:type="dxa"/>
          </w:tcPr>
          <w:p w14:paraId="6912CBAA" w14:textId="77777777" w:rsidR="00994C6A" w:rsidRDefault="00994C6A" w:rsidP="00E523DF">
            <w:r>
              <w:rPr>
                <w:rFonts w:hint="eastAsia"/>
              </w:rPr>
              <w:t>名字：气泡</w:t>
            </w:r>
          </w:p>
          <w:p w14:paraId="111C2BED" w14:textId="77777777" w:rsidR="00994C6A" w:rsidRDefault="00994C6A" w:rsidP="00E523DF">
            <w:r>
              <w:rPr>
                <w:rFonts w:hint="eastAsia"/>
              </w:rPr>
              <w:t>别名：聊天气泡</w:t>
            </w:r>
          </w:p>
          <w:p w14:paraId="00CDDD8C" w14:textId="77777777" w:rsidR="00994C6A" w:rsidRDefault="00994C6A" w:rsidP="00E523DF">
            <w:r>
              <w:rPr>
                <w:rFonts w:hint="eastAsia"/>
              </w:rPr>
              <w:t>描述：答疑室中的聊天气泡</w:t>
            </w:r>
          </w:p>
          <w:p w14:paraId="74B8EB0B" w14:textId="77777777" w:rsidR="00994C6A" w:rsidRDefault="00994C6A" w:rsidP="00E523DF">
            <w:r>
              <w:rPr>
                <w:rFonts w:hint="eastAsia"/>
              </w:rPr>
              <w:t>定义：用户信息</w:t>
            </w:r>
            <w:r>
              <w:rPr>
                <w:rFonts w:hint="eastAsia"/>
              </w:rPr>
              <w:t>:</w:t>
            </w:r>
            <w:r>
              <w:t>:</w:t>
            </w:r>
            <w:r>
              <w:rPr>
                <w:rFonts w:hint="eastAsia"/>
              </w:rPr>
              <w:t>头像</w:t>
            </w:r>
            <w:r>
              <w:rPr>
                <w:rFonts w:hint="eastAsia"/>
              </w:rPr>
              <w:t xml:space="preserve"> +</w:t>
            </w:r>
            <w:r>
              <w:t xml:space="preserve"> </w:t>
            </w:r>
            <w:r>
              <w:rPr>
                <w:rFonts w:hint="eastAsia"/>
              </w:rPr>
              <w:t>用户信息</w:t>
            </w:r>
            <w:r>
              <w:rPr>
                <w:rFonts w:hint="eastAsia"/>
              </w:rPr>
              <w:t>:</w:t>
            </w:r>
            <w:r>
              <w:t>:</w:t>
            </w:r>
            <w:r>
              <w:rPr>
                <w:rFonts w:hint="eastAsia"/>
              </w:rPr>
              <w:t>真实姓名</w:t>
            </w:r>
            <w:r>
              <w:rPr>
                <w:rFonts w:hint="eastAsia"/>
              </w:rPr>
              <w:t xml:space="preserve"> +</w:t>
            </w:r>
            <w:r>
              <w:t xml:space="preserve"> </w:t>
            </w:r>
            <w:r>
              <w:rPr>
                <w:rFonts w:hint="eastAsia"/>
              </w:rPr>
              <w:t>气泡内容</w:t>
            </w:r>
            <w:r>
              <w:rPr>
                <w:rFonts w:hint="eastAsia"/>
              </w:rPr>
              <w:t xml:space="preserve"> </w:t>
            </w:r>
            <w:r>
              <w:t xml:space="preserve">+ </w:t>
            </w:r>
            <w:r>
              <w:rPr>
                <w:rFonts w:hint="eastAsia"/>
              </w:rPr>
              <w:t>时间</w:t>
            </w:r>
            <w:r>
              <w:rPr>
                <w:rFonts w:hint="eastAsia"/>
              </w:rPr>
              <w:t xml:space="preserve"> +</w:t>
            </w:r>
            <w:r>
              <w:t xml:space="preserve"> </w:t>
            </w:r>
            <w:r>
              <w:rPr>
                <w:rFonts w:hint="eastAsia"/>
              </w:rPr>
              <w:t>气泡类型</w:t>
            </w:r>
          </w:p>
          <w:p w14:paraId="751E051F" w14:textId="77777777" w:rsidR="00994C6A" w:rsidRDefault="00994C6A" w:rsidP="00E523DF">
            <w:r>
              <w:rPr>
                <w:rFonts w:hint="eastAsia"/>
              </w:rPr>
              <w:t>被引用的位置：正在进行的答疑</w:t>
            </w:r>
          </w:p>
        </w:tc>
      </w:tr>
    </w:tbl>
    <w:p w14:paraId="67BE8B2F" w14:textId="77777777" w:rsidR="00994C6A" w:rsidRDefault="00994C6A" w:rsidP="00994C6A">
      <w:pPr>
        <w:pStyle w:val="5"/>
      </w:pPr>
      <w:bookmarkStart w:id="232" w:name="_Toc501917419"/>
      <w:r>
        <w:rPr>
          <w:rFonts w:hint="eastAsia"/>
        </w:rPr>
        <w:t>气泡内容</w:t>
      </w:r>
      <w:bookmarkEnd w:id="232"/>
    </w:p>
    <w:tbl>
      <w:tblPr>
        <w:tblStyle w:val="ad"/>
        <w:tblW w:w="0" w:type="auto"/>
        <w:tblLook w:val="04A0" w:firstRow="1" w:lastRow="0" w:firstColumn="1" w:lastColumn="0" w:noHBand="0" w:noVBand="1"/>
      </w:tblPr>
      <w:tblGrid>
        <w:gridCol w:w="8296"/>
      </w:tblGrid>
      <w:tr w:rsidR="00994C6A" w14:paraId="702FF229" w14:textId="77777777" w:rsidTr="00E523DF">
        <w:tc>
          <w:tcPr>
            <w:tcW w:w="8296" w:type="dxa"/>
          </w:tcPr>
          <w:p w14:paraId="13EE706E" w14:textId="77777777" w:rsidR="00994C6A" w:rsidRDefault="00994C6A" w:rsidP="00E523DF">
            <w:r>
              <w:rPr>
                <w:rFonts w:hint="eastAsia"/>
              </w:rPr>
              <w:t>名字：气泡内容</w:t>
            </w:r>
          </w:p>
          <w:p w14:paraId="3D5BE415" w14:textId="77777777" w:rsidR="00994C6A" w:rsidRDefault="00994C6A" w:rsidP="00E523DF">
            <w:r>
              <w:rPr>
                <w:rFonts w:hint="eastAsia"/>
              </w:rPr>
              <w:t>别名：</w:t>
            </w:r>
          </w:p>
          <w:p w14:paraId="0949D558" w14:textId="77777777" w:rsidR="00994C6A" w:rsidRDefault="00994C6A" w:rsidP="00E523DF">
            <w:r>
              <w:rPr>
                <w:rFonts w:hint="eastAsia"/>
              </w:rPr>
              <w:t>描述：聊天气泡中的文本内容</w:t>
            </w:r>
          </w:p>
          <w:p w14:paraId="708A5108" w14:textId="77777777" w:rsidR="00994C6A" w:rsidRDefault="00994C6A" w:rsidP="00E523DF">
            <w:r>
              <w:rPr>
                <w:rFonts w:hint="eastAsia"/>
              </w:rPr>
              <w:t>定义：</w:t>
            </w:r>
            <w:r>
              <w:rPr>
                <w:rFonts w:hint="eastAsia"/>
              </w:rPr>
              <w:t>1{</w:t>
            </w:r>
            <w:r>
              <w:rPr>
                <w:rFonts w:hint="eastAsia"/>
              </w:rPr>
              <w:t>字符</w:t>
            </w:r>
            <w:r>
              <w:t>}100</w:t>
            </w:r>
          </w:p>
          <w:p w14:paraId="0553855D" w14:textId="77777777" w:rsidR="00994C6A" w:rsidRDefault="00994C6A" w:rsidP="00E523DF">
            <w:r>
              <w:rPr>
                <w:rFonts w:hint="eastAsia"/>
              </w:rPr>
              <w:t>被引用的位置：气泡</w:t>
            </w:r>
          </w:p>
        </w:tc>
      </w:tr>
    </w:tbl>
    <w:p w14:paraId="7A6A03A1" w14:textId="77777777" w:rsidR="00994C6A" w:rsidRDefault="00994C6A" w:rsidP="00994C6A">
      <w:pPr>
        <w:pStyle w:val="5"/>
      </w:pPr>
      <w:bookmarkStart w:id="233" w:name="_Toc501917420"/>
      <w:r>
        <w:rPr>
          <w:rFonts w:hint="eastAsia"/>
        </w:rPr>
        <w:t>气泡类型</w:t>
      </w:r>
      <w:bookmarkEnd w:id="233"/>
    </w:p>
    <w:tbl>
      <w:tblPr>
        <w:tblStyle w:val="ad"/>
        <w:tblW w:w="0" w:type="auto"/>
        <w:tblLook w:val="04A0" w:firstRow="1" w:lastRow="0" w:firstColumn="1" w:lastColumn="0" w:noHBand="0" w:noVBand="1"/>
      </w:tblPr>
      <w:tblGrid>
        <w:gridCol w:w="8296"/>
      </w:tblGrid>
      <w:tr w:rsidR="00994C6A" w14:paraId="1876573D" w14:textId="77777777" w:rsidTr="00E523DF">
        <w:tc>
          <w:tcPr>
            <w:tcW w:w="8296" w:type="dxa"/>
          </w:tcPr>
          <w:p w14:paraId="501A37B1" w14:textId="77777777" w:rsidR="00994C6A" w:rsidRDefault="00994C6A" w:rsidP="00E523DF">
            <w:r>
              <w:rPr>
                <w:rFonts w:hint="eastAsia"/>
              </w:rPr>
              <w:t>名字：气泡类型</w:t>
            </w:r>
          </w:p>
          <w:p w14:paraId="18D7530D" w14:textId="77777777" w:rsidR="00994C6A" w:rsidRDefault="00994C6A" w:rsidP="00E523DF">
            <w:r>
              <w:rPr>
                <w:rFonts w:hint="eastAsia"/>
              </w:rPr>
              <w:t>别名：</w:t>
            </w:r>
          </w:p>
          <w:p w14:paraId="1799D3B8" w14:textId="77777777" w:rsidR="00994C6A" w:rsidRDefault="00994C6A" w:rsidP="00E523DF">
            <w:r>
              <w:rPr>
                <w:rFonts w:hint="eastAsia"/>
              </w:rPr>
              <w:t>描述：表示这个气泡是老师发的还是其他用户发的</w:t>
            </w:r>
          </w:p>
          <w:p w14:paraId="035C03F4" w14:textId="77777777" w:rsidR="00994C6A" w:rsidRDefault="00994C6A" w:rsidP="00E523DF">
            <w:r>
              <w:rPr>
                <w:rFonts w:hint="eastAsia"/>
              </w:rPr>
              <w:lastRenderedPageBreak/>
              <w:t>定义：</w:t>
            </w:r>
            <w:r>
              <w:rPr>
                <w:rFonts w:hint="eastAsia"/>
              </w:rPr>
              <w:t>[</w:t>
            </w:r>
            <w:r>
              <w:rPr>
                <w:rFonts w:hint="eastAsia"/>
              </w:rPr>
              <w:t>教师气泡</w:t>
            </w:r>
            <w:r>
              <w:rPr>
                <w:rFonts w:hint="eastAsia"/>
              </w:rPr>
              <w:t>|</w:t>
            </w:r>
            <w:r>
              <w:rPr>
                <w:rFonts w:hint="eastAsia"/>
              </w:rPr>
              <w:t>一般气泡</w:t>
            </w:r>
            <w:r>
              <w:t>]</w:t>
            </w:r>
          </w:p>
          <w:p w14:paraId="7C104D67" w14:textId="77777777" w:rsidR="00994C6A" w:rsidRDefault="00994C6A" w:rsidP="00E523DF">
            <w:r>
              <w:rPr>
                <w:rFonts w:hint="eastAsia"/>
              </w:rPr>
              <w:t>被引用的位置：气泡</w:t>
            </w:r>
          </w:p>
        </w:tc>
      </w:tr>
    </w:tbl>
    <w:p w14:paraId="0EFD8B84" w14:textId="77777777" w:rsidR="00994C6A" w:rsidRDefault="00994C6A" w:rsidP="00994C6A">
      <w:pPr>
        <w:pStyle w:val="5"/>
      </w:pPr>
      <w:bookmarkStart w:id="234" w:name="_Toc501917421"/>
      <w:r>
        <w:rPr>
          <w:rFonts w:hint="eastAsia"/>
        </w:rPr>
        <w:lastRenderedPageBreak/>
        <w:t>参与人员</w:t>
      </w:r>
      <w:bookmarkEnd w:id="234"/>
    </w:p>
    <w:tbl>
      <w:tblPr>
        <w:tblStyle w:val="ad"/>
        <w:tblW w:w="0" w:type="auto"/>
        <w:tblLook w:val="04A0" w:firstRow="1" w:lastRow="0" w:firstColumn="1" w:lastColumn="0" w:noHBand="0" w:noVBand="1"/>
      </w:tblPr>
      <w:tblGrid>
        <w:gridCol w:w="8296"/>
      </w:tblGrid>
      <w:tr w:rsidR="00994C6A" w14:paraId="214FDD72" w14:textId="77777777" w:rsidTr="00E523DF">
        <w:tc>
          <w:tcPr>
            <w:tcW w:w="8296" w:type="dxa"/>
          </w:tcPr>
          <w:p w14:paraId="2FDDFDF4" w14:textId="77777777" w:rsidR="00994C6A" w:rsidRDefault="00994C6A" w:rsidP="00E523DF">
            <w:r>
              <w:rPr>
                <w:rFonts w:hint="eastAsia"/>
              </w:rPr>
              <w:t>名字：参与人员</w:t>
            </w:r>
          </w:p>
          <w:p w14:paraId="7264398D" w14:textId="77777777" w:rsidR="00994C6A" w:rsidRDefault="00994C6A" w:rsidP="00E523DF">
            <w:r>
              <w:rPr>
                <w:rFonts w:hint="eastAsia"/>
              </w:rPr>
              <w:t>别名：参与人员列表</w:t>
            </w:r>
          </w:p>
          <w:p w14:paraId="0A00D41B" w14:textId="77777777" w:rsidR="00994C6A" w:rsidRDefault="00994C6A" w:rsidP="00E523DF">
            <w:r>
              <w:rPr>
                <w:rFonts w:hint="eastAsia"/>
              </w:rPr>
              <w:t>描述：表示参加该答疑的参与人员</w:t>
            </w:r>
          </w:p>
          <w:p w14:paraId="5CD5C947" w14:textId="77777777" w:rsidR="00994C6A" w:rsidRDefault="00994C6A" w:rsidP="00E523DF">
            <w:r>
              <w:rPr>
                <w:rFonts w:hint="eastAsia"/>
              </w:rPr>
              <w:t>定义：</w:t>
            </w:r>
            <w:r>
              <w:rPr>
                <w:rFonts w:hint="eastAsia"/>
              </w:rPr>
              <w:t>0{</w:t>
            </w:r>
            <w:r>
              <w:rPr>
                <w:rFonts w:hint="eastAsia"/>
              </w:rPr>
              <w:t>用户信息</w:t>
            </w:r>
            <w:r>
              <w:rPr>
                <w:rFonts w:hint="eastAsia"/>
              </w:rPr>
              <w:t>:</w:t>
            </w:r>
            <w:r>
              <w:t>:</w:t>
            </w:r>
            <w:r>
              <w:rPr>
                <w:rFonts w:hint="eastAsia"/>
              </w:rPr>
              <w:t>真实姓名</w:t>
            </w:r>
            <w:r>
              <w:t>}</w:t>
            </w:r>
          </w:p>
          <w:p w14:paraId="10978ED9" w14:textId="77777777" w:rsidR="00994C6A" w:rsidRDefault="00994C6A" w:rsidP="00E523DF">
            <w:r>
              <w:rPr>
                <w:rFonts w:hint="eastAsia"/>
              </w:rPr>
              <w:t>被引用的位置：正在进行的答疑</w:t>
            </w:r>
          </w:p>
        </w:tc>
      </w:tr>
    </w:tbl>
    <w:p w14:paraId="0FEF2440" w14:textId="77777777" w:rsidR="00994C6A" w:rsidRDefault="00994C6A" w:rsidP="00994C6A">
      <w:pPr>
        <w:pStyle w:val="4"/>
      </w:pPr>
      <w:bookmarkStart w:id="235" w:name="_Toc501917422"/>
      <w:bookmarkStart w:id="236" w:name="_Toc504029402"/>
      <w:r>
        <w:rPr>
          <w:rFonts w:hint="eastAsia"/>
        </w:rPr>
        <w:t>提示框</w:t>
      </w:r>
      <w:bookmarkEnd w:id="235"/>
      <w:bookmarkEnd w:id="236"/>
    </w:p>
    <w:tbl>
      <w:tblPr>
        <w:tblStyle w:val="ad"/>
        <w:tblW w:w="0" w:type="auto"/>
        <w:tblLook w:val="04A0" w:firstRow="1" w:lastRow="0" w:firstColumn="1" w:lastColumn="0" w:noHBand="0" w:noVBand="1"/>
      </w:tblPr>
      <w:tblGrid>
        <w:gridCol w:w="8296"/>
      </w:tblGrid>
      <w:tr w:rsidR="00994C6A" w14:paraId="3F05045B" w14:textId="77777777" w:rsidTr="00E523DF">
        <w:tc>
          <w:tcPr>
            <w:tcW w:w="8296" w:type="dxa"/>
          </w:tcPr>
          <w:p w14:paraId="644E69D0" w14:textId="77777777" w:rsidR="00994C6A" w:rsidRDefault="00994C6A" w:rsidP="00E523DF">
            <w:r>
              <w:rPr>
                <w:rFonts w:hint="eastAsia"/>
              </w:rPr>
              <w:t>名字：提示框</w:t>
            </w:r>
          </w:p>
          <w:p w14:paraId="2F3E441A" w14:textId="77777777" w:rsidR="00994C6A" w:rsidRDefault="00994C6A" w:rsidP="00E523DF">
            <w:r>
              <w:rPr>
                <w:rFonts w:hint="eastAsia"/>
              </w:rPr>
              <w:t>别名：</w:t>
            </w:r>
          </w:p>
          <w:p w14:paraId="02C776BC" w14:textId="77777777" w:rsidR="00994C6A" w:rsidRDefault="00994C6A" w:rsidP="00E523DF">
            <w:r>
              <w:rPr>
                <w:rFonts w:hint="eastAsia"/>
              </w:rPr>
              <w:t>描述：答疑窗口下方弹出的提示信息，比如“答疑延时</w:t>
            </w:r>
            <w:r>
              <w:rPr>
                <w:rFonts w:hint="eastAsia"/>
              </w:rPr>
              <w:t>10</w:t>
            </w:r>
            <w:r>
              <w:rPr>
                <w:rFonts w:hint="eastAsia"/>
              </w:rPr>
              <w:t>分钟”</w:t>
            </w:r>
          </w:p>
          <w:p w14:paraId="3922C33E" w14:textId="77777777" w:rsidR="00994C6A" w:rsidRDefault="00994C6A" w:rsidP="00E523DF">
            <w:r>
              <w:rPr>
                <w:rFonts w:hint="eastAsia"/>
              </w:rPr>
              <w:t>定义：</w:t>
            </w:r>
            <w:r>
              <w:rPr>
                <w:rFonts w:hint="eastAsia"/>
              </w:rPr>
              <w:t>1{</w:t>
            </w:r>
            <w:r>
              <w:rPr>
                <w:rFonts w:hint="eastAsia"/>
              </w:rPr>
              <w:t>字符</w:t>
            </w:r>
            <w:r>
              <w:t>}</w:t>
            </w:r>
            <w:r>
              <w:rPr>
                <w:rFonts w:hint="eastAsia"/>
              </w:rPr>
              <w:t>20</w:t>
            </w:r>
          </w:p>
          <w:p w14:paraId="05A8FD2B" w14:textId="77777777" w:rsidR="00994C6A" w:rsidRDefault="00994C6A" w:rsidP="00E523DF">
            <w:r>
              <w:rPr>
                <w:rFonts w:hint="eastAsia"/>
              </w:rPr>
              <w:t>被引用的位置：正在进行的答疑</w:t>
            </w:r>
          </w:p>
        </w:tc>
      </w:tr>
    </w:tbl>
    <w:p w14:paraId="3E84F791" w14:textId="77777777" w:rsidR="00994C6A" w:rsidRDefault="00994C6A" w:rsidP="00994C6A">
      <w:pPr>
        <w:pStyle w:val="4"/>
      </w:pPr>
      <w:bookmarkStart w:id="237" w:name="_Toc501917423"/>
      <w:bookmarkStart w:id="238" w:name="_Toc504029403"/>
      <w:proofErr w:type="gramStart"/>
      <w:r>
        <w:rPr>
          <w:rFonts w:hint="eastAsia"/>
        </w:rPr>
        <w:t>往期答疑</w:t>
      </w:r>
      <w:proofErr w:type="gramEnd"/>
      <w:r>
        <w:rPr>
          <w:rFonts w:hint="eastAsia"/>
        </w:rPr>
        <w:t>列表</w:t>
      </w:r>
      <w:bookmarkEnd w:id="237"/>
      <w:bookmarkEnd w:id="238"/>
    </w:p>
    <w:tbl>
      <w:tblPr>
        <w:tblStyle w:val="ad"/>
        <w:tblW w:w="0" w:type="auto"/>
        <w:tblLook w:val="04A0" w:firstRow="1" w:lastRow="0" w:firstColumn="1" w:lastColumn="0" w:noHBand="0" w:noVBand="1"/>
      </w:tblPr>
      <w:tblGrid>
        <w:gridCol w:w="8296"/>
      </w:tblGrid>
      <w:tr w:rsidR="00994C6A" w14:paraId="043E3C75" w14:textId="77777777" w:rsidTr="00E523DF">
        <w:tc>
          <w:tcPr>
            <w:tcW w:w="8296" w:type="dxa"/>
          </w:tcPr>
          <w:p w14:paraId="0E1A4DB8" w14:textId="77777777" w:rsidR="00994C6A" w:rsidRDefault="00994C6A" w:rsidP="00E523DF">
            <w:r>
              <w:rPr>
                <w:rFonts w:hint="eastAsia"/>
              </w:rPr>
              <w:t>名字：</w:t>
            </w:r>
            <w:proofErr w:type="gramStart"/>
            <w:r>
              <w:rPr>
                <w:rFonts w:hint="eastAsia"/>
              </w:rPr>
              <w:t>往期答疑</w:t>
            </w:r>
            <w:proofErr w:type="gramEnd"/>
            <w:r>
              <w:rPr>
                <w:rFonts w:hint="eastAsia"/>
              </w:rPr>
              <w:t>列表</w:t>
            </w:r>
          </w:p>
          <w:p w14:paraId="22244FBB" w14:textId="77777777" w:rsidR="00994C6A" w:rsidRDefault="00994C6A" w:rsidP="00E523DF">
            <w:r>
              <w:rPr>
                <w:rFonts w:hint="eastAsia"/>
              </w:rPr>
              <w:t>别名：</w:t>
            </w:r>
          </w:p>
          <w:p w14:paraId="66138223" w14:textId="77777777" w:rsidR="00994C6A" w:rsidRDefault="00994C6A" w:rsidP="00E523DF">
            <w:r>
              <w:rPr>
                <w:rFonts w:hint="eastAsia"/>
              </w:rPr>
              <w:t>描述：包含</w:t>
            </w:r>
            <w:proofErr w:type="gramStart"/>
            <w:r>
              <w:rPr>
                <w:rFonts w:hint="eastAsia"/>
              </w:rPr>
              <w:t>了往期答疑</w:t>
            </w:r>
            <w:proofErr w:type="gramEnd"/>
            <w:r>
              <w:rPr>
                <w:rFonts w:hint="eastAsia"/>
              </w:rPr>
              <w:t>的列表</w:t>
            </w:r>
          </w:p>
          <w:p w14:paraId="15746451" w14:textId="77777777" w:rsidR="00994C6A" w:rsidRDefault="00994C6A" w:rsidP="00E523DF">
            <w:r>
              <w:rPr>
                <w:rFonts w:hint="eastAsia"/>
              </w:rPr>
              <w:t>定义：</w:t>
            </w:r>
            <w:r>
              <w:rPr>
                <w:rFonts w:hint="eastAsia"/>
              </w:rPr>
              <w:t>0{</w:t>
            </w:r>
            <w:proofErr w:type="gramStart"/>
            <w:r>
              <w:rPr>
                <w:rFonts w:hint="eastAsia"/>
              </w:rPr>
              <w:t>往期答疑</w:t>
            </w:r>
            <w:proofErr w:type="gramEnd"/>
            <w:r>
              <w:rPr>
                <w:rFonts w:hint="eastAsia"/>
              </w:rPr>
              <w:t>}</w:t>
            </w:r>
          </w:p>
          <w:p w14:paraId="2D39249C" w14:textId="77777777" w:rsidR="00994C6A" w:rsidRDefault="00994C6A" w:rsidP="00E523DF">
            <w:r>
              <w:rPr>
                <w:rFonts w:hint="eastAsia"/>
              </w:rPr>
              <w:t>被引用的位置：课程答疑</w:t>
            </w:r>
          </w:p>
        </w:tc>
      </w:tr>
    </w:tbl>
    <w:p w14:paraId="62A2086D" w14:textId="77777777" w:rsidR="00994C6A" w:rsidRDefault="00994C6A" w:rsidP="00994C6A">
      <w:pPr>
        <w:pStyle w:val="4"/>
      </w:pPr>
      <w:bookmarkStart w:id="239" w:name="_Toc501917424"/>
      <w:bookmarkStart w:id="240" w:name="_Toc504029404"/>
      <w:proofErr w:type="gramStart"/>
      <w:r>
        <w:rPr>
          <w:rFonts w:hint="eastAsia"/>
        </w:rPr>
        <w:t>往期答疑</w:t>
      </w:r>
      <w:bookmarkEnd w:id="239"/>
      <w:bookmarkEnd w:id="240"/>
      <w:proofErr w:type="gramEnd"/>
    </w:p>
    <w:tbl>
      <w:tblPr>
        <w:tblStyle w:val="ad"/>
        <w:tblW w:w="0" w:type="auto"/>
        <w:tblLook w:val="04A0" w:firstRow="1" w:lastRow="0" w:firstColumn="1" w:lastColumn="0" w:noHBand="0" w:noVBand="1"/>
      </w:tblPr>
      <w:tblGrid>
        <w:gridCol w:w="8296"/>
      </w:tblGrid>
      <w:tr w:rsidR="00994C6A" w14:paraId="035190E4" w14:textId="77777777" w:rsidTr="00E523DF">
        <w:tc>
          <w:tcPr>
            <w:tcW w:w="8296" w:type="dxa"/>
          </w:tcPr>
          <w:p w14:paraId="7D2A3913" w14:textId="77777777" w:rsidR="00994C6A" w:rsidRDefault="00994C6A" w:rsidP="00E523DF">
            <w:r>
              <w:rPr>
                <w:rFonts w:hint="eastAsia"/>
              </w:rPr>
              <w:t>名字：</w:t>
            </w:r>
            <w:proofErr w:type="gramStart"/>
            <w:r>
              <w:rPr>
                <w:rFonts w:hint="eastAsia"/>
              </w:rPr>
              <w:t>往期答疑</w:t>
            </w:r>
            <w:proofErr w:type="gramEnd"/>
          </w:p>
          <w:p w14:paraId="57DC9B4A" w14:textId="77777777" w:rsidR="00994C6A" w:rsidRDefault="00994C6A" w:rsidP="00E523DF">
            <w:r>
              <w:rPr>
                <w:rFonts w:hint="eastAsia"/>
              </w:rPr>
              <w:t>别名：</w:t>
            </w:r>
          </w:p>
          <w:p w14:paraId="453E5CCB" w14:textId="77777777" w:rsidR="00994C6A" w:rsidRDefault="00994C6A" w:rsidP="00E523DF">
            <w:r>
              <w:rPr>
                <w:rFonts w:hint="eastAsia"/>
              </w:rPr>
              <w:t>描述：表示曾经的一次答疑</w:t>
            </w:r>
          </w:p>
          <w:p w14:paraId="047ABBB4" w14:textId="77777777" w:rsidR="00994C6A" w:rsidRDefault="00994C6A" w:rsidP="00E523DF">
            <w:r>
              <w:rPr>
                <w:rFonts w:hint="eastAsia"/>
              </w:rPr>
              <w:t>定义：开始时间</w:t>
            </w:r>
            <w:r>
              <w:rPr>
                <w:rFonts w:hint="eastAsia"/>
              </w:rPr>
              <w:t xml:space="preserve"> +</w:t>
            </w:r>
            <w:r>
              <w:t xml:space="preserve"> </w:t>
            </w:r>
            <w:r>
              <w:rPr>
                <w:rFonts w:hint="eastAsia"/>
              </w:rPr>
              <w:t>结束时间</w:t>
            </w:r>
            <w:r>
              <w:rPr>
                <w:rFonts w:hint="eastAsia"/>
              </w:rPr>
              <w:t xml:space="preserve"> +</w:t>
            </w:r>
            <w:r>
              <w:t xml:space="preserve"> </w:t>
            </w:r>
            <w:r>
              <w:rPr>
                <w:rFonts w:hint="eastAsia"/>
              </w:rPr>
              <w:t>课程答疑主题</w:t>
            </w:r>
            <w:r>
              <w:rPr>
                <w:rFonts w:hint="eastAsia"/>
              </w:rPr>
              <w:t xml:space="preserve"> +</w:t>
            </w:r>
            <w:r>
              <w:t xml:space="preserve"> </w:t>
            </w:r>
            <w:r>
              <w:rPr>
                <w:rFonts w:hint="eastAsia"/>
              </w:rPr>
              <w:t>预览页链接</w:t>
            </w:r>
            <w:r>
              <w:rPr>
                <w:rFonts w:hint="eastAsia"/>
              </w:rPr>
              <w:t xml:space="preserve"> +</w:t>
            </w:r>
            <w:r>
              <w:t xml:space="preserve"> </w:t>
            </w:r>
            <w:r>
              <w:rPr>
                <w:rFonts w:hint="eastAsia"/>
              </w:rPr>
              <w:t>下载链接</w:t>
            </w:r>
          </w:p>
          <w:p w14:paraId="737FA7B4" w14:textId="77777777" w:rsidR="00994C6A" w:rsidRDefault="00994C6A" w:rsidP="00E523DF">
            <w:r>
              <w:rPr>
                <w:rFonts w:hint="eastAsia"/>
              </w:rPr>
              <w:t>被引用的位置：</w:t>
            </w:r>
          </w:p>
        </w:tc>
      </w:tr>
    </w:tbl>
    <w:p w14:paraId="6B302EE7" w14:textId="77777777" w:rsidR="00994C6A" w:rsidRDefault="00994C6A" w:rsidP="00994C6A">
      <w:pPr>
        <w:pStyle w:val="4"/>
      </w:pPr>
      <w:bookmarkStart w:id="241" w:name="_Toc501917425"/>
      <w:bookmarkStart w:id="242" w:name="_Toc504029405"/>
      <w:r>
        <w:rPr>
          <w:rFonts w:hint="eastAsia"/>
        </w:rPr>
        <w:t>结束时间</w:t>
      </w:r>
      <w:bookmarkEnd w:id="241"/>
      <w:bookmarkEnd w:id="242"/>
    </w:p>
    <w:tbl>
      <w:tblPr>
        <w:tblStyle w:val="ad"/>
        <w:tblW w:w="0" w:type="auto"/>
        <w:tblLook w:val="04A0" w:firstRow="1" w:lastRow="0" w:firstColumn="1" w:lastColumn="0" w:noHBand="0" w:noVBand="1"/>
      </w:tblPr>
      <w:tblGrid>
        <w:gridCol w:w="8296"/>
      </w:tblGrid>
      <w:tr w:rsidR="00994C6A" w14:paraId="51D623C0" w14:textId="77777777" w:rsidTr="00E523DF">
        <w:tc>
          <w:tcPr>
            <w:tcW w:w="8296" w:type="dxa"/>
          </w:tcPr>
          <w:p w14:paraId="328436FA" w14:textId="77777777" w:rsidR="00994C6A" w:rsidRDefault="00994C6A" w:rsidP="00E523DF">
            <w:r>
              <w:rPr>
                <w:rFonts w:hint="eastAsia"/>
              </w:rPr>
              <w:t>名字：结束时间</w:t>
            </w:r>
          </w:p>
          <w:p w14:paraId="153DE452" w14:textId="77777777" w:rsidR="00994C6A" w:rsidRDefault="00994C6A" w:rsidP="00E523DF">
            <w:r>
              <w:rPr>
                <w:rFonts w:hint="eastAsia"/>
              </w:rPr>
              <w:t>别名：历史答疑结束时间</w:t>
            </w:r>
          </w:p>
          <w:p w14:paraId="026CECEB" w14:textId="77777777" w:rsidR="00994C6A" w:rsidRDefault="00994C6A" w:rsidP="00E523DF">
            <w:r>
              <w:rPr>
                <w:rFonts w:hint="eastAsia"/>
              </w:rPr>
              <w:t>描述：该课程答疑是什么时间结束的</w:t>
            </w:r>
            <w:r>
              <w:t xml:space="preserve"> </w:t>
            </w:r>
          </w:p>
          <w:p w14:paraId="27C99FA8" w14:textId="77777777" w:rsidR="00994C6A" w:rsidRDefault="00994C6A" w:rsidP="00E523DF">
            <w:r>
              <w:rPr>
                <w:rFonts w:hint="eastAsia"/>
              </w:rPr>
              <w:t>定义：时间</w:t>
            </w:r>
          </w:p>
          <w:p w14:paraId="7CFEB0EB" w14:textId="77777777" w:rsidR="00994C6A" w:rsidRDefault="00994C6A" w:rsidP="00E523DF">
            <w:r>
              <w:rPr>
                <w:rFonts w:hint="eastAsia"/>
              </w:rPr>
              <w:t>被引用的位置：</w:t>
            </w:r>
            <w:proofErr w:type="gramStart"/>
            <w:r>
              <w:rPr>
                <w:rFonts w:hint="eastAsia"/>
              </w:rPr>
              <w:t>往期答疑</w:t>
            </w:r>
            <w:proofErr w:type="gramEnd"/>
          </w:p>
        </w:tc>
      </w:tr>
    </w:tbl>
    <w:p w14:paraId="1F266AAC" w14:textId="77777777" w:rsidR="00994C6A" w:rsidRDefault="00994C6A" w:rsidP="00994C6A">
      <w:pPr>
        <w:pStyle w:val="4"/>
      </w:pPr>
      <w:bookmarkStart w:id="243" w:name="_Toc501917426"/>
      <w:bookmarkStart w:id="244" w:name="_Toc504029406"/>
      <w:r>
        <w:rPr>
          <w:rFonts w:hint="eastAsia"/>
        </w:rPr>
        <w:t>预览页链接</w:t>
      </w:r>
      <w:bookmarkEnd w:id="243"/>
      <w:bookmarkEnd w:id="244"/>
    </w:p>
    <w:tbl>
      <w:tblPr>
        <w:tblStyle w:val="ad"/>
        <w:tblW w:w="0" w:type="auto"/>
        <w:tblLook w:val="04A0" w:firstRow="1" w:lastRow="0" w:firstColumn="1" w:lastColumn="0" w:noHBand="0" w:noVBand="1"/>
      </w:tblPr>
      <w:tblGrid>
        <w:gridCol w:w="8296"/>
      </w:tblGrid>
      <w:tr w:rsidR="00994C6A" w14:paraId="07185664" w14:textId="77777777" w:rsidTr="00E523DF">
        <w:tc>
          <w:tcPr>
            <w:tcW w:w="8296" w:type="dxa"/>
          </w:tcPr>
          <w:p w14:paraId="1FD70DDF" w14:textId="77777777" w:rsidR="00994C6A" w:rsidRDefault="00994C6A" w:rsidP="00E523DF">
            <w:r>
              <w:rPr>
                <w:rFonts w:hint="eastAsia"/>
              </w:rPr>
              <w:t>名字：预览页链接</w:t>
            </w:r>
          </w:p>
          <w:p w14:paraId="183BDF22" w14:textId="77777777" w:rsidR="00994C6A" w:rsidRDefault="00994C6A" w:rsidP="00E523DF">
            <w:r>
              <w:rPr>
                <w:rFonts w:hint="eastAsia"/>
              </w:rPr>
              <w:t>别名：</w:t>
            </w:r>
            <w:proofErr w:type="gramStart"/>
            <w:r>
              <w:rPr>
                <w:rFonts w:hint="eastAsia"/>
              </w:rPr>
              <w:t>往期答疑</w:t>
            </w:r>
            <w:proofErr w:type="gramEnd"/>
            <w:r>
              <w:rPr>
                <w:rFonts w:hint="eastAsia"/>
              </w:rPr>
              <w:t>预览页链接</w:t>
            </w:r>
          </w:p>
          <w:p w14:paraId="4BEBDAE4" w14:textId="77777777" w:rsidR="00994C6A" w:rsidRDefault="00994C6A" w:rsidP="00E523DF">
            <w:r>
              <w:rPr>
                <w:rFonts w:hint="eastAsia"/>
              </w:rPr>
              <w:t>描述：一个指向往期答疑预览页的链接</w:t>
            </w:r>
          </w:p>
          <w:p w14:paraId="323937DE" w14:textId="77777777" w:rsidR="00994C6A" w:rsidRDefault="00994C6A" w:rsidP="00E523DF">
            <w:r>
              <w:rPr>
                <w:rFonts w:hint="eastAsia"/>
              </w:rPr>
              <w:t>定义：</w:t>
            </w:r>
            <w:r>
              <w:rPr>
                <w:rFonts w:hint="eastAsia"/>
              </w:rPr>
              <w:t>1{</w:t>
            </w:r>
            <w:r>
              <w:rPr>
                <w:rFonts w:hint="eastAsia"/>
              </w:rPr>
              <w:t>字符</w:t>
            </w:r>
            <w:r>
              <w:rPr>
                <w:rFonts w:hint="eastAsia"/>
              </w:rPr>
              <w:t>}</w:t>
            </w:r>
          </w:p>
          <w:p w14:paraId="58210DB9" w14:textId="77777777" w:rsidR="00994C6A" w:rsidRDefault="00994C6A" w:rsidP="00E523DF">
            <w:r>
              <w:rPr>
                <w:rFonts w:hint="eastAsia"/>
              </w:rPr>
              <w:t>被引用的位置：</w:t>
            </w:r>
            <w:proofErr w:type="gramStart"/>
            <w:r>
              <w:rPr>
                <w:rFonts w:hint="eastAsia"/>
              </w:rPr>
              <w:t>往期答疑</w:t>
            </w:r>
            <w:proofErr w:type="gramEnd"/>
          </w:p>
        </w:tc>
      </w:tr>
    </w:tbl>
    <w:p w14:paraId="4BB6E82F" w14:textId="77777777" w:rsidR="00994C6A" w:rsidRDefault="00994C6A" w:rsidP="00994C6A">
      <w:pPr>
        <w:pStyle w:val="4"/>
      </w:pPr>
      <w:bookmarkStart w:id="245" w:name="_Toc501917427"/>
      <w:bookmarkStart w:id="246" w:name="_Toc504029407"/>
      <w:proofErr w:type="gramStart"/>
      <w:r>
        <w:rPr>
          <w:rFonts w:hint="eastAsia"/>
        </w:rPr>
        <w:t>往期答疑</w:t>
      </w:r>
      <w:proofErr w:type="gramEnd"/>
      <w:r>
        <w:rPr>
          <w:rFonts w:hint="eastAsia"/>
        </w:rPr>
        <w:t>下载链接</w:t>
      </w:r>
      <w:bookmarkEnd w:id="245"/>
      <w:bookmarkEnd w:id="246"/>
    </w:p>
    <w:tbl>
      <w:tblPr>
        <w:tblStyle w:val="ad"/>
        <w:tblW w:w="0" w:type="auto"/>
        <w:tblLook w:val="04A0" w:firstRow="1" w:lastRow="0" w:firstColumn="1" w:lastColumn="0" w:noHBand="0" w:noVBand="1"/>
      </w:tblPr>
      <w:tblGrid>
        <w:gridCol w:w="8296"/>
      </w:tblGrid>
      <w:tr w:rsidR="00994C6A" w14:paraId="45229F8A" w14:textId="77777777" w:rsidTr="00E523DF">
        <w:tc>
          <w:tcPr>
            <w:tcW w:w="8296" w:type="dxa"/>
          </w:tcPr>
          <w:p w14:paraId="42F63335" w14:textId="77777777" w:rsidR="00994C6A" w:rsidRDefault="00994C6A" w:rsidP="00E523DF">
            <w:r>
              <w:rPr>
                <w:rFonts w:hint="eastAsia"/>
              </w:rPr>
              <w:t>名字：</w:t>
            </w:r>
            <w:proofErr w:type="gramStart"/>
            <w:r>
              <w:rPr>
                <w:rFonts w:hint="eastAsia"/>
              </w:rPr>
              <w:t>往期答疑</w:t>
            </w:r>
            <w:proofErr w:type="gramEnd"/>
            <w:r>
              <w:rPr>
                <w:rFonts w:hint="eastAsia"/>
              </w:rPr>
              <w:t>下载链接</w:t>
            </w:r>
          </w:p>
          <w:p w14:paraId="7A1753D0" w14:textId="77777777" w:rsidR="00994C6A" w:rsidRDefault="00994C6A" w:rsidP="00E523DF">
            <w:r>
              <w:rPr>
                <w:rFonts w:hint="eastAsia"/>
              </w:rPr>
              <w:t>别名：下载链接</w:t>
            </w:r>
          </w:p>
          <w:p w14:paraId="6BF7516A" w14:textId="77777777" w:rsidR="00994C6A" w:rsidRDefault="00994C6A" w:rsidP="00E523DF">
            <w:r>
              <w:rPr>
                <w:rFonts w:hint="eastAsia"/>
              </w:rPr>
              <w:t>描述：一个下载历史答疑文件的链接</w:t>
            </w:r>
          </w:p>
          <w:p w14:paraId="09FB3D48" w14:textId="77777777" w:rsidR="00994C6A" w:rsidRDefault="00994C6A" w:rsidP="00E523DF">
            <w:r>
              <w:rPr>
                <w:rFonts w:hint="eastAsia"/>
              </w:rPr>
              <w:t>定义：文件</w:t>
            </w:r>
            <w:r>
              <w:rPr>
                <w:rFonts w:hint="eastAsia"/>
              </w:rPr>
              <w:t>:</w:t>
            </w:r>
            <w:r>
              <w:t>:</w:t>
            </w:r>
            <w:r>
              <w:rPr>
                <w:rFonts w:hint="eastAsia"/>
              </w:rPr>
              <w:t>文件</w:t>
            </w:r>
            <w:r>
              <w:rPr>
                <w:rFonts w:hint="eastAsia"/>
              </w:rPr>
              <w:t>URL</w:t>
            </w:r>
          </w:p>
          <w:p w14:paraId="066AAAAF" w14:textId="77777777" w:rsidR="00994C6A" w:rsidRDefault="00994C6A" w:rsidP="00E523DF">
            <w:r>
              <w:rPr>
                <w:rFonts w:hint="eastAsia"/>
              </w:rPr>
              <w:lastRenderedPageBreak/>
              <w:t>被引用的位置：</w:t>
            </w:r>
            <w:proofErr w:type="gramStart"/>
            <w:r>
              <w:rPr>
                <w:rFonts w:hint="eastAsia"/>
              </w:rPr>
              <w:t>往期答疑</w:t>
            </w:r>
            <w:proofErr w:type="gramEnd"/>
          </w:p>
        </w:tc>
      </w:tr>
    </w:tbl>
    <w:p w14:paraId="5C4F522A" w14:textId="77777777" w:rsidR="00994C6A" w:rsidRDefault="00994C6A" w:rsidP="00994C6A"/>
    <w:p w14:paraId="6A0FF7B6" w14:textId="77777777" w:rsidR="00994C6A" w:rsidRDefault="00994C6A" w:rsidP="00994C6A">
      <w:pPr>
        <w:pStyle w:val="4"/>
      </w:pPr>
      <w:bookmarkStart w:id="247" w:name="_Toc501917428"/>
      <w:bookmarkStart w:id="248" w:name="_Toc504029408"/>
      <w:proofErr w:type="gramStart"/>
      <w:r>
        <w:rPr>
          <w:rFonts w:hint="eastAsia"/>
        </w:rPr>
        <w:t>往期答疑</w:t>
      </w:r>
      <w:proofErr w:type="gramEnd"/>
      <w:r>
        <w:rPr>
          <w:rFonts w:hint="eastAsia"/>
        </w:rPr>
        <w:t>预览</w:t>
      </w:r>
      <w:bookmarkEnd w:id="247"/>
      <w:bookmarkEnd w:id="248"/>
    </w:p>
    <w:tbl>
      <w:tblPr>
        <w:tblStyle w:val="ad"/>
        <w:tblW w:w="0" w:type="auto"/>
        <w:tblLook w:val="04A0" w:firstRow="1" w:lastRow="0" w:firstColumn="1" w:lastColumn="0" w:noHBand="0" w:noVBand="1"/>
      </w:tblPr>
      <w:tblGrid>
        <w:gridCol w:w="8296"/>
      </w:tblGrid>
      <w:tr w:rsidR="00994C6A" w14:paraId="362E1EA3" w14:textId="77777777" w:rsidTr="00E523DF">
        <w:tc>
          <w:tcPr>
            <w:tcW w:w="8296" w:type="dxa"/>
          </w:tcPr>
          <w:p w14:paraId="019EF4E3" w14:textId="77777777" w:rsidR="00994C6A" w:rsidRDefault="00994C6A" w:rsidP="00E523DF">
            <w:r>
              <w:rPr>
                <w:rFonts w:hint="eastAsia"/>
              </w:rPr>
              <w:t>名字：</w:t>
            </w:r>
            <w:proofErr w:type="gramStart"/>
            <w:r>
              <w:rPr>
                <w:rFonts w:hint="eastAsia"/>
              </w:rPr>
              <w:t>往期答疑</w:t>
            </w:r>
            <w:proofErr w:type="gramEnd"/>
            <w:r>
              <w:rPr>
                <w:rFonts w:hint="eastAsia"/>
              </w:rPr>
              <w:t>预览</w:t>
            </w:r>
          </w:p>
          <w:p w14:paraId="4A254DEE" w14:textId="77777777" w:rsidR="00994C6A" w:rsidRDefault="00994C6A" w:rsidP="00E523DF">
            <w:r>
              <w:rPr>
                <w:rFonts w:hint="eastAsia"/>
              </w:rPr>
              <w:t>别名：</w:t>
            </w:r>
          </w:p>
          <w:p w14:paraId="142B7669" w14:textId="77777777" w:rsidR="00994C6A" w:rsidRDefault="00994C6A" w:rsidP="00E523DF">
            <w:r>
              <w:rPr>
                <w:rFonts w:hint="eastAsia"/>
              </w:rPr>
              <w:t>描述：一张关于</w:t>
            </w:r>
            <w:proofErr w:type="gramStart"/>
            <w:r>
              <w:rPr>
                <w:rFonts w:hint="eastAsia"/>
              </w:rPr>
              <w:t>一个往期答疑</w:t>
            </w:r>
            <w:proofErr w:type="gramEnd"/>
            <w:r>
              <w:rPr>
                <w:rFonts w:hint="eastAsia"/>
              </w:rPr>
              <w:t>的</w:t>
            </w:r>
            <w:r>
              <w:rPr>
                <w:rFonts w:hint="eastAsia"/>
              </w:rPr>
              <w:t>HTML</w:t>
            </w:r>
            <w:r>
              <w:rPr>
                <w:rFonts w:hint="eastAsia"/>
              </w:rPr>
              <w:t>文件</w:t>
            </w:r>
          </w:p>
          <w:p w14:paraId="626A5C01" w14:textId="77777777" w:rsidR="00994C6A" w:rsidRDefault="00994C6A" w:rsidP="00E523DF">
            <w:r>
              <w:rPr>
                <w:rFonts w:hint="eastAsia"/>
              </w:rPr>
              <w:t>定义：文件类型为</w:t>
            </w:r>
            <w:r>
              <w:rPr>
                <w:rFonts w:hint="eastAsia"/>
              </w:rPr>
              <w:t>H</w:t>
            </w:r>
            <w:r>
              <w:t>TML</w:t>
            </w:r>
            <w:r>
              <w:rPr>
                <w:rFonts w:hint="eastAsia"/>
              </w:rPr>
              <w:t>的文件</w:t>
            </w:r>
          </w:p>
          <w:p w14:paraId="2558859B" w14:textId="77777777" w:rsidR="00994C6A" w:rsidRDefault="00994C6A" w:rsidP="00E523DF">
            <w:r>
              <w:rPr>
                <w:rFonts w:hint="eastAsia"/>
              </w:rPr>
              <w:t>被引用的位置：课程答疑</w:t>
            </w:r>
          </w:p>
          <w:p w14:paraId="500A4CB8" w14:textId="77777777" w:rsidR="00994C6A" w:rsidRDefault="00994C6A" w:rsidP="00E523DF">
            <w:r>
              <w:rPr>
                <w:rFonts w:hint="eastAsia"/>
              </w:rPr>
              <w:t>父类：文件</w:t>
            </w:r>
          </w:p>
        </w:tc>
      </w:tr>
    </w:tbl>
    <w:p w14:paraId="225A2D5B" w14:textId="77777777" w:rsidR="00994C6A" w:rsidRDefault="00994C6A" w:rsidP="00994C6A">
      <w:pPr>
        <w:pStyle w:val="4"/>
      </w:pPr>
      <w:bookmarkStart w:id="249" w:name="_Toc501917429"/>
      <w:bookmarkStart w:id="250" w:name="_Toc504029409"/>
      <w:proofErr w:type="gramStart"/>
      <w:r>
        <w:rPr>
          <w:rFonts w:hint="eastAsia"/>
        </w:rPr>
        <w:t>往期答疑</w:t>
      </w:r>
      <w:proofErr w:type="gramEnd"/>
      <w:r>
        <w:rPr>
          <w:rFonts w:hint="eastAsia"/>
        </w:rPr>
        <w:t>文件</w:t>
      </w:r>
      <w:bookmarkEnd w:id="249"/>
      <w:bookmarkEnd w:id="250"/>
    </w:p>
    <w:tbl>
      <w:tblPr>
        <w:tblStyle w:val="ad"/>
        <w:tblW w:w="0" w:type="auto"/>
        <w:tblLook w:val="04A0" w:firstRow="1" w:lastRow="0" w:firstColumn="1" w:lastColumn="0" w:noHBand="0" w:noVBand="1"/>
      </w:tblPr>
      <w:tblGrid>
        <w:gridCol w:w="8296"/>
      </w:tblGrid>
      <w:tr w:rsidR="00994C6A" w14:paraId="39688953" w14:textId="77777777" w:rsidTr="00E523DF">
        <w:tc>
          <w:tcPr>
            <w:tcW w:w="8296" w:type="dxa"/>
          </w:tcPr>
          <w:p w14:paraId="788AC33D" w14:textId="77777777" w:rsidR="00994C6A" w:rsidRDefault="00994C6A" w:rsidP="00E523DF">
            <w:r>
              <w:rPr>
                <w:rFonts w:hint="eastAsia"/>
              </w:rPr>
              <w:t>名字：</w:t>
            </w:r>
            <w:proofErr w:type="gramStart"/>
            <w:r>
              <w:rPr>
                <w:rFonts w:hint="eastAsia"/>
              </w:rPr>
              <w:t>往期答疑</w:t>
            </w:r>
            <w:proofErr w:type="gramEnd"/>
            <w:r>
              <w:rPr>
                <w:rFonts w:hint="eastAsia"/>
              </w:rPr>
              <w:t>文件</w:t>
            </w:r>
          </w:p>
          <w:p w14:paraId="7E70EA6D" w14:textId="77777777" w:rsidR="00994C6A" w:rsidRDefault="00994C6A" w:rsidP="00E523DF">
            <w:r>
              <w:rPr>
                <w:rFonts w:hint="eastAsia"/>
              </w:rPr>
              <w:t>别名：</w:t>
            </w:r>
          </w:p>
          <w:p w14:paraId="4CDE4DC2" w14:textId="77777777" w:rsidR="00994C6A" w:rsidRDefault="00994C6A" w:rsidP="00E523DF">
            <w:r>
              <w:rPr>
                <w:rFonts w:hint="eastAsia"/>
              </w:rPr>
              <w:t>描述：包含</w:t>
            </w:r>
            <w:proofErr w:type="gramStart"/>
            <w:r>
              <w:rPr>
                <w:rFonts w:hint="eastAsia"/>
              </w:rPr>
              <w:t>了往期答疑</w:t>
            </w:r>
            <w:proofErr w:type="gramEnd"/>
            <w:r>
              <w:rPr>
                <w:rFonts w:hint="eastAsia"/>
              </w:rPr>
              <w:t>的文本</w:t>
            </w:r>
            <w:r>
              <w:rPr>
                <w:rFonts w:hint="eastAsia"/>
              </w:rPr>
              <w:t>t</w:t>
            </w:r>
            <w:r>
              <w:t>xt</w:t>
            </w:r>
            <w:r>
              <w:rPr>
                <w:rFonts w:hint="eastAsia"/>
              </w:rPr>
              <w:t>和附件资料</w:t>
            </w:r>
          </w:p>
          <w:p w14:paraId="0759F68E" w14:textId="77777777" w:rsidR="00994C6A" w:rsidRDefault="00994C6A" w:rsidP="00E523DF">
            <w:r>
              <w:rPr>
                <w:rFonts w:hint="eastAsia"/>
              </w:rPr>
              <w:t>定义：</w:t>
            </w:r>
            <w:proofErr w:type="gramStart"/>
            <w:r>
              <w:rPr>
                <w:rFonts w:hint="eastAsia"/>
              </w:rPr>
              <w:t>往期答疑</w:t>
            </w:r>
            <w:proofErr w:type="gramEnd"/>
            <w:r>
              <w:rPr>
                <w:rFonts w:hint="eastAsia"/>
              </w:rPr>
              <w:t>文件包</w:t>
            </w:r>
            <w:r>
              <w:rPr>
                <w:rFonts w:hint="eastAsia"/>
              </w:rPr>
              <w:t>+</w:t>
            </w:r>
            <w:proofErr w:type="gramStart"/>
            <w:r>
              <w:rPr>
                <w:rFonts w:hint="eastAsia"/>
              </w:rPr>
              <w:t>往期答</w:t>
            </w:r>
            <w:proofErr w:type="gramEnd"/>
            <w:r>
              <w:rPr>
                <w:rFonts w:hint="eastAsia"/>
              </w:rPr>
              <w:t>疑</w:t>
            </w:r>
            <w:r>
              <w:rPr>
                <w:rFonts w:hint="eastAsia"/>
              </w:rPr>
              <w:t>t</w:t>
            </w:r>
            <w:r>
              <w:t>xt</w:t>
            </w:r>
            <w:r>
              <w:rPr>
                <w:rFonts w:hint="eastAsia"/>
              </w:rPr>
              <w:t>文件</w:t>
            </w:r>
          </w:p>
          <w:p w14:paraId="2154485B" w14:textId="77777777" w:rsidR="00994C6A" w:rsidRDefault="00994C6A" w:rsidP="00E523DF">
            <w:r>
              <w:rPr>
                <w:rFonts w:hint="eastAsia"/>
              </w:rPr>
              <w:t>被引用的位置：课程答疑</w:t>
            </w:r>
          </w:p>
        </w:tc>
      </w:tr>
    </w:tbl>
    <w:p w14:paraId="7A690CD1" w14:textId="77777777" w:rsidR="00994C6A" w:rsidRDefault="00994C6A" w:rsidP="00994C6A">
      <w:pPr>
        <w:pStyle w:val="4"/>
      </w:pPr>
      <w:bookmarkStart w:id="251" w:name="_Toc501917430"/>
      <w:bookmarkStart w:id="252" w:name="_Toc504029410"/>
      <w:proofErr w:type="gramStart"/>
      <w:r>
        <w:rPr>
          <w:rFonts w:hint="eastAsia"/>
        </w:rPr>
        <w:t>往期答疑</w:t>
      </w:r>
      <w:proofErr w:type="gramEnd"/>
      <w:r>
        <w:rPr>
          <w:rFonts w:hint="eastAsia"/>
        </w:rPr>
        <w:t>文件包</w:t>
      </w:r>
      <w:bookmarkEnd w:id="251"/>
      <w:bookmarkEnd w:id="252"/>
    </w:p>
    <w:tbl>
      <w:tblPr>
        <w:tblStyle w:val="ad"/>
        <w:tblW w:w="0" w:type="auto"/>
        <w:tblLook w:val="04A0" w:firstRow="1" w:lastRow="0" w:firstColumn="1" w:lastColumn="0" w:noHBand="0" w:noVBand="1"/>
      </w:tblPr>
      <w:tblGrid>
        <w:gridCol w:w="8296"/>
      </w:tblGrid>
      <w:tr w:rsidR="00994C6A" w14:paraId="4380F1F1" w14:textId="77777777" w:rsidTr="00E523DF">
        <w:tc>
          <w:tcPr>
            <w:tcW w:w="8296" w:type="dxa"/>
          </w:tcPr>
          <w:p w14:paraId="2B1D9BB3" w14:textId="77777777" w:rsidR="00994C6A" w:rsidRDefault="00994C6A" w:rsidP="00E523DF">
            <w:r>
              <w:rPr>
                <w:rFonts w:hint="eastAsia"/>
              </w:rPr>
              <w:t>名字：</w:t>
            </w:r>
            <w:proofErr w:type="gramStart"/>
            <w:r>
              <w:rPr>
                <w:rFonts w:hint="eastAsia"/>
              </w:rPr>
              <w:t>往期答疑</w:t>
            </w:r>
            <w:proofErr w:type="gramEnd"/>
            <w:r>
              <w:rPr>
                <w:rFonts w:hint="eastAsia"/>
              </w:rPr>
              <w:t>文件包</w:t>
            </w:r>
          </w:p>
          <w:p w14:paraId="29EAD98D" w14:textId="77777777" w:rsidR="00994C6A" w:rsidRDefault="00994C6A" w:rsidP="00E523DF">
            <w:r>
              <w:rPr>
                <w:rFonts w:hint="eastAsia"/>
              </w:rPr>
              <w:t>别名：</w:t>
            </w:r>
          </w:p>
          <w:p w14:paraId="31A8C08D" w14:textId="77777777" w:rsidR="00994C6A" w:rsidRDefault="00994C6A" w:rsidP="00E523DF">
            <w:r>
              <w:rPr>
                <w:rFonts w:hint="eastAsia"/>
              </w:rPr>
              <w:t>描述：包含</w:t>
            </w:r>
            <w:proofErr w:type="gramStart"/>
            <w:r>
              <w:rPr>
                <w:rFonts w:hint="eastAsia"/>
              </w:rPr>
              <w:t>了往期答疑</w:t>
            </w:r>
            <w:proofErr w:type="gramEnd"/>
            <w:r>
              <w:rPr>
                <w:rFonts w:hint="eastAsia"/>
              </w:rPr>
              <w:t>中各类文件的集合</w:t>
            </w:r>
          </w:p>
          <w:p w14:paraId="31EFC242" w14:textId="77777777" w:rsidR="00994C6A" w:rsidRDefault="00994C6A" w:rsidP="00E523DF">
            <w:r>
              <w:rPr>
                <w:rFonts w:hint="eastAsia"/>
              </w:rPr>
              <w:t>定义：</w:t>
            </w:r>
            <w:r>
              <w:rPr>
                <w:rFonts w:hint="eastAsia"/>
              </w:rPr>
              <w:t>0{</w:t>
            </w:r>
            <w:r>
              <w:rPr>
                <w:rFonts w:hint="eastAsia"/>
              </w:rPr>
              <w:t>文件</w:t>
            </w:r>
            <w:r>
              <w:t>}</w:t>
            </w:r>
          </w:p>
          <w:p w14:paraId="55FC1A11" w14:textId="77777777" w:rsidR="00994C6A" w:rsidRDefault="00994C6A" w:rsidP="00E523DF">
            <w:r>
              <w:rPr>
                <w:rFonts w:hint="eastAsia"/>
              </w:rPr>
              <w:t>被引用的位置：</w:t>
            </w:r>
            <w:proofErr w:type="gramStart"/>
            <w:r>
              <w:rPr>
                <w:rFonts w:hint="eastAsia"/>
              </w:rPr>
              <w:t>往期答疑</w:t>
            </w:r>
            <w:proofErr w:type="gramEnd"/>
            <w:r>
              <w:rPr>
                <w:rFonts w:hint="eastAsia"/>
              </w:rPr>
              <w:t>文件</w:t>
            </w:r>
          </w:p>
        </w:tc>
      </w:tr>
    </w:tbl>
    <w:p w14:paraId="44CE7661" w14:textId="77777777" w:rsidR="00994C6A" w:rsidRDefault="00994C6A" w:rsidP="00994C6A">
      <w:pPr>
        <w:pStyle w:val="4"/>
      </w:pPr>
      <w:bookmarkStart w:id="253" w:name="_Toc501917431"/>
      <w:bookmarkStart w:id="254" w:name="_Toc504029411"/>
      <w:proofErr w:type="gramStart"/>
      <w:r>
        <w:rPr>
          <w:rFonts w:hint="eastAsia"/>
        </w:rPr>
        <w:t>往期答疑</w:t>
      </w:r>
      <w:proofErr w:type="gramEnd"/>
      <w:r>
        <w:rPr>
          <w:rFonts w:hint="eastAsia"/>
        </w:rPr>
        <w:t>t</w:t>
      </w:r>
      <w:r>
        <w:t>xt</w:t>
      </w:r>
      <w:r>
        <w:rPr>
          <w:rFonts w:hint="eastAsia"/>
        </w:rPr>
        <w:t>文件</w:t>
      </w:r>
      <w:bookmarkEnd w:id="253"/>
      <w:bookmarkEnd w:id="254"/>
    </w:p>
    <w:tbl>
      <w:tblPr>
        <w:tblStyle w:val="ad"/>
        <w:tblW w:w="0" w:type="auto"/>
        <w:tblLook w:val="04A0" w:firstRow="1" w:lastRow="0" w:firstColumn="1" w:lastColumn="0" w:noHBand="0" w:noVBand="1"/>
      </w:tblPr>
      <w:tblGrid>
        <w:gridCol w:w="8296"/>
      </w:tblGrid>
      <w:tr w:rsidR="00994C6A" w14:paraId="71A44826" w14:textId="77777777" w:rsidTr="00E523DF">
        <w:tc>
          <w:tcPr>
            <w:tcW w:w="8296" w:type="dxa"/>
          </w:tcPr>
          <w:p w14:paraId="3FA03A2F" w14:textId="77777777" w:rsidR="00994C6A" w:rsidRDefault="00994C6A" w:rsidP="00E523DF">
            <w:r>
              <w:rPr>
                <w:rFonts w:hint="eastAsia"/>
              </w:rPr>
              <w:t>名字：</w:t>
            </w:r>
            <w:proofErr w:type="gramStart"/>
            <w:r>
              <w:rPr>
                <w:rFonts w:hint="eastAsia"/>
              </w:rPr>
              <w:t>往期答疑</w:t>
            </w:r>
            <w:proofErr w:type="gramEnd"/>
            <w:r>
              <w:rPr>
                <w:rFonts w:hint="eastAsia"/>
              </w:rPr>
              <w:t>t</w:t>
            </w:r>
            <w:r>
              <w:t>xt</w:t>
            </w:r>
            <w:r>
              <w:rPr>
                <w:rFonts w:hint="eastAsia"/>
              </w:rPr>
              <w:t>文件</w:t>
            </w:r>
          </w:p>
          <w:p w14:paraId="00E4F9D7" w14:textId="77777777" w:rsidR="00994C6A" w:rsidRDefault="00994C6A" w:rsidP="00E523DF">
            <w:r>
              <w:rPr>
                <w:rFonts w:hint="eastAsia"/>
              </w:rPr>
              <w:t>别名：</w:t>
            </w:r>
          </w:p>
          <w:p w14:paraId="6B515BA2" w14:textId="77777777" w:rsidR="00994C6A" w:rsidRDefault="00994C6A" w:rsidP="00E523DF">
            <w:r>
              <w:rPr>
                <w:rFonts w:hint="eastAsia"/>
              </w:rPr>
              <w:t>描述：</w:t>
            </w:r>
            <w:proofErr w:type="gramStart"/>
            <w:r>
              <w:rPr>
                <w:rFonts w:hint="eastAsia"/>
              </w:rPr>
              <w:t>往期答疑</w:t>
            </w:r>
            <w:proofErr w:type="gramEnd"/>
            <w:r>
              <w:rPr>
                <w:rFonts w:hint="eastAsia"/>
              </w:rPr>
              <w:t>聊天记录的</w:t>
            </w:r>
            <w:r>
              <w:rPr>
                <w:rFonts w:hint="eastAsia"/>
              </w:rPr>
              <w:t>t</w:t>
            </w:r>
            <w:r>
              <w:t>xt</w:t>
            </w:r>
            <w:r>
              <w:rPr>
                <w:rFonts w:hint="eastAsia"/>
              </w:rPr>
              <w:t>格式文件</w:t>
            </w:r>
          </w:p>
          <w:p w14:paraId="2B354E57" w14:textId="77777777" w:rsidR="00994C6A" w:rsidRDefault="00994C6A" w:rsidP="00E523DF">
            <w:r>
              <w:rPr>
                <w:rFonts w:hint="eastAsia"/>
              </w:rPr>
              <w:t>定义：格式为</w:t>
            </w:r>
            <w:r>
              <w:rPr>
                <w:rFonts w:hint="eastAsia"/>
              </w:rPr>
              <w:t>t</w:t>
            </w:r>
            <w:r>
              <w:t>xt</w:t>
            </w:r>
            <w:r>
              <w:rPr>
                <w:rFonts w:hint="eastAsia"/>
              </w:rPr>
              <w:t>的文件</w:t>
            </w:r>
          </w:p>
          <w:p w14:paraId="370B219E" w14:textId="77777777" w:rsidR="00994C6A" w:rsidRDefault="00994C6A" w:rsidP="00E523DF">
            <w:r>
              <w:rPr>
                <w:rFonts w:hint="eastAsia"/>
              </w:rPr>
              <w:t>被引用的位置：</w:t>
            </w:r>
            <w:proofErr w:type="gramStart"/>
            <w:r>
              <w:rPr>
                <w:rFonts w:hint="eastAsia"/>
              </w:rPr>
              <w:t>往期答疑</w:t>
            </w:r>
            <w:proofErr w:type="gramEnd"/>
            <w:r>
              <w:rPr>
                <w:rFonts w:hint="eastAsia"/>
              </w:rPr>
              <w:t>文件</w:t>
            </w:r>
          </w:p>
          <w:p w14:paraId="41158536" w14:textId="77777777" w:rsidR="00994C6A" w:rsidRDefault="00994C6A" w:rsidP="00E523DF">
            <w:r>
              <w:rPr>
                <w:rFonts w:hint="eastAsia"/>
              </w:rPr>
              <w:t>父类：文件</w:t>
            </w:r>
          </w:p>
        </w:tc>
      </w:tr>
    </w:tbl>
    <w:p w14:paraId="4670CA59" w14:textId="77777777" w:rsidR="00994C6A" w:rsidRDefault="00994C6A" w:rsidP="00994C6A">
      <w:pPr>
        <w:pStyle w:val="3"/>
      </w:pPr>
      <w:bookmarkStart w:id="255" w:name="_课程论坛"/>
      <w:bookmarkStart w:id="256" w:name="_Toc501917432"/>
      <w:bookmarkStart w:id="257" w:name="_Toc504029412"/>
      <w:bookmarkEnd w:id="255"/>
      <w:r>
        <w:rPr>
          <w:rFonts w:hint="eastAsia"/>
        </w:rPr>
        <w:t>课程论坛</w:t>
      </w:r>
      <w:bookmarkEnd w:id="256"/>
      <w:bookmarkEnd w:id="257"/>
    </w:p>
    <w:tbl>
      <w:tblPr>
        <w:tblStyle w:val="ad"/>
        <w:tblW w:w="0" w:type="auto"/>
        <w:tblLook w:val="04A0" w:firstRow="1" w:lastRow="0" w:firstColumn="1" w:lastColumn="0" w:noHBand="0" w:noVBand="1"/>
      </w:tblPr>
      <w:tblGrid>
        <w:gridCol w:w="8296"/>
      </w:tblGrid>
      <w:tr w:rsidR="00994C6A" w14:paraId="34783861" w14:textId="77777777" w:rsidTr="00E523DF">
        <w:tc>
          <w:tcPr>
            <w:tcW w:w="8296" w:type="dxa"/>
          </w:tcPr>
          <w:p w14:paraId="700F8B93" w14:textId="77777777" w:rsidR="00994C6A" w:rsidRDefault="00994C6A" w:rsidP="00E523DF">
            <w:r>
              <w:rPr>
                <w:rFonts w:hint="eastAsia"/>
              </w:rPr>
              <w:t>名字：课程论坛</w:t>
            </w:r>
          </w:p>
          <w:p w14:paraId="1F6A7F0A" w14:textId="77777777" w:rsidR="00994C6A" w:rsidRDefault="00994C6A" w:rsidP="00E523DF">
            <w:r>
              <w:rPr>
                <w:rFonts w:hint="eastAsia"/>
              </w:rPr>
              <w:t>别名：</w:t>
            </w:r>
          </w:p>
          <w:p w14:paraId="53986731" w14:textId="77777777" w:rsidR="00994C6A" w:rsidRDefault="00994C6A" w:rsidP="00E523DF">
            <w:r>
              <w:rPr>
                <w:rFonts w:hint="eastAsia"/>
              </w:rPr>
              <w:t>描述：本课程所有的论坛</w:t>
            </w:r>
          </w:p>
          <w:p w14:paraId="18BBA45C" w14:textId="77777777" w:rsidR="00994C6A" w:rsidRDefault="00994C6A" w:rsidP="00E523DF">
            <w:r>
              <w:rPr>
                <w:rFonts w:hint="eastAsia"/>
              </w:rPr>
              <w:t>定义：从属为本课程的论坛</w:t>
            </w:r>
          </w:p>
          <w:p w14:paraId="719D23ED" w14:textId="77777777" w:rsidR="00994C6A" w:rsidRDefault="00994C6A" w:rsidP="00E523DF">
            <w:r>
              <w:rPr>
                <w:rFonts w:hint="eastAsia"/>
              </w:rPr>
              <w:t>被引用的位置：</w:t>
            </w:r>
          </w:p>
        </w:tc>
      </w:tr>
    </w:tbl>
    <w:p w14:paraId="0317AFB1" w14:textId="77777777" w:rsidR="00994C6A" w:rsidRDefault="00994C6A" w:rsidP="00994C6A">
      <w:pPr>
        <w:pStyle w:val="3"/>
      </w:pPr>
      <w:bookmarkStart w:id="258" w:name="_课程链接"/>
      <w:bookmarkStart w:id="259" w:name="_Toc501917433"/>
      <w:bookmarkStart w:id="260" w:name="_Toc504029413"/>
      <w:bookmarkEnd w:id="258"/>
      <w:r>
        <w:rPr>
          <w:rFonts w:hint="eastAsia"/>
        </w:rPr>
        <w:t>课程链接</w:t>
      </w:r>
      <w:bookmarkEnd w:id="259"/>
      <w:bookmarkEnd w:id="260"/>
    </w:p>
    <w:tbl>
      <w:tblPr>
        <w:tblStyle w:val="ad"/>
        <w:tblW w:w="0" w:type="auto"/>
        <w:tblLook w:val="04A0" w:firstRow="1" w:lastRow="0" w:firstColumn="1" w:lastColumn="0" w:noHBand="0" w:noVBand="1"/>
      </w:tblPr>
      <w:tblGrid>
        <w:gridCol w:w="8296"/>
      </w:tblGrid>
      <w:tr w:rsidR="00994C6A" w14:paraId="42BAA3F8" w14:textId="77777777" w:rsidTr="00E523DF">
        <w:tc>
          <w:tcPr>
            <w:tcW w:w="8296" w:type="dxa"/>
          </w:tcPr>
          <w:p w14:paraId="3EBBD398" w14:textId="77777777" w:rsidR="00994C6A" w:rsidRDefault="00994C6A" w:rsidP="00E523DF">
            <w:r>
              <w:rPr>
                <w:rFonts w:hint="eastAsia"/>
              </w:rPr>
              <w:t>名字：课程链接</w:t>
            </w:r>
          </w:p>
          <w:p w14:paraId="46B15433" w14:textId="77777777" w:rsidR="00994C6A" w:rsidRDefault="00994C6A" w:rsidP="00E523DF">
            <w:r>
              <w:rPr>
                <w:rFonts w:hint="eastAsia"/>
              </w:rPr>
              <w:t>别名：</w:t>
            </w:r>
          </w:p>
          <w:p w14:paraId="1BF7FB2D" w14:textId="77777777" w:rsidR="00994C6A" w:rsidRDefault="00994C6A" w:rsidP="00E523DF">
            <w:r>
              <w:rPr>
                <w:rFonts w:hint="eastAsia"/>
              </w:rPr>
              <w:t>描述：课程中教师推荐的外网链接</w:t>
            </w:r>
          </w:p>
          <w:p w14:paraId="136BAE3D" w14:textId="77777777" w:rsidR="00994C6A" w:rsidRDefault="00994C6A" w:rsidP="00E523DF">
            <w:r>
              <w:rPr>
                <w:rFonts w:hint="eastAsia"/>
              </w:rPr>
              <w:lastRenderedPageBreak/>
              <w:t>定义：链接名称</w:t>
            </w:r>
            <w:r>
              <w:rPr>
                <w:rFonts w:hint="eastAsia"/>
              </w:rPr>
              <w:t xml:space="preserve"> +</w:t>
            </w:r>
            <w:r>
              <w:t xml:space="preserve"> </w:t>
            </w:r>
            <w:r>
              <w:rPr>
                <w:rFonts w:hint="eastAsia"/>
              </w:rPr>
              <w:t>外部链接</w:t>
            </w:r>
            <w:r>
              <w:rPr>
                <w:rFonts w:hint="eastAsia"/>
              </w:rPr>
              <w:t>URL</w:t>
            </w:r>
          </w:p>
          <w:p w14:paraId="2508192D" w14:textId="77777777" w:rsidR="00994C6A" w:rsidRDefault="00994C6A" w:rsidP="00E523DF">
            <w:r>
              <w:rPr>
                <w:rFonts w:hint="eastAsia"/>
              </w:rPr>
              <w:t>被引用的位置：课程信息</w:t>
            </w:r>
          </w:p>
        </w:tc>
      </w:tr>
    </w:tbl>
    <w:p w14:paraId="0D314C05" w14:textId="77777777" w:rsidR="00994C6A" w:rsidRDefault="00994C6A" w:rsidP="00994C6A"/>
    <w:p w14:paraId="373E1703" w14:textId="77777777" w:rsidR="00994C6A" w:rsidRDefault="00994C6A" w:rsidP="00994C6A">
      <w:pPr>
        <w:pStyle w:val="3"/>
      </w:pPr>
      <w:bookmarkStart w:id="261" w:name="_课程搜索"/>
      <w:bookmarkStart w:id="262" w:name="_Toc501917434"/>
      <w:bookmarkStart w:id="263" w:name="_Toc504029414"/>
      <w:bookmarkEnd w:id="261"/>
      <w:r>
        <w:rPr>
          <w:rFonts w:hint="eastAsia"/>
        </w:rPr>
        <w:t>课程搜索</w:t>
      </w:r>
      <w:bookmarkEnd w:id="262"/>
      <w:bookmarkEnd w:id="263"/>
    </w:p>
    <w:tbl>
      <w:tblPr>
        <w:tblStyle w:val="ad"/>
        <w:tblW w:w="0" w:type="auto"/>
        <w:tblLook w:val="04A0" w:firstRow="1" w:lastRow="0" w:firstColumn="1" w:lastColumn="0" w:noHBand="0" w:noVBand="1"/>
      </w:tblPr>
      <w:tblGrid>
        <w:gridCol w:w="8296"/>
      </w:tblGrid>
      <w:tr w:rsidR="00994C6A" w14:paraId="389FC68E" w14:textId="77777777" w:rsidTr="00E523DF">
        <w:tc>
          <w:tcPr>
            <w:tcW w:w="8296" w:type="dxa"/>
          </w:tcPr>
          <w:p w14:paraId="64059498" w14:textId="77777777" w:rsidR="00994C6A" w:rsidRDefault="00994C6A" w:rsidP="00E523DF">
            <w:r>
              <w:rPr>
                <w:rFonts w:hint="eastAsia"/>
              </w:rPr>
              <w:t>名字：课程搜索</w:t>
            </w:r>
          </w:p>
          <w:p w14:paraId="45228880" w14:textId="77777777" w:rsidR="00994C6A" w:rsidRDefault="00994C6A" w:rsidP="00E523DF">
            <w:r>
              <w:rPr>
                <w:rFonts w:hint="eastAsia"/>
              </w:rPr>
              <w:t>别名：</w:t>
            </w:r>
          </w:p>
          <w:p w14:paraId="58DB64F3" w14:textId="77777777" w:rsidR="00994C6A" w:rsidRDefault="00994C6A" w:rsidP="00E523DF">
            <w:r>
              <w:rPr>
                <w:rFonts w:hint="eastAsia"/>
              </w:rPr>
              <w:t>描述：</w:t>
            </w:r>
          </w:p>
          <w:p w14:paraId="73BC9EEF" w14:textId="77777777" w:rsidR="00994C6A" w:rsidRDefault="00994C6A" w:rsidP="00E523DF">
            <w:r>
              <w:rPr>
                <w:rFonts w:hint="eastAsia"/>
              </w:rPr>
              <w:t>定义：搜索内容</w:t>
            </w:r>
            <w:r>
              <w:rPr>
                <w:rFonts w:hint="eastAsia"/>
              </w:rPr>
              <w:t xml:space="preserve"> +</w:t>
            </w:r>
            <w:r>
              <w:t xml:space="preserve"> </w:t>
            </w:r>
            <w:r>
              <w:rPr>
                <w:rFonts w:hint="eastAsia"/>
              </w:rPr>
              <w:t>搜索结果列表</w:t>
            </w:r>
          </w:p>
          <w:p w14:paraId="262A1CCE" w14:textId="77777777" w:rsidR="00994C6A" w:rsidRDefault="00994C6A" w:rsidP="00E523DF">
            <w:r>
              <w:rPr>
                <w:rFonts w:hint="eastAsia"/>
              </w:rPr>
              <w:t>被引用的位置：</w:t>
            </w:r>
          </w:p>
        </w:tc>
      </w:tr>
    </w:tbl>
    <w:p w14:paraId="64910682" w14:textId="77777777" w:rsidR="00994C6A" w:rsidRDefault="00994C6A" w:rsidP="00994C6A">
      <w:pPr>
        <w:pStyle w:val="4"/>
      </w:pPr>
      <w:bookmarkStart w:id="264" w:name="_Toc501917435"/>
      <w:bookmarkStart w:id="265" w:name="_Toc504029415"/>
      <w:r>
        <w:rPr>
          <w:rFonts w:hint="eastAsia"/>
        </w:rPr>
        <w:t>搜索内容</w:t>
      </w:r>
      <w:bookmarkEnd w:id="264"/>
      <w:bookmarkEnd w:id="265"/>
    </w:p>
    <w:tbl>
      <w:tblPr>
        <w:tblStyle w:val="ad"/>
        <w:tblW w:w="0" w:type="auto"/>
        <w:tblLook w:val="04A0" w:firstRow="1" w:lastRow="0" w:firstColumn="1" w:lastColumn="0" w:noHBand="0" w:noVBand="1"/>
      </w:tblPr>
      <w:tblGrid>
        <w:gridCol w:w="8296"/>
      </w:tblGrid>
      <w:tr w:rsidR="00994C6A" w14:paraId="0381C784" w14:textId="77777777" w:rsidTr="00E523DF">
        <w:tc>
          <w:tcPr>
            <w:tcW w:w="8296" w:type="dxa"/>
          </w:tcPr>
          <w:p w14:paraId="2AB389A9" w14:textId="77777777" w:rsidR="00994C6A" w:rsidRDefault="00994C6A" w:rsidP="00E523DF">
            <w:r>
              <w:rPr>
                <w:rFonts w:hint="eastAsia"/>
              </w:rPr>
              <w:t>名字：搜索内容</w:t>
            </w:r>
          </w:p>
          <w:p w14:paraId="44B4E978" w14:textId="77777777" w:rsidR="00994C6A" w:rsidRDefault="00994C6A" w:rsidP="00E523DF">
            <w:r>
              <w:rPr>
                <w:rFonts w:hint="eastAsia"/>
              </w:rPr>
              <w:t>别名：课程搜索内容</w:t>
            </w:r>
          </w:p>
          <w:p w14:paraId="6B6D6899" w14:textId="77777777" w:rsidR="00994C6A" w:rsidRDefault="00994C6A" w:rsidP="00E523DF">
            <w:r>
              <w:rPr>
                <w:rFonts w:hint="eastAsia"/>
              </w:rPr>
              <w:t>描述：搜索的关键字</w:t>
            </w:r>
          </w:p>
          <w:p w14:paraId="5F52A4C6" w14:textId="77777777" w:rsidR="00994C6A" w:rsidRDefault="00994C6A" w:rsidP="00E523DF">
            <w:r>
              <w:rPr>
                <w:rFonts w:hint="eastAsia"/>
              </w:rPr>
              <w:t>定义：</w:t>
            </w:r>
            <w:r>
              <w:rPr>
                <w:rFonts w:hint="eastAsia"/>
              </w:rPr>
              <w:t>1{</w:t>
            </w:r>
            <w:r>
              <w:rPr>
                <w:rFonts w:hint="eastAsia"/>
              </w:rPr>
              <w:t>字符</w:t>
            </w:r>
            <w:r>
              <w:rPr>
                <w:rFonts w:hint="eastAsia"/>
              </w:rPr>
              <w:t>}20</w:t>
            </w:r>
          </w:p>
          <w:p w14:paraId="00882F0D" w14:textId="77777777" w:rsidR="00994C6A" w:rsidRDefault="00994C6A" w:rsidP="00E523DF">
            <w:r>
              <w:rPr>
                <w:rFonts w:hint="eastAsia"/>
              </w:rPr>
              <w:t>被引用的位置：课程搜索</w:t>
            </w:r>
          </w:p>
        </w:tc>
      </w:tr>
    </w:tbl>
    <w:p w14:paraId="24CFB280" w14:textId="77777777" w:rsidR="00994C6A" w:rsidRDefault="00994C6A" w:rsidP="00994C6A">
      <w:pPr>
        <w:pStyle w:val="4"/>
      </w:pPr>
      <w:bookmarkStart w:id="266" w:name="_搜索结果列表"/>
      <w:bookmarkStart w:id="267" w:name="_Toc501917436"/>
      <w:bookmarkStart w:id="268" w:name="_Toc504029416"/>
      <w:bookmarkEnd w:id="266"/>
      <w:r>
        <w:rPr>
          <w:rFonts w:hint="eastAsia"/>
        </w:rPr>
        <w:t>搜索结果列表</w:t>
      </w:r>
      <w:bookmarkEnd w:id="267"/>
      <w:bookmarkEnd w:id="268"/>
    </w:p>
    <w:tbl>
      <w:tblPr>
        <w:tblStyle w:val="ad"/>
        <w:tblW w:w="0" w:type="auto"/>
        <w:tblLook w:val="04A0" w:firstRow="1" w:lastRow="0" w:firstColumn="1" w:lastColumn="0" w:noHBand="0" w:noVBand="1"/>
      </w:tblPr>
      <w:tblGrid>
        <w:gridCol w:w="8296"/>
      </w:tblGrid>
      <w:tr w:rsidR="00994C6A" w14:paraId="361FD994" w14:textId="77777777" w:rsidTr="00E523DF">
        <w:tc>
          <w:tcPr>
            <w:tcW w:w="8296" w:type="dxa"/>
          </w:tcPr>
          <w:p w14:paraId="4EFFA988" w14:textId="77777777" w:rsidR="00994C6A" w:rsidRDefault="00994C6A" w:rsidP="00E523DF">
            <w:r>
              <w:rPr>
                <w:rFonts w:hint="eastAsia"/>
              </w:rPr>
              <w:t>名字：搜索结果列表</w:t>
            </w:r>
          </w:p>
          <w:p w14:paraId="41179678" w14:textId="77777777" w:rsidR="00994C6A" w:rsidRDefault="00994C6A" w:rsidP="00E523DF">
            <w:r>
              <w:rPr>
                <w:rFonts w:hint="eastAsia"/>
              </w:rPr>
              <w:t>别名：</w:t>
            </w:r>
          </w:p>
          <w:p w14:paraId="40F44379" w14:textId="77777777" w:rsidR="00994C6A" w:rsidRDefault="00994C6A" w:rsidP="00E523DF">
            <w:r>
              <w:rPr>
                <w:rFonts w:hint="eastAsia"/>
              </w:rPr>
              <w:t>描述：课程搜索</w:t>
            </w:r>
            <w:proofErr w:type="gramStart"/>
            <w:r>
              <w:rPr>
                <w:rFonts w:hint="eastAsia"/>
              </w:rPr>
              <w:t>搜</w:t>
            </w:r>
            <w:proofErr w:type="gramEnd"/>
            <w:r>
              <w:rPr>
                <w:rFonts w:hint="eastAsia"/>
              </w:rPr>
              <w:t>出来的结果</w:t>
            </w:r>
          </w:p>
          <w:p w14:paraId="75CD568A" w14:textId="77777777" w:rsidR="00994C6A" w:rsidRDefault="00994C6A" w:rsidP="00E523DF">
            <w:r>
              <w:rPr>
                <w:rFonts w:hint="eastAsia"/>
              </w:rPr>
              <w:t>定义：结果条数</w:t>
            </w:r>
            <w:r>
              <w:rPr>
                <w:rFonts w:hint="eastAsia"/>
              </w:rPr>
              <w:t xml:space="preserve"> +</w:t>
            </w:r>
            <w:r>
              <w:t xml:space="preserve"> </w:t>
            </w:r>
            <w:r>
              <w:rPr>
                <w:rFonts w:hint="eastAsia"/>
              </w:rPr>
              <w:t>结果详情</w:t>
            </w:r>
          </w:p>
          <w:p w14:paraId="617DE750" w14:textId="77777777" w:rsidR="00994C6A" w:rsidRDefault="00994C6A" w:rsidP="00E523DF">
            <w:r>
              <w:rPr>
                <w:rFonts w:hint="eastAsia"/>
              </w:rPr>
              <w:t>被引用的位置：课程搜索</w:t>
            </w:r>
          </w:p>
        </w:tc>
      </w:tr>
    </w:tbl>
    <w:p w14:paraId="7EEAE3B8" w14:textId="77777777" w:rsidR="00994C6A" w:rsidRDefault="00994C6A" w:rsidP="00994C6A">
      <w:pPr>
        <w:pStyle w:val="4"/>
      </w:pPr>
      <w:bookmarkStart w:id="269" w:name="_Toc501917437"/>
      <w:bookmarkStart w:id="270" w:name="_Toc504029417"/>
      <w:r>
        <w:rPr>
          <w:rFonts w:hint="eastAsia"/>
        </w:rPr>
        <w:t>结果条数</w:t>
      </w:r>
      <w:bookmarkEnd w:id="269"/>
      <w:bookmarkEnd w:id="270"/>
    </w:p>
    <w:tbl>
      <w:tblPr>
        <w:tblStyle w:val="ad"/>
        <w:tblW w:w="0" w:type="auto"/>
        <w:tblLook w:val="04A0" w:firstRow="1" w:lastRow="0" w:firstColumn="1" w:lastColumn="0" w:noHBand="0" w:noVBand="1"/>
      </w:tblPr>
      <w:tblGrid>
        <w:gridCol w:w="8296"/>
      </w:tblGrid>
      <w:tr w:rsidR="00994C6A" w14:paraId="37DBA96D" w14:textId="77777777" w:rsidTr="00E523DF">
        <w:tc>
          <w:tcPr>
            <w:tcW w:w="8296" w:type="dxa"/>
          </w:tcPr>
          <w:p w14:paraId="142F0BB3" w14:textId="77777777" w:rsidR="00994C6A" w:rsidRDefault="00994C6A" w:rsidP="00E523DF">
            <w:r>
              <w:rPr>
                <w:rFonts w:hint="eastAsia"/>
              </w:rPr>
              <w:t>名字：结果条数</w:t>
            </w:r>
          </w:p>
          <w:p w14:paraId="6BE07D42" w14:textId="77777777" w:rsidR="00994C6A" w:rsidRDefault="00994C6A" w:rsidP="00E523DF">
            <w:r>
              <w:rPr>
                <w:rFonts w:hint="eastAsia"/>
              </w:rPr>
              <w:t>别名：搜索结果条数</w:t>
            </w:r>
          </w:p>
          <w:p w14:paraId="1E3245C3" w14:textId="77777777" w:rsidR="00994C6A" w:rsidRDefault="00994C6A" w:rsidP="00E523DF">
            <w:r>
              <w:rPr>
                <w:rFonts w:hint="eastAsia"/>
              </w:rPr>
              <w:t>描述：表示本次搜索出来结果的条目数</w:t>
            </w:r>
          </w:p>
          <w:p w14:paraId="09AB1C31" w14:textId="77777777" w:rsidR="00994C6A" w:rsidRDefault="00994C6A" w:rsidP="00E523DF">
            <w:r>
              <w:rPr>
                <w:rFonts w:hint="eastAsia"/>
              </w:rPr>
              <w:t>定义：非负整数</w:t>
            </w:r>
          </w:p>
          <w:p w14:paraId="046528D2" w14:textId="77777777" w:rsidR="00994C6A" w:rsidRDefault="00994C6A" w:rsidP="00E523DF">
            <w:r>
              <w:rPr>
                <w:rFonts w:hint="eastAsia"/>
              </w:rPr>
              <w:t>被引用的位置：搜索结果列表</w:t>
            </w:r>
          </w:p>
        </w:tc>
      </w:tr>
    </w:tbl>
    <w:p w14:paraId="00FF89BA" w14:textId="77777777" w:rsidR="00994C6A" w:rsidRDefault="00994C6A" w:rsidP="00994C6A">
      <w:pPr>
        <w:pStyle w:val="4"/>
      </w:pPr>
      <w:bookmarkStart w:id="271" w:name="_Toc501917438"/>
      <w:bookmarkStart w:id="272" w:name="_Toc504029418"/>
      <w:r>
        <w:rPr>
          <w:rFonts w:hint="eastAsia"/>
        </w:rPr>
        <w:t>结果详情</w:t>
      </w:r>
      <w:bookmarkEnd w:id="271"/>
      <w:bookmarkEnd w:id="272"/>
    </w:p>
    <w:tbl>
      <w:tblPr>
        <w:tblStyle w:val="ad"/>
        <w:tblW w:w="0" w:type="auto"/>
        <w:tblLook w:val="04A0" w:firstRow="1" w:lastRow="0" w:firstColumn="1" w:lastColumn="0" w:noHBand="0" w:noVBand="1"/>
      </w:tblPr>
      <w:tblGrid>
        <w:gridCol w:w="8296"/>
      </w:tblGrid>
      <w:tr w:rsidR="00994C6A" w14:paraId="0398201F" w14:textId="77777777" w:rsidTr="00E523DF">
        <w:tc>
          <w:tcPr>
            <w:tcW w:w="8296" w:type="dxa"/>
          </w:tcPr>
          <w:p w14:paraId="665350DA" w14:textId="77777777" w:rsidR="00994C6A" w:rsidRDefault="00994C6A" w:rsidP="00E523DF">
            <w:r>
              <w:rPr>
                <w:rFonts w:hint="eastAsia"/>
              </w:rPr>
              <w:t>名字：结果详情</w:t>
            </w:r>
          </w:p>
          <w:p w14:paraId="2551A273" w14:textId="77777777" w:rsidR="00994C6A" w:rsidRDefault="00994C6A" w:rsidP="00E523DF">
            <w:r>
              <w:rPr>
                <w:rFonts w:hint="eastAsia"/>
              </w:rPr>
              <w:t>别名：搜索结果详情</w:t>
            </w:r>
          </w:p>
          <w:p w14:paraId="47D1E042" w14:textId="77777777" w:rsidR="00994C6A" w:rsidRDefault="00994C6A" w:rsidP="00E523DF">
            <w:r>
              <w:rPr>
                <w:rFonts w:hint="eastAsia"/>
              </w:rPr>
              <w:t>描述：搜索一个关键词出来的某条具体结果</w:t>
            </w:r>
          </w:p>
          <w:p w14:paraId="59950C95" w14:textId="77777777" w:rsidR="00994C6A" w:rsidRDefault="00994C6A" w:rsidP="00E523DF">
            <w:r>
              <w:rPr>
                <w:rFonts w:hint="eastAsia"/>
              </w:rPr>
              <w:t>定义：所属板块</w:t>
            </w:r>
            <w:r>
              <w:rPr>
                <w:rFonts w:hint="eastAsia"/>
              </w:rPr>
              <w:t xml:space="preserve"> +</w:t>
            </w:r>
            <w:r>
              <w:t xml:space="preserve"> </w:t>
            </w:r>
            <w:r>
              <w:rPr>
                <w:rFonts w:hint="eastAsia"/>
              </w:rPr>
              <w:t>结果名称</w:t>
            </w:r>
            <w:r>
              <w:rPr>
                <w:rFonts w:hint="eastAsia"/>
              </w:rPr>
              <w:t xml:space="preserve"> +</w:t>
            </w:r>
            <w:r>
              <w:t xml:space="preserve"> </w:t>
            </w:r>
            <w:r>
              <w:rPr>
                <w:rFonts w:hint="eastAsia"/>
              </w:rPr>
              <w:t>结果链接</w:t>
            </w:r>
          </w:p>
          <w:p w14:paraId="46108A58" w14:textId="77777777" w:rsidR="00994C6A" w:rsidRDefault="00994C6A" w:rsidP="00E523DF">
            <w:r>
              <w:rPr>
                <w:rFonts w:hint="eastAsia"/>
              </w:rPr>
              <w:t>被引用的位置：搜索结果列表</w:t>
            </w:r>
          </w:p>
        </w:tc>
      </w:tr>
    </w:tbl>
    <w:p w14:paraId="7E150A0B" w14:textId="77777777" w:rsidR="00994C6A" w:rsidRDefault="00994C6A" w:rsidP="00994C6A">
      <w:pPr>
        <w:pStyle w:val="4"/>
      </w:pPr>
      <w:bookmarkStart w:id="273" w:name="_Toc501917439"/>
      <w:bookmarkStart w:id="274" w:name="_Toc504029419"/>
      <w:r>
        <w:rPr>
          <w:rFonts w:hint="eastAsia"/>
        </w:rPr>
        <w:t>所属板块</w:t>
      </w:r>
      <w:bookmarkEnd w:id="273"/>
      <w:bookmarkEnd w:id="274"/>
    </w:p>
    <w:tbl>
      <w:tblPr>
        <w:tblStyle w:val="ad"/>
        <w:tblW w:w="0" w:type="auto"/>
        <w:tblLook w:val="04A0" w:firstRow="1" w:lastRow="0" w:firstColumn="1" w:lastColumn="0" w:noHBand="0" w:noVBand="1"/>
      </w:tblPr>
      <w:tblGrid>
        <w:gridCol w:w="8296"/>
      </w:tblGrid>
      <w:tr w:rsidR="00994C6A" w14:paraId="72841DC0" w14:textId="77777777" w:rsidTr="00E523DF">
        <w:tc>
          <w:tcPr>
            <w:tcW w:w="8296" w:type="dxa"/>
          </w:tcPr>
          <w:p w14:paraId="082F3E76" w14:textId="77777777" w:rsidR="00994C6A" w:rsidRDefault="00994C6A" w:rsidP="00E523DF">
            <w:r>
              <w:rPr>
                <w:rFonts w:hint="eastAsia"/>
              </w:rPr>
              <w:t>名字：所属板块</w:t>
            </w:r>
          </w:p>
          <w:p w14:paraId="177BEF17" w14:textId="77777777" w:rsidR="00994C6A" w:rsidRDefault="00994C6A" w:rsidP="00E523DF">
            <w:r>
              <w:rPr>
                <w:rFonts w:hint="eastAsia"/>
              </w:rPr>
              <w:t>别名：搜索结果所属板块</w:t>
            </w:r>
          </w:p>
          <w:p w14:paraId="088FFE01" w14:textId="77777777" w:rsidR="00994C6A" w:rsidRDefault="00994C6A" w:rsidP="00E523DF">
            <w:r>
              <w:rPr>
                <w:rFonts w:hint="eastAsia"/>
              </w:rPr>
              <w:t>描述：表示一个搜索结果从来</w:t>
            </w:r>
            <w:proofErr w:type="gramStart"/>
            <w:r>
              <w:rPr>
                <w:rFonts w:hint="eastAsia"/>
              </w:rPr>
              <w:t>来</w:t>
            </w:r>
            <w:proofErr w:type="gramEnd"/>
            <w:r>
              <w:rPr>
                <w:rFonts w:hint="eastAsia"/>
              </w:rPr>
              <w:t>的，可以是课程简介、课程论坛等</w:t>
            </w:r>
          </w:p>
          <w:p w14:paraId="17102C21" w14:textId="77777777" w:rsidR="00994C6A" w:rsidRDefault="00994C6A" w:rsidP="00E523DF">
            <w:r>
              <w:rPr>
                <w:rFonts w:hint="eastAsia"/>
              </w:rPr>
              <w:t>定义：</w:t>
            </w:r>
            <w:r>
              <w:rPr>
                <w:rFonts w:hint="eastAsia"/>
              </w:rPr>
              <w:t>[</w:t>
            </w:r>
            <w:r>
              <w:rPr>
                <w:rFonts w:hint="eastAsia"/>
              </w:rPr>
              <w:t>课程公告</w:t>
            </w:r>
            <w:r>
              <w:rPr>
                <w:rFonts w:hint="eastAsia"/>
              </w:rPr>
              <w:t>|</w:t>
            </w:r>
            <w:r>
              <w:rPr>
                <w:rFonts w:hint="eastAsia"/>
              </w:rPr>
              <w:t>教师介绍</w:t>
            </w:r>
            <w:r>
              <w:rPr>
                <w:rFonts w:hint="eastAsia"/>
              </w:rPr>
              <w:t>|</w:t>
            </w:r>
            <w:r>
              <w:rPr>
                <w:rFonts w:hint="eastAsia"/>
              </w:rPr>
              <w:t>课程资料</w:t>
            </w:r>
            <w:r>
              <w:rPr>
                <w:rFonts w:hint="eastAsia"/>
              </w:rPr>
              <w:t>|</w:t>
            </w:r>
            <w:r>
              <w:rPr>
                <w:rFonts w:hint="eastAsia"/>
              </w:rPr>
              <w:t>课程答疑</w:t>
            </w:r>
            <w:r>
              <w:rPr>
                <w:rFonts w:hint="eastAsia"/>
              </w:rPr>
              <w:t>|</w:t>
            </w:r>
            <w:r>
              <w:rPr>
                <w:rFonts w:hint="eastAsia"/>
              </w:rPr>
              <w:t>课程论坛</w:t>
            </w:r>
            <w:r>
              <w:rPr>
                <w:rFonts w:hint="eastAsia"/>
              </w:rPr>
              <w:t>|</w:t>
            </w:r>
            <w:r>
              <w:rPr>
                <w:rFonts w:hint="eastAsia"/>
              </w:rPr>
              <w:t>课程链接</w:t>
            </w:r>
            <w:r>
              <w:t>]</w:t>
            </w:r>
          </w:p>
          <w:p w14:paraId="6279B791" w14:textId="77777777" w:rsidR="00994C6A" w:rsidRDefault="00994C6A" w:rsidP="00E523DF">
            <w:r>
              <w:rPr>
                <w:rFonts w:hint="eastAsia"/>
              </w:rPr>
              <w:t>被引用的位置：结果详情</w:t>
            </w:r>
          </w:p>
        </w:tc>
      </w:tr>
    </w:tbl>
    <w:p w14:paraId="5176340D" w14:textId="77777777" w:rsidR="00994C6A" w:rsidRDefault="00994C6A" w:rsidP="00994C6A">
      <w:pPr>
        <w:pStyle w:val="4"/>
      </w:pPr>
      <w:bookmarkStart w:id="275" w:name="_Toc501917440"/>
      <w:bookmarkStart w:id="276" w:name="_Toc504029420"/>
      <w:r>
        <w:rPr>
          <w:rFonts w:hint="eastAsia"/>
        </w:rPr>
        <w:lastRenderedPageBreak/>
        <w:t>结果名称</w:t>
      </w:r>
      <w:bookmarkEnd w:id="275"/>
      <w:bookmarkEnd w:id="276"/>
    </w:p>
    <w:tbl>
      <w:tblPr>
        <w:tblStyle w:val="ad"/>
        <w:tblW w:w="0" w:type="auto"/>
        <w:tblLook w:val="04A0" w:firstRow="1" w:lastRow="0" w:firstColumn="1" w:lastColumn="0" w:noHBand="0" w:noVBand="1"/>
      </w:tblPr>
      <w:tblGrid>
        <w:gridCol w:w="8296"/>
      </w:tblGrid>
      <w:tr w:rsidR="00994C6A" w14:paraId="1B3186A0" w14:textId="77777777" w:rsidTr="00E523DF">
        <w:tc>
          <w:tcPr>
            <w:tcW w:w="8296" w:type="dxa"/>
          </w:tcPr>
          <w:p w14:paraId="3EB7C6BE" w14:textId="77777777" w:rsidR="00994C6A" w:rsidRDefault="00994C6A" w:rsidP="00E523DF">
            <w:r>
              <w:rPr>
                <w:rFonts w:hint="eastAsia"/>
              </w:rPr>
              <w:t>名字：结果名称</w:t>
            </w:r>
          </w:p>
          <w:p w14:paraId="2B502FB5" w14:textId="77777777" w:rsidR="00994C6A" w:rsidRDefault="00994C6A" w:rsidP="00E523DF">
            <w:r>
              <w:rPr>
                <w:rFonts w:hint="eastAsia"/>
              </w:rPr>
              <w:t>别名：搜索结果名称</w:t>
            </w:r>
          </w:p>
          <w:p w14:paraId="3E42ED93" w14:textId="77777777" w:rsidR="00994C6A" w:rsidRDefault="00994C6A" w:rsidP="00E523DF">
            <w:r>
              <w:rPr>
                <w:rFonts w:hint="eastAsia"/>
              </w:rPr>
              <w:t>描述：带着搜索关键字信息的字符串，比如是某个课程论坛的主题</w:t>
            </w:r>
          </w:p>
          <w:p w14:paraId="28A0EA6F" w14:textId="77777777" w:rsidR="00994C6A" w:rsidRDefault="00994C6A" w:rsidP="00E523DF">
            <w:r>
              <w:rPr>
                <w:rFonts w:hint="eastAsia"/>
              </w:rPr>
              <w:t>定义：</w:t>
            </w:r>
            <w:r>
              <w:rPr>
                <w:rFonts w:hint="eastAsia"/>
              </w:rPr>
              <w:t>1{</w:t>
            </w:r>
            <w:r>
              <w:rPr>
                <w:rFonts w:hint="eastAsia"/>
              </w:rPr>
              <w:t>字符</w:t>
            </w:r>
            <w:r>
              <w:t>}</w:t>
            </w:r>
          </w:p>
          <w:p w14:paraId="404E697C" w14:textId="77777777" w:rsidR="00994C6A" w:rsidRDefault="00994C6A" w:rsidP="00E523DF">
            <w:r>
              <w:rPr>
                <w:rFonts w:hint="eastAsia"/>
              </w:rPr>
              <w:t>被引用的位置：结果详情</w:t>
            </w:r>
          </w:p>
        </w:tc>
      </w:tr>
    </w:tbl>
    <w:p w14:paraId="56067407" w14:textId="77777777" w:rsidR="00994C6A" w:rsidRDefault="00994C6A" w:rsidP="00994C6A">
      <w:pPr>
        <w:pStyle w:val="4"/>
      </w:pPr>
      <w:bookmarkStart w:id="277" w:name="_Toc501917441"/>
      <w:bookmarkStart w:id="278" w:name="_Toc504029421"/>
      <w:r>
        <w:rPr>
          <w:rFonts w:hint="eastAsia"/>
        </w:rPr>
        <w:t>结果链接</w:t>
      </w:r>
      <w:bookmarkEnd w:id="277"/>
      <w:bookmarkEnd w:id="278"/>
    </w:p>
    <w:tbl>
      <w:tblPr>
        <w:tblStyle w:val="ad"/>
        <w:tblW w:w="0" w:type="auto"/>
        <w:tblLook w:val="04A0" w:firstRow="1" w:lastRow="0" w:firstColumn="1" w:lastColumn="0" w:noHBand="0" w:noVBand="1"/>
      </w:tblPr>
      <w:tblGrid>
        <w:gridCol w:w="8296"/>
      </w:tblGrid>
      <w:tr w:rsidR="00994C6A" w14:paraId="484DCCA3" w14:textId="77777777" w:rsidTr="00E523DF">
        <w:tc>
          <w:tcPr>
            <w:tcW w:w="8296" w:type="dxa"/>
          </w:tcPr>
          <w:p w14:paraId="509E0A75" w14:textId="77777777" w:rsidR="00994C6A" w:rsidRDefault="00994C6A" w:rsidP="00E523DF">
            <w:r>
              <w:rPr>
                <w:rFonts w:hint="eastAsia"/>
              </w:rPr>
              <w:t>名字：结果链接</w:t>
            </w:r>
          </w:p>
          <w:p w14:paraId="5A040325" w14:textId="77777777" w:rsidR="00994C6A" w:rsidRDefault="00994C6A" w:rsidP="00E523DF">
            <w:r>
              <w:rPr>
                <w:rFonts w:hint="eastAsia"/>
              </w:rPr>
              <w:t>别名：搜索结果链接</w:t>
            </w:r>
          </w:p>
          <w:p w14:paraId="66F977B5" w14:textId="77777777" w:rsidR="00994C6A" w:rsidRDefault="00994C6A" w:rsidP="00E523DF">
            <w:r>
              <w:rPr>
                <w:rFonts w:hint="eastAsia"/>
              </w:rPr>
              <w:t>描述：搜索出来的结果所指向的网页链接</w:t>
            </w:r>
          </w:p>
          <w:p w14:paraId="0B724FB8" w14:textId="77777777" w:rsidR="00994C6A" w:rsidRDefault="00994C6A" w:rsidP="00E523DF">
            <w:r>
              <w:rPr>
                <w:rFonts w:hint="eastAsia"/>
              </w:rPr>
              <w:t>定义：</w:t>
            </w:r>
            <w:r>
              <w:rPr>
                <w:rFonts w:hint="eastAsia"/>
              </w:rPr>
              <w:t>1{</w:t>
            </w:r>
            <w:r>
              <w:rPr>
                <w:rFonts w:hint="eastAsia"/>
              </w:rPr>
              <w:t>字符</w:t>
            </w:r>
            <w:r>
              <w:t>}</w:t>
            </w:r>
          </w:p>
          <w:p w14:paraId="3B690E13" w14:textId="77777777" w:rsidR="00994C6A" w:rsidRDefault="00994C6A" w:rsidP="00E523DF">
            <w:r>
              <w:rPr>
                <w:rFonts w:hint="eastAsia"/>
              </w:rPr>
              <w:t>被引用的位置：结果详情</w:t>
            </w:r>
          </w:p>
        </w:tc>
      </w:tr>
    </w:tbl>
    <w:p w14:paraId="2EBBE9F2" w14:textId="77777777" w:rsidR="00994C6A" w:rsidRPr="00994C6A" w:rsidRDefault="00994C6A"/>
    <w:sectPr w:rsidR="00994C6A" w:rsidRPr="00994C6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3B9EA9" w14:textId="77777777" w:rsidR="00522D56" w:rsidRDefault="00522D56" w:rsidP="00544DC6">
      <w:r>
        <w:separator/>
      </w:r>
    </w:p>
  </w:endnote>
  <w:endnote w:type="continuationSeparator" w:id="0">
    <w:p w14:paraId="3C306744" w14:textId="77777777" w:rsidR="00522D56" w:rsidRDefault="00522D56" w:rsidP="00544D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37D26F" w14:textId="77777777" w:rsidR="00522D56" w:rsidRDefault="00522D56" w:rsidP="00544DC6">
      <w:r>
        <w:separator/>
      </w:r>
    </w:p>
  </w:footnote>
  <w:footnote w:type="continuationSeparator" w:id="0">
    <w:p w14:paraId="57BE0C2B" w14:textId="77777777" w:rsidR="00522D56" w:rsidRDefault="00522D56" w:rsidP="00544D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8"/>
    <w:multiLevelType w:val="multilevel"/>
    <w:tmpl w:val="B0A2D784"/>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576"/>
        </w:tabs>
        <w:ind w:left="576"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01C54CD"/>
    <w:multiLevelType w:val="hybridMultilevel"/>
    <w:tmpl w:val="305A6324"/>
    <w:lvl w:ilvl="0" w:tplc="35ECFD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0133D3"/>
    <w:multiLevelType w:val="hybridMultilevel"/>
    <w:tmpl w:val="135E40BC"/>
    <w:lvl w:ilvl="0" w:tplc="74E847F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15:restartNumberingAfterBreak="0">
    <w:nsid w:val="0171023F"/>
    <w:multiLevelType w:val="hybridMultilevel"/>
    <w:tmpl w:val="BCD0FC12"/>
    <w:lvl w:ilvl="0" w:tplc="ADD0B81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2D13FD"/>
    <w:multiLevelType w:val="hybridMultilevel"/>
    <w:tmpl w:val="B1FEE1C2"/>
    <w:lvl w:ilvl="0" w:tplc="D3FAB0B6">
      <w:start w:val="1"/>
      <w:numFmt w:val="decimalEnclosedCircle"/>
      <w:lvlText w:val="%1"/>
      <w:lvlJc w:val="left"/>
      <w:pPr>
        <w:ind w:left="360" w:hanging="360"/>
      </w:pPr>
      <w:rPr>
        <w:rFonts w:ascii="宋体" w:hAnsi="宋体" w:cs="宋体"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3C135D1"/>
    <w:multiLevelType w:val="hybridMultilevel"/>
    <w:tmpl w:val="7E9CA43C"/>
    <w:lvl w:ilvl="0" w:tplc="D52EC17A">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4874C45"/>
    <w:multiLevelType w:val="hybridMultilevel"/>
    <w:tmpl w:val="B23A02E2"/>
    <w:lvl w:ilvl="0" w:tplc="1B88704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5385E57"/>
    <w:multiLevelType w:val="hybridMultilevel"/>
    <w:tmpl w:val="0984918E"/>
    <w:lvl w:ilvl="0" w:tplc="B8868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66A4EFE"/>
    <w:multiLevelType w:val="hybridMultilevel"/>
    <w:tmpl w:val="A92469B0"/>
    <w:lvl w:ilvl="0" w:tplc="D486CE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D2461C4"/>
    <w:multiLevelType w:val="hybridMultilevel"/>
    <w:tmpl w:val="16F64212"/>
    <w:lvl w:ilvl="0" w:tplc="D52EC17A">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0EF46C76"/>
    <w:multiLevelType w:val="hybridMultilevel"/>
    <w:tmpl w:val="E60AAB56"/>
    <w:lvl w:ilvl="0" w:tplc="E500B5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140E0AE7"/>
    <w:multiLevelType w:val="hybridMultilevel"/>
    <w:tmpl w:val="CF2ECC90"/>
    <w:lvl w:ilvl="0" w:tplc="09C6529E">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2" w15:restartNumberingAfterBreak="0">
    <w:nsid w:val="18B57A68"/>
    <w:multiLevelType w:val="hybridMultilevel"/>
    <w:tmpl w:val="45EE3E78"/>
    <w:lvl w:ilvl="0" w:tplc="1E449F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6C2CD8"/>
    <w:multiLevelType w:val="hybridMultilevel"/>
    <w:tmpl w:val="C792E5D4"/>
    <w:lvl w:ilvl="0" w:tplc="6608B1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502E9B"/>
    <w:multiLevelType w:val="hybridMultilevel"/>
    <w:tmpl w:val="65A4D9F4"/>
    <w:lvl w:ilvl="0" w:tplc="04090001">
      <w:start w:val="1"/>
      <w:numFmt w:val="bullet"/>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5" w15:restartNumberingAfterBreak="0">
    <w:nsid w:val="222A6486"/>
    <w:multiLevelType w:val="hybridMultilevel"/>
    <w:tmpl w:val="35B8231E"/>
    <w:lvl w:ilvl="0" w:tplc="2EDE79D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6514CD"/>
    <w:multiLevelType w:val="hybridMultilevel"/>
    <w:tmpl w:val="5F92CD56"/>
    <w:lvl w:ilvl="0" w:tplc="5E9ABED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46905F9"/>
    <w:multiLevelType w:val="hybridMultilevel"/>
    <w:tmpl w:val="903018DE"/>
    <w:lvl w:ilvl="0" w:tplc="04090001">
      <w:start w:val="1"/>
      <w:numFmt w:val="bullet"/>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18" w15:restartNumberingAfterBreak="0">
    <w:nsid w:val="29EC74AB"/>
    <w:multiLevelType w:val="hybridMultilevel"/>
    <w:tmpl w:val="6EF67242"/>
    <w:lvl w:ilvl="0" w:tplc="A1DE3B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C8F15F3"/>
    <w:multiLevelType w:val="hybridMultilevel"/>
    <w:tmpl w:val="61580376"/>
    <w:lvl w:ilvl="0" w:tplc="DC3A1D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EE70F11"/>
    <w:multiLevelType w:val="hybridMultilevel"/>
    <w:tmpl w:val="5B4CCEA4"/>
    <w:lvl w:ilvl="0" w:tplc="C60EBBA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30F027C0"/>
    <w:multiLevelType w:val="hybridMultilevel"/>
    <w:tmpl w:val="322AD728"/>
    <w:lvl w:ilvl="0" w:tplc="C6CE8B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2B30F0"/>
    <w:multiLevelType w:val="hybridMultilevel"/>
    <w:tmpl w:val="90C2CC5E"/>
    <w:lvl w:ilvl="0" w:tplc="12FE0052">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3" w15:restartNumberingAfterBreak="0">
    <w:nsid w:val="3E0A3C32"/>
    <w:multiLevelType w:val="hybridMultilevel"/>
    <w:tmpl w:val="9E48C5B4"/>
    <w:lvl w:ilvl="0" w:tplc="CAB4E778">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4" w15:restartNumberingAfterBreak="0">
    <w:nsid w:val="3E6029F2"/>
    <w:multiLevelType w:val="hybridMultilevel"/>
    <w:tmpl w:val="A5427B8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0314F30"/>
    <w:multiLevelType w:val="hybridMultilevel"/>
    <w:tmpl w:val="5D3889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36707AB"/>
    <w:multiLevelType w:val="hybridMultilevel"/>
    <w:tmpl w:val="7570A7C0"/>
    <w:lvl w:ilvl="0" w:tplc="1F5A49E6">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27" w15:restartNumberingAfterBreak="0">
    <w:nsid w:val="46101738"/>
    <w:multiLevelType w:val="hybridMultilevel"/>
    <w:tmpl w:val="F1CE0A16"/>
    <w:lvl w:ilvl="0" w:tplc="04090001">
      <w:start w:val="1"/>
      <w:numFmt w:val="bullet"/>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28" w15:restartNumberingAfterBreak="0">
    <w:nsid w:val="49725361"/>
    <w:multiLevelType w:val="hybridMultilevel"/>
    <w:tmpl w:val="47E68F02"/>
    <w:lvl w:ilvl="0" w:tplc="709EF3F2">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49D64A60"/>
    <w:multiLevelType w:val="hybridMultilevel"/>
    <w:tmpl w:val="E348EB56"/>
    <w:lvl w:ilvl="0" w:tplc="E940E1E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3565DC0"/>
    <w:multiLevelType w:val="hybridMultilevel"/>
    <w:tmpl w:val="CCF4408A"/>
    <w:lvl w:ilvl="0" w:tplc="339654B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4E64099"/>
    <w:multiLevelType w:val="multilevel"/>
    <w:tmpl w:val="7EC26B46"/>
    <w:lvl w:ilvl="0">
      <w:start w:val="1"/>
      <w:numFmt w:val="decimal"/>
      <w:pStyle w:val="a"/>
      <w:lvlText w:val="%1"/>
      <w:lvlJc w:val="left"/>
      <w:pPr>
        <w:ind w:left="425" w:hanging="425"/>
      </w:pPr>
      <w:rPr>
        <w:rFonts w:hint="eastAsia"/>
      </w:rPr>
    </w:lvl>
    <w:lvl w:ilvl="1">
      <w:start w:val="1"/>
      <w:numFmt w:val="decimal"/>
      <w:pStyle w:val="a0"/>
      <w:lvlText w:val="%1.%2"/>
      <w:lvlJc w:val="left"/>
      <w:pPr>
        <w:ind w:left="709" w:hanging="709"/>
      </w:pPr>
      <w:rPr>
        <w:rFonts w:hint="eastAsia"/>
      </w:rPr>
    </w:lvl>
    <w:lvl w:ilvl="2">
      <w:start w:val="1"/>
      <w:numFmt w:val="decimal"/>
      <w:lvlText w:val="%1.%2.%3"/>
      <w:lvlJc w:val="left"/>
      <w:pPr>
        <w:ind w:left="992" w:hanging="992"/>
      </w:pPr>
      <w:rPr>
        <w:rFonts w:hint="eastAsia"/>
      </w:rPr>
    </w:lvl>
    <w:lvl w:ilvl="3">
      <w:start w:val="1"/>
      <w:numFmt w:val="decimal"/>
      <w:pStyle w:val="1"/>
      <w:lvlText w:val="%1.%2.%3.%4"/>
      <w:lvlJc w:val="left"/>
      <w:pPr>
        <w:ind w:left="1276" w:hanging="1276"/>
      </w:pPr>
      <w:rPr>
        <w:rFonts w:hint="eastAsia"/>
        <w:sz w:val="24"/>
        <w:szCs w:val="24"/>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2" w15:restartNumberingAfterBreak="0">
    <w:nsid w:val="591368A1"/>
    <w:multiLevelType w:val="hybridMultilevel"/>
    <w:tmpl w:val="2D1ABEE0"/>
    <w:lvl w:ilvl="0" w:tplc="26828C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AF66186"/>
    <w:multiLevelType w:val="hybridMultilevel"/>
    <w:tmpl w:val="AAA63A7C"/>
    <w:lvl w:ilvl="0" w:tplc="6DBC277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BA51067"/>
    <w:multiLevelType w:val="hybridMultilevel"/>
    <w:tmpl w:val="D92E55FA"/>
    <w:lvl w:ilvl="0" w:tplc="C7DCC9AC">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071226F"/>
    <w:multiLevelType w:val="hybridMultilevel"/>
    <w:tmpl w:val="8AAED2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A394B86"/>
    <w:multiLevelType w:val="hybridMultilevel"/>
    <w:tmpl w:val="435EFD9C"/>
    <w:lvl w:ilvl="0" w:tplc="04090001">
      <w:start w:val="1"/>
      <w:numFmt w:val="bullet"/>
      <w:lvlText w:val=""/>
      <w:lvlJc w:val="left"/>
      <w:pPr>
        <w:tabs>
          <w:tab w:val="num" w:pos="1050"/>
        </w:tabs>
        <w:ind w:left="1050" w:hanging="420"/>
      </w:pPr>
      <w:rPr>
        <w:rFonts w:ascii="Wingdings" w:hAnsi="Wingdings" w:hint="default"/>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37" w15:restartNumberingAfterBreak="0">
    <w:nsid w:val="6F8A5C45"/>
    <w:multiLevelType w:val="hybridMultilevel"/>
    <w:tmpl w:val="EF9276BE"/>
    <w:lvl w:ilvl="0" w:tplc="183E4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A43323"/>
    <w:multiLevelType w:val="hybridMultilevel"/>
    <w:tmpl w:val="2034CA3A"/>
    <w:lvl w:ilvl="0" w:tplc="7A42B5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3A65F8"/>
    <w:multiLevelType w:val="hybridMultilevel"/>
    <w:tmpl w:val="6ABAD9C4"/>
    <w:lvl w:ilvl="0" w:tplc="3552E8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2E7BB8"/>
    <w:multiLevelType w:val="hybridMultilevel"/>
    <w:tmpl w:val="29E21002"/>
    <w:lvl w:ilvl="0" w:tplc="AC106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BC04168"/>
    <w:multiLevelType w:val="hybridMultilevel"/>
    <w:tmpl w:val="538A5DEE"/>
    <w:lvl w:ilvl="0" w:tplc="C902EE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C854505"/>
    <w:multiLevelType w:val="hybridMultilevel"/>
    <w:tmpl w:val="39D069B0"/>
    <w:lvl w:ilvl="0" w:tplc="81F4146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F7F080E"/>
    <w:multiLevelType w:val="hybridMultilevel"/>
    <w:tmpl w:val="5A140520"/>
    <w:lvl w:ilvl="0" w:tplc="67B879A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4" w15:restartNumberingAfterBreak="0">
    <w:nsid w:val="7FD60770"/>
    <w:multiLevelType w:val="hybridMultilevel"/>
    <w:tmpl w:val="C3EA7A08"/>
    <w:lvl w:ilvl="0" w:tplc="E168ED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4"/>
  </w:num>
  <w:num w:numId="3">
    <w:abstractNumId w:val="27"/>
  </w:num>
  <w:num w:numId="4">
    <w:abstractNumId w:val="17"/>
  </w:num>
  <w:num w:numId="5">
    <w:abstractNumId w:val="36"/>
  </w:num>
  <w:num w:numId="6">
    <w:abstractNumId w:val="42"/>
  </w:num>
  <w:num w:numId="7">
    <w:abstractNumId w:val="7"/>
  </w:num>
  <w:num w:numId="8">
    <w:abstractNumId w:val="3"/>
  </w:num>
  <w:num w:numId="9">
    <w:abstractNumId w:val="4"/>
  </w:num>
  <w:num w:numId="10">
    <w:abstractNumId w:val="30"/>
  </w:num>
  <w:num w:numId="11">
    <w:abstractNumId w:val="33"/>
  </w:num>
  <w:num w:numId="12">
    <w:abstractNumId w:val="16"/>
  </w:num>
  <w:num w:numId="13">
    <w:abstractNumId w:val="15"/>
  </w:num>
  <w:num w:numId="14">
    <w:abstractNumId w:val="29"/>
  </w:num>
  <w:num w:numId="15">
    <w:abstractNumId w:val="6"/>
  </w:num>
  <w:num w:numId="16">
    <w:abstractNumId w:val="35"/>
  </w:num>
  <w:num w:numId="17">
    <w:abstractNumId w:val="24"/>
  </w:num>
  <w:num w:numId="18">
    <w:abstractNumId w:val="25"/>
  </w:num>
  <w:num w:numId="19">
    <w:abstractNumId w:val="32"/>
  </w:num>
  <w:num w:numId="20">
    <w:abstractNumId w:val="40"/>
  </w:num>
  <w:num w:numId="21">
    <w:abstractNumId w:val="8"/>
  </w:num>
  <w:num w:numId="22">
    <w:abstractNumId w:val="1"/>
  </w:num>
  <w:num w:numId="23">
    <w:abstractNumId w:val="19"/>
  </w:num>
  <w:num w:numId="24">
    <w:abstractNumId w:val="41"/>
  </w:num>
  <w:num w:numId="25">
    <w:abstractNumId w:val="44"/>
  </w:num>
  <w:num w:numId="26">
    <w:abstractNumId w:val="39"/>
  </w:num>
  <w:num w:numId="27">
    <w:abstractNumId w:val="18"/>
  </w:num>
  <w:num w:numId="28">
    <w:abstractNumId w:val="23"/>
  </w:num>
  <w:num w:numId="29">
    <w:abstractNumId w:val="11"/>
  </w:num>
  <w:num w:numId="30">
    <w:abstractNumId w:val="21"/>
  </w:num>
  <w:num w:numId="31">
    <w:abstractNumId w:val="37"/>
  </w:num>
  <w:num w:numId="32">
    <w:abstractNumId w:val="10"/>
  </w:num>
  <w:num w:numId="33">
    <w:abstractNumId w:val="12"/>
  </w:num>
  <w:num w:numId="34">
    <w:abstractNumId w:val="38"/>
  </w:num>
  <w:num w:numId="35">
    <w:abstractNumId w:val="0"/>
  </w:num>
  <w:num w:numId="36">
    <w:abstractNumId w:val="26"/>
  </w:num>
  <w:num w:numId="37">
    <w:abstractNumId w:val="13"/>
  </w:num>
  <w:num w:numId="38">
    <w:abstractNumId w:val="34"/>
  </w:num>
  <w:num w:numId="39">
    <w:abstractNumId w:val="2"/>
  </w:num>
  <w:num w:numId="40">
    <w:abstractNumId w:val="9"/>
  </w:num>
  <w:num w:numId="41">
    <w:abstractNumId w:val="5"/>
  </w:num>
  <w:num w:numId="42">
    <w:abstractNumId w:val="20"/>
  </w:num>
  <w:num w:numId="43">
    <w:abstractNumId w:val="22"/>
  </w:num>
  <w:num w:numId="44">
    <w:abstractNumId w:val="28"/>
  </w:num>
  <w:num w:numId="45">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5050"/>
    <w:rsid w:val="0004057C"/>
    <w:rsid w:val="00090C26"/>
    <w:rsid w:val="001200F2"/>
    <w:rsid w:val="00256E0E"/>
    <w:rsid w:val="002B575E"/>
    <w:rsid w:val="002D5B44"/>
    <w:rsid w:val="002F4437"/>
    <w:rsid w:val="00315050"/>
    <w:rsid w:val="00330D53"/>
    <w:rsid w:val="00463CBB"/>
    <w:rsid w:val="00522D56"/>
    <w:rsid w:val="00544DC6"/>
    <w:rsid w:val="006803BF"/>
    <w:rsid w:val="006F0BE8"/>
    <w:rsid w:val="00894274"/>
    <w:rsid w:val="00966982"/>
    <w:rsid w:val="00994C6A"/>
    <w:rsid w:val="009D4555"/>
    <w:rsid w:val="00AE6731"/>
    <w:rsid w:val="00AF7E27"/>
    <w:rsid w:val="00B342C6"/>
    <w:rsid w:val="00BA3B27"/>
    <w:rsid w:val="00D03C2F"/>
    <w:rsid w:val="00D543E4"/>
    <w:rsid w:val="00D840A5"/>
    <w:rsid w:val="00E523DF"/>
    <w:rsid w:val="00EF38E0"/>
    <w:rsid w:val="00F61654"/>
    <w:rsid w:val="00FC48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86BB7A"/>
  <w15:chartTrackingRefBased/>
  <w15:docId w15:val="{98DE72CF-1382-4C04-BD50-1272EADA6F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pPr>
      <w:widowControl w:val="0"/>
      <w:jc w:val="both"/>
    </w:pPr>
  </w:style>
  <w:style w:type="paragraph" w:styleId="10">
    <w:name w:val="heading 1"/>
    <w:basedOn w:val="a1"/>
    <w:next w:val="a1"/>
    <w:link w:val="11"/>
    <w:uiPriority w:val="9"/>
    <w:qFormat/>
    <w:rsid w:val="00B342C6"/>
    <w:pPr>
      <w:keepNext/>
      <w:keepLines/>
      <w:spacing w:before="340" w:after="330" w:line="578" w:lineRule="auto"/>
      <w:outlineLvl w:val="0"/>
    </w:pPr>
    <w:rPr>
      <w:b/>
      <w:bCs/>
      <w:kern w:val="44"/>
      <w:sz w:val="44"/>
      <w:szCs w:val="44"/>
    </w:rPr>
  </w:style>
  <w:style w:type="paragraph" w:styleId="2">
    <w:name w:val="heading 2"/>
    <w:basedOn w:val="a1"/>
    <w:next w:val="a1"/>
    <w:link w:val="20"/>
    <w:uiPriority w:val="9"/>
    <w:unhideWhenUsed/>
    <w:qFormat/>
    <w:rsid w:val="00FC48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1"/>
    <w:next w:val="a1"/>
    <w:link w:val="30"/>
    <w:uiPriority w:val="9"/>
    <w:unhideWhenUsed/>
    <w:qFormat/>
    <w:rsid w:val="001200F2"/>
    <w:pPr>
      <w:keepNext/>
      <w:keepLines/>
      <w:spacing w:before="260" w:after="260" w:line="416" w:lineRule="auto"/>
      <w:outlineLvl w:val="2"/>
    </w:pPr>
    <w:rPr>
      <w:b/>
      <w:bCs/>
      <w:sz w:val="32"/>
      <w:szCs w:val="32"/>
    </w:rPr>
  </w:style>
  <w:style w:type="paragraph" w:styleId="4">
    <w:name w:val="heading 4"/>
    <w:basedOn w:val="a1"/>
    <w:next w:val="a1"/>
    <w:link w:val="40"/>
    <w:uiPriority w:val="9"/>
    <w:unhideWhenUsed/>
    <w:qFormat/>
    <w:rsid w:val="00330D53"/>
    <w:pPr>
      <w:keepNext/>
      <w:keepLines/>
      <w:widowControl/>
      <w:spacing w:before="40"/>
      <w:jc w:val="left"/>
      <w:outlineLvl w:val="3"/>
    </w:pPr>
    <w:rPr>
      <w:rFonts w:ascii="Calibri Light" w:eastAsia="宋体" w:hAnsi="Calibri Light" w:cs="Times New Roman"/>
      <w:b/>
      <w:iCs/>
      <w:kern w:val="0"/>
    </w:rPr>
  </w:style>
  <w:style w:type="paragraph" w:styleId="5">
    <w:name w:val="heading 5"/>
    <w:basedOn w:val="a1"/>
    <w:next w:val="a1"/>
    <w:link w:val="50"/>
    <w:uiPriority w:val="9"/>
    <w:unhideWhenUsed/>
    <w:qFormat/>
    <w:rsid w:val="00330D53"/>
    <w:pPr>
      <w:keepNext/>
      <w:keepLines/>
      <w:widowControl/>
      <w:spacing w:before="40"/>
      <w:jc w:val="left"/>
      <w:outlineLvl w:val="4"/>
    </w:pPr>
    <w:rPr>
      <w:rFonts w:ascii="Calibri Light" w:eastAsia="宋体" w:hAnsi="Calibri Light" w:cs="Times New Roman"/>
      <w:color w:val="2E74B5"/>
      <w:kern w:val="0"/>
    </w:rPr>
  </w:style>
  <w:style w:type="paragraph" w:styleId="6">
    <w:name w:val="heading 6"/>
    <w:basedOn w:val="a1"/>
    <w:next w:val="a1"/>
    <w:link w:val="60"/>
    <w:uiPriority w:val="9"/>
    <w:unhideWhenUsed/>
    <w:qFormat/>
    <w:rsid w:val="00330D53"/>
    <w:pPr>
      <w:keepNext/>
      <w:keepLines/>
      <w:widowControl/>
      <w:spacing w:before="40"/>
      <w:jc w:val="left"/>
      <w:outlineLvl w:val="5"/>
    </w:pPr>
    <w:rPr>
      <w:rFonts w:ascii="Calibri Light" w:eastAsia="宋体" w:hAnsi="Calibri Light" w:cs="Times New Roman"/>
      <w:color w:val="1F4E79"/>
      <w:kern w:val="0"/>
    </w:rPr>
  </w:style>
  <w:style w:type="paragraph" w:styleId="7">
    <w:name w:val="heading 7"/>
    <w:basedOn w:val="a1"/>
    <w:next w:val="a1"/>
    <w:link w:val="70"/>
    <w:uiPriority w:val="9"/>
    <w:unhideWhenUsed/>
    <w:qFormat/>
    <w:rsid w:val="001200F2"/>
    <w:pPr>
      <w:keepNext/>
      <w:keepLines/>
      <w:spacing w:before="240" w:after="64" w:line="320" w:lineRule="auto"/>
      <w:outlineLvl w:val="6"/>
    </w:pPr>
    <w:rPr>
      <w:b/>
      <w:bCs/>
      <w:sz w:val="24"/>
      <w:szCs w:val="24"/>
    </w:rPr>
  </w:style>
  <w:style w:type="paragraph" w:styleId="8">
    <w:name w:val="heading 8"/>
    <w:basedOn w:val="a1"/>
    <w:next w:val="a1"/>
    <w:link w:val="80"/>
    <w:uiPriority w:val="9"/>
    <w:unhideWhenUsed/>
    <w:qFormat/>
    <w:rsid w:val="00330D53"/>
    <w:pPr>
      <w:keepNext/>
      <w:keepLines/>
      <w:widowControl/>
      <w:spacing w:before="40"/>
      <w:jc w:val="left"/>
      <w:outlineLvl w:val="7"/>
    </w:pPr>
    <w:rPr>
      <w:rFonts w:ascii="Calibri Light" w:eastAsia="宋体" w:hAnsi="Calibri Light" w:cs="Times New Roman"/>
      <w:color w:val="262626"/>
      <w:kern w:val="0"/>
      <w:szCs w:val="21"/>
    </w:rPr>
  </w:style>
  <w:style w:type="paragraph" w:styleId="9">
    <w:name w:val="heading 9"/>
    <w:basedOn w:val="a1"/>
    <w:next w:val="a1"/>
    <w:link w:val="90"/>
    <w:uiPriority w:val="9"/>
    <w:unhideWhenUsed/>
    <w:qFormat/>
    <w:rsid w:val="00330D53"/>
    <w:pPr>
      <w:keepNext/>
      <w:keepLines/>
      <w:widowControl/>
      <w:spacing w:before="40"/>
      <w:jc w:val="left"/>
      <w:outlineLvl w:val="8"/>
    </w:pPr>
    <w:rPr>
      <w:rFonts w:ascii="Calibri Light" w:eastAsia="宋体" w:hAnsi="Calibri Light" w:cs="Times New Roman"/>
      <w:i/>
      <w:iCs/>
      <w:color w:val="262626"/>
      <w:kern w:val="0"/>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 Spacing"/>
    <w:uiPriority w:val="1"/>
    <w:qFormat/>
    <w:rsid w:val="00B342C6"/>
    <w:pPr>
      <w:widowControl w:val="0"/>
      <w:jc w:val="both"/>
    </w:pPr>
  </w:style>
  <w:style w:type="character" w:customStyle="1" w:styleId="11">
    <w:name w:val="标题 1 字符"/>
    <w:basedOn w:val="a2"/>
    <w:link w:val="10"/>
    <w:uiPriority w:val="9"/>
    <w:rsid w:val="00B342C6"/>
    <w:rPr>
      <w:b/>
      <w:bCs/>
      <w:kern w:val="44"/>
      <w:sz w:val="44"/>
      <w:szCs w:val="44"/>
    </w:rPr>
  </w:style>
  <w:style w:type="character" w:customStyle="1" w:styleId="20">
    <w:name w:val="标题 2 字符"/>
    <w:basedOn w:val="a2"/>
    <w:link w:val="2"/>
    <w:uiPriority w:val="9"/>
    <w:rsid w:val="00FC48B3"/>
    <w:rPr>
      <w:rFonts w:asciiTheme="majorHAnsi" w:eastAsiaTheme="majorEastAsia" w:hAnsiTheme="majorHAnsi" w:cstheme="majorBidi"/>
      <w:b/>
      <w:bCs/>
      <w:sz w:val="32"/>
      <w:szCs w:val="32"/>
    </w:rPr>
  </w:style>
  <w:style w:type="paragraph" w:styleId="a6">
    <w:name w:val="header"/>
    <w:basedOn w:val="a1"/>
    <w:link w:val="a7"/>
    <w:unhideWhenUsed/>
    <w:qFormat/>
    <w:rsid w:val="00544DC6"/>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2"/>
    <w:link w:val="a6"/>
    <w:rsid w:val="00544DC6"/>
    <w:rPr>
      <w:sz w:val="18"/>
      <w:szCs w:val="18"/>
    </w:rPr>
  </w:style>
  <w:style w:type="paragraph" w:styleId="a8">
    <w:name w:val="footer"/>
    <w:basedOn w:val="a1"/>
    <w:link w:val="a9"/>
    <w:uiPriority w:val="99"/>
    <w:unhideWhenUsed/>
    <w:qFormat/>
    <w:rsid w:val="00544DC6"/>
    <w:pPr>
      <w:tabs>
        <w:tab w:val="center" w:pos="4153"/>
        <w:tab w:val="right" w:pos="8306"/>
      </w:tabs>
      <w:snapToGrid w:val="0"/>
      <w:jc w:val="left"/>
    </w:pPr>
    <w:rPr>
      <w:sz w:val="18"/>
      <w:szCs w:val="18"/>
    </w:rPr>
  </w:style>
  <w:style w:type="character" w:customStyle="1" w:styleId="a9">
    <w:name w:val="页脚 字符"/>
    <w:basedOn w:val="a2"/>
    <w:link w:val="a8"/>
    <w:uiPriority w:val="99"/>
    <w:rsid w:val="00544DC6"/>
    <w:rPr>
      <w:sz w:val="18"/>
      <w:szCs w:val="18"/>
    </w:rPr>
  </w:style>
  <w:style w:type="character" w:customStyle="1" w:styleId="70">
    <w:name w:val="标题 7 字符"/>
    <w:basedOn w:val="a2"/>
    <w:link w:val="7"/>
    <w:uiPriority w:val="9"/>
    <w:rsid w:val="001200F2"/>
    <w:rPr>
      <w:b/>
      <w:bCs/>
      <w:sz w:val="24"/>
      <w:szCs w:val="24"/>
    </w:rPr>
  </w:style>
  <w:style w:type="character" w:styleId="aa">
    <w:name w:val="Hyperlink"/>
    <w:basedOn w:val="a2"/>
    <w:uiPriority w:val="99"/>
    <w:unhideWhenUsed/>
    <w:rsid w:val="001200F2"/>
    <w:rPr>
      <w:color w:val="0000FF"/>
      <w:u w:val="single"/>
    </w:rPr>
  </w:style>
  <w:style w:type="paragraph" w:customStyle="1" w:styleId="ab">
    <w:name w:val="三级标题"/>
    <w:basedOn w:val="3"/>
    <w:next w:val="a1"/>
    <w:link w:val="ac"/>
    <w:autoRedefine/>
    <w:qFormat/>
    <w:rsid w:val="001200F2"/>
    <w:pPr>
      <w:widowControl/>
      <w:numPr>
        <w:ilvl w:val="2"/>
      </w:numPr>
      <w:spacing w:before="40" w:after="0" w:line="240" w:lineRule="auto"/>
      <w:jc w:val="left"/>
    </w:pPr>
    <w:rPr>
      <w:rFonts w:ascii="宋体" w:eastAsia="宋体" w:hAnsi="宋体" w:cs="Times New Roman"/>
      <w:bCs w:val="0"/>
      <w:noProof/>
      <w:kern w:val="0"/>
      <w:sz w:val="28"/>
      <w:szCs w:val="24"/>
    </w:rPr>
  </w:style>
  <w:style w:type="character" w:customStyle="1" w:styleId="ac">
    <w:name w:val="三级标题 字符"/>
    <w:basedOn w:val="a2"/>
    <w:link w:val="ab"/>
    <w:rsid w:val="001200F2"/>
    <w:rPr>
      <w:rFonts w:ascii="宋体" w:eastAsia="宋体" w:hAnsi="宋体" w:cs="Times New Roman"/>
      <w:b/>
      <w:noProof/>
      <w:kern w:val="0"/>
      <w:sz w:val="28"/>
      <w:szCs w:val="24"/>
    </w:rPr>
  </w:style>
  <w:style w:type="table" w:styleId="ad">
    <w:name w:val="Table Grid"/>
    <w:basedOn w:val="a3"/>
    <w:qFormat/>
    <w:rsid w:val="001200F2"/>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30">
    <w:name w:val="标题 3 字符"/>
    <w:basedOn w:val="a2"/>
    <w:link w:val="3"/>
    <w:uiPriority w:val="9"/>
    <w:rsid w:val="001200F2"/>
    <w:rPr>
      <w:b/>
      <w:bCs/>
      <w:sz w:val="32"/>
      <w:szCs w:val="32"/>
    </w:rPr>
  </w:style>
  <w:style w:type="paragraph" w:customStyle="1" w:styleId="a">
    <w:name w:val="一级标题"/>
    <w:basedOn w:val="10"/>
    <w:next w:val="a1"/>
    <w:link w:val="ae"/>
    <w:autoRedefine/>
    <w:qFormat/>
    <w:rsid w:val="001200F2"/>
    <w:pPr>
      <w:widowControl/>
      <w:numPr>
        <w:numId w:val="1"/>
      </w:numPr>
      <w:spacing w:before="240" w:after="0" w:line="240" w:lineRule="auto"/>
      <w:jc w:val="left"/>
    </w:pPr>
    <w:rPr>
      <w:rFonts w:ascii="Calibri Light" w:eastAsia="宋体" w:hAnsi="Calibri Light" w:cs="Times New Roman"/>
      <w:b w:val="0"/>
      <w:bCs w:val="0"/>
      <w:color w:val="000000" w:themeColor="text1"/>
      <w:kern w:val="0"/>
      <w:sz w:val="32"/>
      <w:szCs w:val="32"/>
    </w:rPr>
  </w:style>
  <w:style w:type="character" w:customStyle="1" w:styleId="ae">
    <w:name w:val="一级标题 字符"/>
    <w:basedOn w:val="a2"/>
    <w:link w:val="a"/>
    <w:rsid w:val="001200F2"/>
    <w:rPr>
      <w:rFonts w:ascii="Calibri Light" w:eastAsia="宋体" w:hAnsi="Calibri Light" w:cs="Times New Roman"/>
      <w:color w:val="000000" w:themeColor="text1"/>
      <w:kern w:val="0"/>
      <w:sz w:val="32"/>
      <w:szCs w:val="32"/>
    </w:rPr>
  </w:style>
  <w:style w:type="paragraph" w:customStyle="1" w:styleId="a0">
    <w:name w:val="二级标题"/>
    <w:basedOn w:val="2"/>
    <w:next w:val="a1"/>
    <w:link w:val="af"/>
    <w:autoRedefine/>
    <w:qFormat/>
    <w:rsid w:val="001200F2"/>
    <w:pPr>
      <w:widowControl/>
      <w:numPr>
        <w:ilvl w:val="1"/>
        <w:numId w:val="1"/>
      </w:numPr>
      <w:spacing w:before="40" w:after="0" w:line="240" w:lineRule="auto"/>
      <w:jc w:val="left"/>
    </w:pPr>
    <w:rPr>
      <w:rFonts w:ascii="Calibri Light" w:eastAsia="宋体" w:hAnsi="Calibri Light" w:cs="Times New Roman"/>
      <w:bCs w:val="0"/>
      <w:kern w:val="0"/>
      <w:sz w:val="30"/>
      <w:szCs w:val="28"/>
    </w:rPr>
  </w:style>
  <w:style w:type="character" w:customStyle="1" w:styleId="af">
    <w:name w:val="二级标题 字符"/>
    <w:basedOn w:val="a2"/>
    <w:link w:val="a0"/>
    <w:qFormat/>
    <w:rsid w:val="001200F2"/>
    <w:rPr>
      <w:rFonts w:ascii="Calibri Light" w:eastAsia="宋体" w:hAnsi="Calibri Light" w:cs="Times New Roman"/>
      <w:b/>
      <w:kern w:val="0"/>
      <w:sz w:val="30"/>
      <w:szCs w:val="28"/>
    </w:rPr>
  </w:style>
  <w:style w:type="paragraph" w:customStyle="1" w:styleId="1">
    <w:name w:val="样式1"/>
    <w:basedOn w:val="a1"/>
    <w:link w:val="12"/>
    <w:autoRedefine/>
    <w:qFormat/>
    <w:rsid w:val="001200F2"/>
    <w:pPr>
      <w:widowControl/>
      <w:numPr>
        <w:ilvl w:val="3"/>
        <w:numId w:val="1"/>
      </w:numPr>
      <w:jc w:val="left"/>
      <w:outlineLvl w:val="3"/>
    </w:pPr>
    <w:rPr>
      <w:rFonts w:ascii="宋体" w:eastAsia="宋体" w:hAnsi="宋体"/>
      <w:b/>
      <w:noProof/>
      <w:color w:val="000000" w:themeColor="text1"/>
      <w:sz w:val="24"/>
    </w:rPr>
  </w:style>
  <w:style w:type="character" w:customStyle="1" w:styleId="40">
    <w:name w:val="标题 4 字符"/>
    <w:basedOn w:val="a2"/>
    <w:link w:val="4"/>
    <w:uiPriority w:val="9"/>
    <w:rsid w:val="00330D53"/>
    <w:rPr>
      <w:rFonts w:ascii="Calibri Light" w:eastAsia="宋体" w:hAnsi="Calibri Light" w:cs="Times New Roman"/>
      <w:b/>
      <w:iCs/>
      <w:kern w:val="0"/>
    </w:rPr>
  </w:style>
  <w:style w:type="character" w:customStyle="1" w:styleId="50">
    <w:name w:val="标题 5 字符"/>
    <w:basedOn w:val="a2"/>
    <w:link w:val="5"/>
    <w:uiPriority w:val="9"/>
    <w:rsid w:val="00330D53"/>
    <w:rPr>
      <w:rFonts w:ascii="Calibri Light" w:eastAsia="宋体" w:hAnsi="Calibri Light" w:cs="Times New Roman"/>
      <w:color w:val="2E74B5"/>
      <w:kern w:val="0"/>
    </w:rPr>
  </w:style>
  <w:style w:type="character" w:customStyle="1" w:styleId="60">
    <w:name w:val="标题 6 字符"/>
    <w:basedOn w:val="a2"/>
    <w:link w:val="6"/>
    <w:uiPriority w:val="9"/>
    <w:rsid w:val="00330D53"/>
    <w:rPr>
      <w:rFonts w:ascii="Calibri Light" w:eastAsia="宋体" w:hAnsi="Calibri Light" w:cs="Times New Roman"/>
      <w:color w:val="1F4E79"/>
      <w:kern w:val="0"/>
    </w:rPr>
  </w:style>
  <w:style w:type="character" w:customStyle="1" w:styleId="80">
    <w:name w:val="标题 8 字符"/>
    <w:basedOn w:val="a2"/>
    <w:link w:val="8"/>
    <w:uiPriority w:val="9"/>
    <w:rsid w:val="00330D53"/>
    <w:rPr>
      <w:rFonts w:ascii="Calibri Light" w:eastAsia="宋体" w:hAnsi="Calibri Light" w:cs="Times New Roman"/>
      <w:color w:val="262626"/>
      <w:kern w:val="0"/>
      <w:szCs w:val="21"/>
    </w:rPr>
  </w:style>
  <w:style w:type="character" w:customStyle="1" w:styleId="90">
    <w:name w:val="标题 9 字符"/>
    <w:basedOn w:val="a2"/>
    <w:link w:val="9"/>
    <w:uiPriority w:val="9"/>
    <w:rsid w:val="00330D53"/>
    <w:rPr>
      <w:rFonts w:ascii="Calibri Light" w:eastAsia="宋体" w:hAnsi="Calibri Light" w:cs="Times New Roman"/>
      <w:i/>
      <w:iCs/>
      <w:color w:val="262626"/>
      <w:kern w:val="0"/>
      <w:szCs w:val="21"/>
    </w:rPr>
  </w:style>
  <w:style w:type="paragraph" w:customStyle="1" w:styleId="Style2">
    <w:name w:val="_Style 2"/>
    <w:basedOn w:val="a1"/>
    <w:next w:val="a1"/>
    <w:uiPriority w:val="34"/>
    <w:qFormat/>
    <w:rsid w:val="00330D53"/>
    <w:pPr>
      <w:widowControl/>
      <w:ind w:firstLineChars="200" w:firstLine="420"/>
      <w:jc w:val="left"/>
    </w:pPr>
    <w:rPr>
      <w:rFonts w:ascii="等线" w:eastAsia="等线" w:hAnsi="等线" w:cs="Times New Roman"/>
      <w:sz w:val="18"/>
      <w:szCs w:val="18"/>
    </w:rPr>
  </w:style>
  <w:style w:type="paragraph" w:customStyle="1" w:styleId="Style5">
    <w:name w:val="_Style 5"/>
    <w:basedOn w:val="a1"/>
    <w:uiPriority w:val="34"/>
    <w:qFormat/>
    <w:rsid w:val="00330D53"/>
    <w:pPr>
      <w:widowControl/>
      <w:ind w:firstLineChars="200" w:firstLine="420"/>
      <w:jc w:val="left"/>
    </w:pPr>
    <w:rPr>
      <w:rFonts w:ascii="等线" w:eastAsia="等线" w:hAnsi="等线" w:cs="Times New Roman"/>
      <w:sz w:val="18"/>
      <w:szCs w:val="18"/>
    </w:rPr>
  </w:style>
  <w:style w:type="paragraph" w:customStyle="1" w:styleId="Default">
    <w:name w:val="Default"/>
    <w:rsid w:val="00330D53"/>
    <w:pPr>
      <w:widowControl w:val="0"/>
      <w:autoSpaceDE w:val="0"/>
      <w:autoSpaceDN w:val="0"/>
      <w:adjustRightInd w:val="0"/>
      <w:spacing w:after="160" w:line="259" w:lineRule="auto"/>
    </w:pPr>
    <w:rPr>
      <w:rFonts w:ascii="Times New Roman" w:eastAsia="宋体" w:hAnsi="Times New Roman" w:cs="Times New Roman"/>
      <w:color w:val="000000"/>
      <w:kern w:val="0"/>
      <w:sz w:val="24"/>
      <w:szCs w:val="24"/>
    </w:rPr>
  </w:style>
  <w:style w:type="paragraph" w:styleId="TOC">
    <w:name w:val="TOC Heading"/>
    <w:basedOn w:val="10"/>
    <w:next w:val="a1"/>
    <w:uiPriority w:val="39"/>
    <w:unhideWhenUsed/>
    <w:qFormat/>
    <w:rsid w:val="00330D53"/>
    <w:pPr>
      <w:widowControl/>
      <w:jc w:val="left"/>
      <w:outlineLvl w:val="9"/>
    </w:pPr>
    <w:rPr>
      <w:rFonts w:ascii="宋体" w:eastAsia="宋体" w:hAnsi="宋体" w:cs="宋体"/>
    </w:rPr>
  </w:style>
  <w:style w:type="paragraph" w:styleId="af0">
    <w:name w:val="Title"/>
    <w:basedOn w:val="a1"/>
    <w:next w:val="a1"/>
    <w:link w:val="af1"/>
    <w:uiPriority w:val="10"/>
    <w:qFormat/>
    <w:rsid w:val="00330D53"/>
    <w:pPr>
      <w:widowControl/>
      <w:spacing w:line="720" w:lineRule="auto"/>
      <w:contextualSpacing/>
      <w:jc w:val="center"/>
      <w:textAlignment w:val="center"/>
    </w:pPr>
    <w:rPr>
      <w:rFonts w:ascii="Calibri Light" w:eastAsia="宋体" w:hAnsi="Calibri Light" w:cs="Times New Roman"/>
      <w:b/>
      <w:spacing w:val="-10"/>
      <w:kern w:val="0"/>
      <w:sz w:val="44"/>
      <w:szCs w:val="56"/>
    </w:rPr>
  </w:style>
  <w:style w:type="character" w:customStyle="1" w:styleId="af1">
    <w:name w:val="标题 字符"/>
    <w:basedOn w:val="a2"/>
    <w:link w:val="af0"/>
    <w:uiPriority w:val="10"/>
    <w:rsid w:val="00330D53"/>
    <w:rPr>
      <w:rFonts w:ascii="Calibri Light" w:eastAsia="宋体" w:hAnsi="Calibri Light" w:cs="Times New Roman"/>
      <w:b/>
      <w:spacing w:val="-10"/>
      <w:kern w:val="0"/>
      <w:sz w:val="44"/>
      <w:szCs w:val="56"/>
    </w:rPr>
  </w:style>
  <w:style w:type="paragraph" w:customStyle="1" w:styleId="af2">
    <w:name w:val="表格"/>
    <w:rsid w:val="00330D53"/>
    <w:rPr>
      <w:rFonts w:ascii="Times New Roman" w:eastAsia="宋体" w:hAnsi="Times New Roman" w:cs="Times New Roman"/>
      <w:b/>
      <w:kern w:val="0"/>
      <w:szCs w:val="20"/>
    </w:rPr>
  </w:style>
  <w:style w:type="paragraph" w:styleId="af3">
    <w:name w:val="Plain Text"/>
    <w:basedOn w:val="a1"/>
    <w:link w:val="af4"/>
    <w:uiPriority w:val="99"/>
    <w:unhideWhenUsed/>
    <w:rsid w:val="00330D53"/>
    <w:pPr>
      <w:spacing w:line="276" w:lineRule="auto"/>
    </w:pPr>
    <w:rPr>
      <w:rFonts w:asciiTheme="minorEastAsia" w:hAnsi="Courier New" w:cs="Courier New"/>
      <w:color w:val="000000" w:themeColor="text1"/>
    </w:rPr>
  </w:style>
  <w:style w:type="character" w:customStyle="1" w:styleId="af4">
    <w:name w:val="纯文本 字符"/>
    <w:basedOn w:val="a2"/>
    <w:link w:val="af3"/>
    <w:uiPriority w:val="99"/>
    <w:rsid w:val="00330D53"/>
    <w:rPr>
      <w:rFonts w:asciiTheme="minorEastAsia" w:hAnsi="Courier New" w:cs="Courier New"/>
      <w:color w:val="000000" w:themeColor="text1"/>
    </w:rPr>
  </w:style>
  <w:style w:type="character" w:styleId="af5">
    <w:name w:val="FollowedHyperlink"/>
    <w:basedOn w:val="a2"/>
    <w:uiPriority w:val="99"/>
    <w:unhideWhenUsed/>
    <w:rsid w:val="00330D53"/>
    <w:rPr>
      <w:color w:val="800080"/>
      <w:u w:val="single"/>
    </w:rPr>
  </w:style>
  <w:style w:type="paragraph" w:styleId="af6">
    <w:name w:val="Subtitle"/>
    <w:basedOn w:val="af0"/>
    <w:next w:val="a1"/>
    <w:link w:val="af7"/>
    <w:uiPriority w:val="11"/>
    <w:qFormat/>
    <w:rsid w:val="00330D53"/>
    <w:pPr>
      <w:numPr>
        <w:ilvl w:val="1"/>
      </w:numPr>
    </w:pPr>
    <w:rPr>
      <w:spacing w:val="15"/>
      <w:sz w:val="32"/>
    </w:rPr>
  </w:style>
  <w:style w:type="character" w:customStyle="1" w:styleId="af7">
    <w:name w:val="副标题 字符"/>
    <w:basedOn w:val="a2"/>
    <w:link w:val="af6"/>
    <w:uiPriority w:val="11"/>
    <w:rsid w:val="00330D53"/>
    <w:rPr>
      <w:rFonts w:ascii="Calibri Light" w:eastAsia="宋体" w:hAnsi="Calibri Light" w:cs="Times New Roman"/>
      <w:b/>
      <w:spacing w:val="15"/>
      <w:kern w:val="0"/>
      <w:sz w:val="32"/>
      <w:szCs w:val="56"/>
    </w:rPr>
  </w:style>
  <w:style w:type="paragraph" w:styleId="af8">
    <w:name w:val="List"/>
    <w:basedOn w:val="a1"/>
    <w:rsid w:val="00330D53"/>
    <w:pPr>
      <w:widowControl/>
      <w:spacing w:beforeLines="50" w:before="50" w:afterLines="50" w:after="50"/>
      <w:ind w:left="200" w:hangingChars="200" w:hanging="200"/>
      <w:jc w:val="left"/>
    </w:pPr>
    <w:rPr>
      <w:rFonts w:ascii="Times New Roman" w:eastAsia="宋体" w:hAnsi="Times New Roman" w:cs="宋体"/>
      <w:kern w:val="0"/>
      <w:szCs w:val="24"/>
    </w:rPr>
  </w:style>
  <w:style w:type="paragraph" w:styleId="af9">
    <w:name w:val="List Paragraph"/>
    <w:basedOn w:val="a1"/>
    <w:uiPriority w:val="34"/>
    <w:qFormat/>
    <w:rsid w:val="00330D53"/>
    <w:pPr>
      <w:spacing w:line="276" w:lineRule="auto"/>
      <w:ind w:firstLineChars="200" w:firstLine="420"/>
    </w:pPr>
    <w:rPr>
      <w:rFonts w:eastAsia="宋体"/>
      <w:color w:val="000000" w:themeColor="text1"/>
    </w:rPr>
  </w:style>
  <w:style w:type="paragraph" w:customStyle="1" w:styleId="13">
    <w:name w:val="列出段落1"/>
    <w:basedOn w:val="a1"/>
    <w:uiPriority w:val="34"/>
    <w:rsid w:val="00330D53"/>
    <w:pPr>
      <w:widowControl/>
      <w:ind w:firstLineChars="200" w:firstLine="420"/>
      <w:jc w:val="left"/>
    </w:pPr>
    <w:rPr>
      <w:rFonts w:ascii="宋体" w:eastAsia="宋体" w:hAnsi="宋体" w:cs="宋体"/>
      <w:kern w:val="0"/>
    </w:rPr>
  </w:style>
  <w:style w:type="paragraph" w:styleId="TOC1">
    <w:name w:val="toc 1"/>
    <w:basedOn w:val="a1"/>
    <w:next w:val="a1"/>
    <w:uiPriority w:val="39"/>
    <w:unhideWhenUsed/>
    <w:rsid w:val="00330D53"/>
    <w:pPr>
      <w:widowControl/>
      <w:jc w:val="left"/>
    </w:pPr>
    <w:rPr>
      <w:rFonts w:ascii="宋体" w:eastAsia="宋体" w:hAnsi="宋体" w:cs="宋体"/>
      <w:kern w:val="0"/>
    </w:rPr>
  </w:style>
  <w:style w:type="paragraph" w:styleId="TOC2">
    <w:name w:val="toc 2"/>
    <w:basedOn w:val="a1"/>
    <w:next w:val="a1"/>
    <w:uiPriority w:val="39"/>
    <w:rsid w:val="00330D53"/>
    <w:pPr>
      <w:widowControl/>
      <w:ind w:leftChars="200" w:left="420"/>
      <w:jc w:val="left"/>
    </w:pPr>
    <w:rPr>
      <w:rFonts w:ascii="宋体" w:eastAsia="宋体" w:hAnsi="宋体" w:cs="宋体"/>
      <w:kern w:val="0"/>
    </w:rPr>
  </w:style>
  <w:style w:type="paragraph" w:styleId="TOC3">
    <w:name w:val="toc 3"/>
    <w:basedOn w:val="a1"/>
    <w:next w:val="a1"/>
    <w:uiPriority w:val="39"/>
    <w:rsid w:val="00330D53"/>
    <w:pPr>
      <w:widowControl/>
      <w:ind w:leftChars="400" w:left="840"/>
      <w:jc w:val="left"/>
    </w:pPr>
    <w:rPr>
      <w:rFonts w:ascii="宋体" w:eastAsia="宋体" w:hAnsi="宋体" w:cs="宋体"/>
      <w:kern w:val="0"/>
    </w:rPr>
  </w:style>
  <w:style w:type="paragraph" w:styleId="TOC4">
    <w:name w:val="toc 4"/>
    <w:basedOn w:val="a1"/>
    <w:next w:val="a1"/>
    <w:uiPriority w:val="39"/>
    <w:unhideWhenUsed/>
    <w:rsid w:val="00330D53"/>
    <w:pPr>
      <w:widowControl/>
      <w:ind w:leftChars="600" w:left="1260"/>
      <w:jc w:val="left"/>
    </w:pPr>
    <w:rPr>
      <w:rFonts w:ascii="宋体" w:eastAsia="宋体" w:hAnsi="宋体" w:cs="宋体"/>
      <w:kern w:val="0"/>
    </w:rPr>
  </w:style>
  <w:style w:type="paragraph" w:styleId="TOC5">
    <w:name w:val="toc 5"/>
    <w:basedOn w:val="a1"/>
    <w:next w:val="a1"/>
    <w:uiPriority w:val="39"/>
    <w:unhideWhenUsed/>
    <w:rsid w:val="00330D53"/>
    <w:pPr>
      <w:widowControl/>
      <w:ind w:leftChars="800" w:left="1680"/>
      <w:jc w:val="left"/>
    </w:pPr>
    <w:rPr>
      <w:rFonts w:ascii="宋体" w:eastAsia="宋体" w:hAnsi="宋体" w:cs="宋体"/>
      <w:kern w:val="0"/>
    </w:rPr>
  </w:style>
  <w:style w:type="paragraph" w:styleId="TOC6">
    <w:name w:val="toc 6"/>
    <w:basedOn w:val="a1"/>
    <w:next w:val="a1"/>
    <w:uiPriority w:val="39"/>
    <w:unhideWhenUsed/>
    <w:rsid w:val="00330D53"/>
    <w:pPr>
      <w:widowControl/>
      <w:ind w:leftChars="1000" w:left="2100"/>
      <w:jc w:val="left"/>
    </w:pPr>
    <w:rPr>
      <w:rFonts w:ascii="宋体" w:eastAsia="宋体" w:hAnsi="宋体" w:cs="宋体"/>
      <w:kern w:val="0"/>
    </w:rPr>
  </w:style>
  <w:style w:type="paragraph" w:styleId="TOC7">
    <w:name w:val="toc 7"/>
    <w:basedOn w:val="a1"/>
    <w:next w:val="a1"/>
    <w:uiPriority w:val="39"/>
    <w:unhideWhenUsed/>
    <w:rsid w:val="00330D53"/>
    <w:pPr>
      <w:widowControl/>
      <w:ind w:leftChars="1200" w:left="2520"/>
      <w:jc w:val="left"/>
    </w:pPr>
    <w:rPr>
      <w:rFonts w:ascii="宋体" w:eastAsia="宋体" w:hAnsi="宋体" w:cs="宋体"/>
      <w:kern w:val="0"/>
    </w:rPr>
  </w:style>
  <w:style w:type="paragraph" w:styleId="TOC8">
    <w:name w:val="toc 8"/>
    <w:basedOn w:val="a1"/>
    <w:next w:val="a1"/>
    <w:uiPriority w:val="39"/>
    <w:unhideWhenUsed/>
    <w:rsid w:val="00330D53"/>
    <w:pPr>
      <w:widowControl/>
      <w:ind w:leftChars="1400" w:left="2940"/>
      <w:jc w:val="left"/>
    </w:pPr>
    <w:rPr>
      <w:rFonts w:ascii="宋体" w:eastAsia="宋体" w:hAnsi="宋体" w:cs="宋体"/>
      <w:kern w:val="0"/>
    </w:rPr>
  </w:style>
  <w:style w:type="paragraph" w:styleId="TOC9">
    <w:name w:val="toc 9"/>
    <w:basedOn w:val="a1"/>
    <w:next w:val="a1"/>
    <w:uiPriority w:val="39"/>
    <w:unhideWhenUsed/>
    <w:rsid w:val="00330D53"/>
    <w:pPr>
      <w:widowControl/>
      <w:ind w:leftChars="1600" w:left="3360"/>
      <w:jc w:val="left"/>
    </w:pPr>
    <w:rPr>
      <w:rFonts w:ascii="宋体" w:eastAsia="宋体" w:hAnsi="宋体" w:cs="宋体"/>
      <w:kern w:val="0"/>
    </w:rPr>
  </w:style>
  <w:style w:type="paragraph" w:styleId="afa">
    <w:name w:val="Balloon Text"/>
    <w:basedOn w:val="a1"/>
    <w:link w:val="afb"/>
    <w:uiPriority w:val="99"/>
    <w:unhideWhenUsed/>
    <w:rsid w:val="00330D53"/>
    <w:pPr>
      <w:widowControl/>
      <w:jc w:val="left"/>
    </w:pPr>
    <w:rPr>
      <w:rFonts w:ascii="宋体" w:eastAsia="宋体" w:hAnsi="宋体" w:cs="宋体"/>
      <w:kern w:val="0"/>
      <w:sz w:val="18"/>
      <w:szCs w:val="18"/>
    </w:rPr>
  </w:style>
  <w:style w:type="character" w:customStyle="1" w:styleId="afb">
    <w:name w:val="批注框文本 字符"/>
    <w:basedOn w:val="a2"/>
    <w:link w:val="afa"/>
    <w:uiPriority w:val="99"/>
    <w:rsid w:val="00330D53"/>
    <w:rPr>
      <w:rFonts w:ascii="宋体" w:eastAsia="宋体" w:hAnsi="宋体" w:cs="宋体"/>
      <w:kern w:val="0"/>
      <w:sz w:val="18"/>
      <w:szCs w:val="18"/>
    </w:rPr>
  </w:style>
  <w:style w:type="paragraph" w:styleId="afc">
    <w:name w:val="annotation text"/>
    <w:basedOn w:val="a1"/>
    <w:link w:val="afd"/>
    <w:uiPriority w:val="99"/>
    <w:unhideWhenUsed/>
    <w:rsid w:val="00330D53"/>
    <w:pPr>
      <w:widowControl/>
      <w:spacing w:line="360" w:lineRule="auto"/>
      <w:jc w:val="left"/>
    </w:pPr>
    <w:rPr>
      <w:rFonts w:ascii="Times New Roman" w:eastAsia="仿宋_GB2312" w:hAnsi="Times New Roman" w:cs="宋体"/>
      <w:kern w:val="0"/>
      <w:sz w:val="24"/>
      <w:szCs w:val="24"/>
    </w:rPr>
  </w:style>
  <w:style w:type="character" w:customStyle="1" w:styleId="afd">
    <w:name w:val="批注文字 字符"/>
    <w:basedOn w:val="a2"/>
    <w:link w:val="afc"/>
    <w:uiPriority w:val="99"/>
    <w:rsid w:val="00330D53"/>
    <w:rPr>
      <w:rFonts w:ascii="Times New Roman" w:eastAsia="仿宋_GB2312" w:hAnsi="Times New Roman" w:cs="宋体"/>
      <w:kern w:val="0"/>
      <w:sz w:val="24"/>
      <w:szCs w:val="24"/>
    </w:rPr>
  </w:style>
  <w:style w:type="character" w:styleId="afe">
    <w:name w:val="annotation reference"/>
    <w:uiPriority w:val="99"/>
    <w:unhideWhenUsed/>
    <w:rsid w:val="00330D53"/>
    <w:rPr>
      <w:sz w:val="21"/>
      <w:szCs w:val="21"/>
    </w:rPr>
  </w:style>
  <w:style w:type="paragraph" w:styleId="aff">
    <w:name w:val="Normal (Web)"/>
    <w:basedOn w:val="a1"/>
    <w:uiPriority w:val="99"/>
    <w:unhideWhenUsed/>
    <w:rsid w:val="00330D53"/>
    <w:pPr>
      <w:widowControl/>
      <w:spacing w:before="100" w:beforeAutospacing="1" w:after="100" w:afterAutospacing="1" w:line="276" w:lineRule="auto"/>
      <w:jc w:val="left"/>
    </w:pPr>
    <w:rPr>
      <w:rFonts w:ascii="宋体" w:eastAsia="宋体" w:hAnsi="宋体" w:cs="宋体"/>
      <w:color w:val="000000" w:themeColor="text1"/>
      <w:kern w:val="0"/>
      <w:sz w:val="24"/>
      <w:szCs w:val="24"/>
    </w:rPr>
  </w:style>
  <w:style w:type="character" w:styleId="aff0">
    <w:name w:val="Emphasis"/>
    <w:uiPriority w:val="20"/>
    <w:qFormat/>
    <w:rsid w:val="00330D53"/>
    <w:rPr>
      <w:i/>
      <w:iCs/>
      <w:color w:val="auto"/>
    </w:rPr>
  </w:style>
  <w:style w:type="paragraph" w:styleId="aff1">
    <w:name w:val="Date"/>
    <w:basedOn w:val="a1"/>
    <w:next w:val="a1"/>
    <w:link w:val="aff2"/>
    <w:uiPriority w:val="99"/>
    <w:unhideWhenUsed/>
    <w:rsid w:val="00330D53"/>
    <w:pPr>
      <w:spacing w:line="276" w:lineRule="auto"/>
      <w:ind w:leftChars="2500" w:left="100"/>
    </w:pPr>
    <w:rPr>
      <w:rFonts w:eastAsia="宋体"/>
      <w:color w:val="000000" w:themeColor="text1"/>
    </w:rPr>
  </w:style>
  <w:style w:type="character" w:customStyle="1" w:styleId="aff2">
    <w:name w:val="日期 字符"/>
    <w:basedOn w:val="a2"/>
    <w:link w:val="aff1"/>
    <w:uiPriority w:val="99"/>
    <w:rsid w:val="00330D53"/>
    <w:rPr>
      <w:rFonts w:eastAsia="宋体"/>
      <w:color w:val="000000" w:themeColor="text1"/>
    </w:rPr>
  </w:style>
  <w:style w:type="paragraph" w:customStyle="1" w:styleId="aff3">
    <w:name w:val="四级标题"/>
    <w:basedOn w:val="4"/>
    <w:next w:val="a1"/>
    <w:link w:val="aff4"/>
    <w:qFormat/>
    <w:rsid w:val="00330D53"/>
    <w:pPr>
      <w:numPr>
        <w:ilvl w:val="3"/>
      </w:numPr>
    </w:pPr>
    <w:rPr>
      <w:noProof/>
      <w:sz w:val="24"/>
      <w:szCs w:val="24"/>
    </w:rPr>
  </w:style>
  <w:style w:type="character" w:customStyle="1" w:styleId="aff4">
    <w:name w:val="四级标题 字符"/>
    <w:basedOn w:val="ac"/>
    <w:link w:val="aff3"/>
    <w:rsid w:val="00330D53"/>
    <w:rPr>
      <w:rFonts w:ascii="Calibri Light" w:eastAsia="宋体" w:hAnsi="Calibri Light" w:cs="Times New Roman"/>
      <w:b/>
      <w:iCs/>
      <w:noProof/>
      <w:kern w:val="0"/>
      <w:sz w:val="24"/>
      <w:szCs w:val="24"/>
    </w:rPr>
  </w:style>
  <w:style w:type="paragraph" w:styleId="aff5">
    <w:name w:val="caption"/>
    <w:basedOn w:val="a1"/>
    <w:next w:val="a1"/>
    <w:uiPriority w:val="35"/>
    <w:unhideWhenUsed/>
    <w:qFormat/>
    <w:rsid w:val="00330D53"/>
    <w:pPr>
      <w:widowControl/>
      <w:spacing w:after="200"/>
      <w:jc w:val="left"/>
    </w:pPr>
    <w:rPr>
      <w:rFonts w:ascii="宋体" w:eastAsia="宋体" w:hAnsi="宋体" w:cs="宋体"/>
      <w:iCs/>
      <w:kern w:val="0"/>
      <w:sz w:val="18"/>
      <w:szCs w:val="18"/>
    </w:rPr>
  </w:style>
  <w:style w:type="paragraph" w:styleId="aff6">
    <w:name w:val="table of figures"/>
    <w:basedOn w:val="a1"/>
    <w:next w:val="a1"/>
    <w:uiPriority w:val="99"/>
    <w:rsid w:val="00330D53"/>
    <w:pPr>
      <w:widowControl/>
      <w:ind w:leftChars="200" w:left="200" w:hangingChars="200" w:hanging="200"/>
      <w:jc w:val="left"/>
    </w:pPr>
    <w:rPr>
      <w:rFonts w:ascii="宋体" w:eastAsia="宋体" w:hAnsi="宋体" w:cs="宋体"/>
      <w:kern w:val="0"/>
    </w:rPr>
  </w:style>
  <w:style w:type="paragraph" w:customStyle="1" w:styleId="14">
    <w:name w:val="无间隔1"/>
    <w:uiPriority w:val="1"/>
    <w:qFormat/>
    <w:rsid w:val="00330D53"/>
    <w:pPr>
      <w:widowControl w:val="0"/>
      <w:jc w:val="both"/>
    </w:pPr>
    <w:rPr>
      <w:rFonts w:eastAsia="宋体"/>
      <w:color w:val="000000" w:themeColor="text1"/>
    </w:rPr>
  </w:style>
  <w:style w:type="paragraph" w:customStyle="1" w:styleId="aff7">
    <w:name w:val="小四正文"/>
    <w:basedOn w:val="af3"/>
    <w:rsid w:val="00330D53"/>
    <w:pPr>
      <w:spacing w:line="400" w:lineRule="exact"/>
      <w:ind w:firstLineChars="200" w:firstLine="200"/>
    </w:pPr>
    <w:rPr>
      <w:rFonts w:ascii="Times New Roman" w:eastAsia="宋体" w:hAnsi="Times New Roman" w:cs="宋体"/>
      <w:color w:val="auto"/>
      <w:sz w:val="24"/>
      <w:szCs w:val="21"/>
    </w:rPr>
  </w:style>
  <w:style w:type="character" w:styleId="aff8">
    <w:name w:val="Strong"/>
    <w:uiPriority w:val="22"/>
    <w:qFormat/>
    <w:rsid w:val="00330D53"/>
    <w:rPr>
      <w:b/>
      <w:bCs/>
      <w:color w:val="auto"/>
    </w:rPr>
  </w:style>
  <w:style w:type="character" w:styleId="aff9">
    <w:name w:val="page number"/>
    <w:basedOn w:val="a2"/>
    <w:uiPriority w:val="99"/>
    <w:unhideWhenUsed/>
    <w:rsid w:val="00330D53"/>
    <w:rPr>
      <w:rFonts w:ascii="Times New Roman" w:eastAsia="宋体" w:hAnsi="Times New Roman"/>
      <w:sz w:val="16"/>
    </w:rPr>
  </w:style>
  <w:style w:type="paragraph" w:customStyle="1" w:styleId="affa">
    <w:name w:val="引用标志"/>
    <w:basedOn w:val="a1"/>
    <w:next w:val="a1"/>
    <w:rsid w:val="00330D53"/>
    <w:pPr>
      <w:widowControl/>
      <w:jc w:val="left"/>
    </w:pPr>
    <w:rPr>
      <w:rFonts w:ascii="宋体" w:eastAsia="宋体" w:hAnsi="宋体" w:cs="宋体"/>
      <w:kern w:val="0"/>
    </w:rPr>
  </w:style>
  <w:style w:type="paragraph" w:styleId="affb">
    <w:name w:val="Normal Indent"/>
    <w:basedOn w:val="a1"/>
    <w:uiPriority w:val="99"/>
    <w:unhideWhenUsed/>
    <w:rsid w:val="00330D53"/>
    <w:pPr>
      <w:widowControl/>
      <w:ind w:firstLineChars="200" w:firstLine="420"/>
      <w:jc w:val="left"/>
    </w:pPr>
    <w:rPr>
      <w:rFonts w:ascii="宋体" w:eastAsia="宋体" w:hAnsi="宋体" w:cs="宋体"/>
    </w:rPr>
  </w:style>
  <w:style w:type="paragraph" w:styleId="affc">
    <w:name w:val="Body Text"/>
    <w:basedOn w:val="a1"/>
    <w:link w:val="affd"/>
    <w:rsid w:val="00330D53"/>
    <w:pPr>
      <w:spacing w:after="120"/>
    </w:pPr>
    <w:rPr>
      <w:rFonts w:ascii="Times New Roman" w:eastAsia="宋体" w:hAnsi="Times New Roman" w:cs="Times New Roman"/>
      <w:szCs w:val="20"/>
    </w:rPr>
  </w:style>
  <w:style w:type="character" w:customStyle="1" w:styleId="affd">
    <w:name w:val="正文文本 字符"/>
    <w:basedOn w:val="a2"/>
    <w:link w:val="affc"/>
    <w:rsid w:val="00330D53"/>
    <w:rPr>
      <w:rFonts w:ascii="Times New Roman" w:eastAsia="宋体" w:hAnsi="Times New Roman" w:cs="Times New Roman"/>
      <w:szCs w:val="20"/>
    </w:rPr>
  </w:style>
  <w:style w:type="character" w:customStyle="1" w:styleId="15">
    <w:name w:val="未处理的提及1"/>
    <w:basedOn w:val="a2"/>
    <w:uiPriority w:val="99"/>
    <w:unhideWhenUsed/>
    <w:rsid w:val="00330D53"/>
    <w:rPr>
      <w:color w:val="808080"/>
      <w:shd w:val="clear" w:color="auto" w:fill="E6E6E6"/>
    </w:rPr>
  </w:style>
  <w:style w:type="character" w:customStyle="1" w:styleId="12">
    <w:name w:val="样式1 字符"/>
    <w:basedOn w:val="aff4"/>
    <w:link w:val="1"/>
    <w:rsid w:val="00330D53"/>
    <w:rPr>
      <w:rFonts w:ascii="宋体" w:eastAsia="宋体" w:hAnsi="宋体" w:cs="Times New Roman"/>
      <w:b/>
      <w:iCs w:val="0"/>
      <w:noProof/>
      <w:color w:val="000000" w:themeColor="text1"/>
      <w:kern w:val="0"/>
      <w:sz w:val="24"/>
      <w:szCs w:val="24"/>
    </w:rPr>
  </w:style>
  <w:style w:type="paragraph" w:styleId="affe">
    <w:name w:val="annotation subject"/>
    <w:basedOn w:val="afc"/>
    <w:next w:val="afc"/>
    <w:link w:val="afff"/>
    <w:uiPriority w:val="99"/>
    <w:semiHidden/>
    <w:unhideWhenUsed/>
    <w:rsid w:val="00330D53"/>
    <w:pPr>
      <w:spacing w:line="240" w:lineRule="auto"/>
    </w:pPr>
    <w:rPr>
      <w:rFonts w:ascii="宋体" w:eastAsia="宋体" w:hAnsi="宋体"/>
      <w:b/>
      <w:bCs/>
      <w:sz w:val="21"/>
      <w:szCs w:val="22"/>
    </w:rPr>
  </w:style>
  <w:style w:type="character" w:customStyle="1" w:styleId="afff">
    <w:name w:val="批注主题 字符"/>
    <w:basedOn w:val="afd"/>
    <w:link w:val="affe"/>
    <w:uiPriority w:val="99"/>
    <w:semiHidden/>
    <w:rsid w:val="00330D53"/>
    <w:rPr>
      <w:rFonts w:ascii="宋体" w:eastAsia="宋体" w:hAnsi="宋体" w:cs="宋体"/>
      <w:b/>
      <w:bCs/>
      <w:kern w:val="0"/>
      <w:sz w:val="24"/>
      <w:szCs w:val="24"/>
    </w:rPr>
  </w:style>
  <w:style w:type="paragraph" w:customStyle="1" w:styleId="Axure">
    <w:name w:val="Axure表格标题文字"/>
    <w:basedOn w:val="a1"/>
    <w:rsid w:val="00330D53"/>
    <w:pPr>
      <w:widowControl/>
      <w:spacing w:before="60" w:after="60"/>
      <w:jc w:val="left"/>
    </w:pPr>
    <w:rPr>
      <w:rFonts w:ascii="Arial" w:hAnsi="Arial" w:cs="Arial"/>
      <w:b/>
      <w:kern w:val="0"/>
      <w:sz w:val="16"/>
      <w:szCs w:val="24"/>
      <w:lang w:eastAsia="en-US"/>
    </w:rPr>
  </w:style>
  <w:style w:type="paragraph" w:customStyle="1" w:styleId="Axure0">
    <w:name w:val="Axure表格常规文字"/>
    <w:basedOn w:val="a1"/>
    <w:rsid w:val="00330D53"/>
    <w:pPr>
      <w:widowControl/>
      <w:spacing w:before="60" w:after="60"/>
      <w:jc w:val="left"/>
    </w:pPr>
    <w:rPr>
      <w:rFonts w:ascii="Arial" w:hAnsi="Arial" w:cs="Arial"/>
      <w:kern w:val="0"/>
      <w:sz w:val="16"/>
      <w:szCs w:val="24"/>
      <w:lang w:eastAsia="en-US"/>
    </w:rPr>
  </w:style>
  <w:style w:type="table" w:customStyle="1" w:styleId="Axure1">
    <w:name w:val="Axure表格样式"/>
    <w:basedOn w:val="a3"/>
    <w:uiPriority w:val="99"/>
    <w:rsid w:val="00330D53"/>
    <w:rPr>
      <w:rFonts w:ascii="Arial" w:hAnsi="Arial" w:cs="Times New Roman"/>
      <w:kern w:val="0"/>
      <w:sz w:val="16"/>
      <w:szCs w:val="20"/>
      <w:lang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cPr>
      <w:shd w:val="clear" w:color="auto" w:fill="FFFFFF" w:themeFill="background1"/>
    </w:tcPr>
    <w:tblStylePr w:type="firstRow">
      <w:rPr>
        <w:b/>
      </w:rPr>
      <w:tblPr/>
      <w:tcPr>
        <w:shd w:val="clear" w:color="auto" w:fill="D9D9D9" w:themeFill="background1" w:themeFillShade="D9"/>
      </w:tcPr>
    </w:tblStylePr>
    <w:tblStylePr w:type="band2Horz">
      <w:tblPr/>
      <w:tcPr>
        <w:shd w:val="clear" w:color="auto" w:fill="F2F2F2" w:themeFill="background1" w:themeFillShade="F2"/>
      </w:tcPr>
    </w:tblStylePr>
  </w:style>
  <w:style w:type="paragraph" w:styleId="afff0">
    <w:name w:val="Revision"/>
    <w:hidden/>
    <w:uiPriority w:val="99"/>
    <w:semiHidden/>
    <w:rsid w:val="00330D53"/>
    <w:rPr>
      <w:rFonts w:ascii="宋体" w:eastAsia="宋体" w:hAnsi="宋体" w:cs="宋体"/>
      <w:kern w:val="0"/>
    </w:rPr>
  </w:style>
  <w:style w:type="character" w:customStyle="1" w:styleId="21">
    <w:name w:val="未处理的提及2"/>
    <w:basedOn w:val="a2"/>
    <w:uiPriority w:val="99"/>
    <w:unhideWhenUsed/>
    <w:rsid w:val="00330D53"/>
    <w:rPr>
      <w:color w:val="808080"/>
      <w:shd w:val="clear" w:color="auto" w:fill="E6E6E6"/>
    </w:rPr>
  </w:style>
  <w:style w:type="character" w:customStyle="1" w:styleId="31">
    <w:name w:val="未处理的提及3"/>
    <w:basedOn w:val="a2"/>
    <w:uiPriority w:val="99"/>
    <w:semiHidden/>
    <w:unhideWhenUsed/>
    <w:rsid w:val="00330D53"/>
    <w:rPr>
      <w:color w:val="808080"/>
      <w:shd w:val="clear" w:color="auto" w:fill="E6E6E6"/>
    </w:rPr>
  </w:style>
  <w:style w:type="paragraph" w:customStyle="1" w:styleId="111">
    <w:name w:val="111"/>
    <w:basedOn w:val="ab"/>
    <w:link w:val="1110"/>
    <w:qFormat/>
    <w:rsid w:val="00330D53"/>
  </w:style>
  <w:style w:type="character" w:customStyle="1" w:styleId="1110">
    <w:name w:val="111 字符"/>
    <w:basedOn w:val="ac"/>
    <w:link w:val="111"/>
    <w:rsid w:val="00330D53"/>
    <w:rPr>
      <w:rFonts w:ascii="宋体" w:eastAsia="宋体" w:hAnsi="宋体" w:cs="Times New Roman"/>
      <w:b/>
      <w:noProof/>
      <w:kern w:val="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012DA1-329D-491A-A74D-F7EE1BEE2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TotalTime>
  <Pages>80</Pages>
  <Words>5111</Words>
  <Characters>29134</Characters>
  <Application>Microsoft Office Word</Application>
  <DocSecurity>0</DocSecurity>
  <Lines>242</Lines>
  <Paragraphs>68</Paragraphs>
  <ScaleCrop>false</ScaleCrop>
  <Company/>
  <LinksUpToDate>false</LinksUpToDate>
  <CharactersWithSpaces>34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37495</dc:creator>
  <cp:keywords/>
  <dc:description/>
  <cp:lastModifiedBy>37495</cp:lastModifiedBy>
  <cp:revision>9</cp:revision>
  <dcterms:created xsi:type="dcterms:W3CDTF">2018-12-15T12:35:00Z</dcterms:created>
  <dcterms:modified xsi:type="dcterms:W3CDTF">2018-12-24T10:34:00Z</dcterms:modified>
</cp:coreProperties>
</file>